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DE627B" w14:textId="77777777" w:rsidR="008249C0" w:rsidRPr="004542CC" w:rsidRDefault="008249C0" w:rsidP="008249C0">
      <w:pPr>
        <w:pStyle w:val="NormalNoIndent"/>
        <w:jc w:val="center"/>
        <w:rPr>
          <w:b/>
        </w:rPr>
      </w:pPr>
      <w:bookmarkStart w:id="0" w:name="_Hlk74493813"/>
      <w:r w:rsidRPr="004542CC">
        <w:rPr>
          <w:b/>
        </w:rPr>
        <w:t>НАЦІОНАЛЬНИЙ ТЕХНІЧНИЙ УНІВЕРСИТЕТ УКРАЇНИ</w:t>
      </w:r>
    </w:p>
    <w:p w14:paraId="1774E872" w14:textId="77777777" w:rsidR="008249C0" w:rsidRPr="004542CC" w:rsidRDefault="008249C0" w:rsidP="008249C0">
      <w:pPr>
        <w:pStyle w:val="NormalNoIndent"/>
        <w:jc w:val="center"/>
        <w:rPr>
          <w:b/>
        </w:rPr>
      </w:pPr>
      <w:r w:rsidRPr="004542CC">
        <w:rPr>
          <w:b/>
        </w:rPr>
        <w:t>«КИЇВСЬКИЙ ПОЛІТЕХНІЧНИЙ ІНСТИТУТ</w:t>
      </w:r>
      <w:r w:rsidRPr="004542CC">
        <w:rPr>
          <w:b/>
        </w:rPr>
        <w:br/>
      </w:r>
      <w:r w:rsidRPr="004542CC">
        <w:rPr>
          <w:b/>
          <w:caps/>
        </w:rPr>
        <w:t>імені Ігоря Сікорського</w:t>
      </w:r>
      <w:r w:rsidRPr="004542CC">
        <w:rPr>
          <w:b/>
        </w:rPr>
        <w:t>»</w:t>
      </w:r>
    </w:p>
    <w:p w14:paraId="7B061622" w14:textId="77777777" w:rsidR="008249C0" w:rsidRPr="004542CC" w:rsidRDefault="008249C0" w:rsidP="008249C0">
      <w:pPr>
        <w:pStyle w:val="NormalNoIndent"/>
        <w:jc w:val="center"/>
        <w:rPr>
          <w:b/>
        </w:rPr>
      </w:pPr>
      <w:r w:rsidRPr="004542CC">
        <w:rPr>
          <w:b/>
        </w:rPr>
        <w:t>Факультет прикладної математики</w:t>
      </w:r>
    </w:p>
    <w:p w14:paraId="338C0373" w14:textId="77777777" w:rsidR="008249C0" w:rsidRPr="004542CC" w:rsidRDefault="008249C0" w:rsidP="008249C0">
      <w:pPr>
        <w:pStyle w:val="NormalNoIndent"/>
        <w:spacing w:after="120"/>
        <w:jc w:val="center"/>
        <w:rPr>
          <w:b/>
        </w:rPr>
      </w:pPr>
      <w:r w:rsidRPr="004542CC">
        <w:rPr>
          <w:b/>
        </w:rPr>
        <w:t>Кафедра прикладної математики</w:t>
      </w:r>
    </w:p>
    <w:p w14:paraId="1D6D183D" w14:textId="77777777" w:rsidR="008249C0" w:rsidRPr="00393895" w:rsidRDefault="008249C0" w:rsidP="008249C0">
      <w:pPr>
        <w:pStyle w:val="NormalNoIndent"/>
        <w:spacing w:before="120"/>
        <w:ind w:left="5954"/>
        <w:jc w:val="left"/>
        <w:rPr>
          <w:bCs/>
        </w:rPr>
      </w:pPr>
      <w:r w:rsidRPr="00393895">
        <w:rPr>
          <w:bCs/>
        </w:rPr>
        <w:t>«До захисту допущено»</w:t>
      </w:r>
    </w:p>
    <w:p w14:paraId="7D479E3E" w14:textId="77777777" w:rsidR="008249C0" w:rsidRPr="00393895" w:rsidRDefault="008249C0" w:rsidP="008249C0">
      <w:pPr>
        <w:pStyle w:val="NormalNoIndent"/>
        <w:ind w:left="5954"/>
        <w:jc w:val="left"/>
        <w:rPr>
          <w:bCs/>
        </w:rPr>
      </w:pPr>
      <w:r w:rsidRPr="00393895">
        <w:rPr>
          <w:bCs/>
        </w:rPr>
        <w:t>Завідувач кафедри</w:t>
      </w:r>
    </w:p>
    <w:p w14:paraId="3F8EB8AB" w14:textId="77777777" w:rsidR="008249C0" w:rsidRPr="00393895" w:rsidRDefault="008249C0" w:rsidP="008249C0">
      <w:pPr>
        <w:pStyle w:val="NormalNoIndent"/>
        <w:ind w:left="5954"/>
        <w:jc w:val="left"/>
        <w:rPr>
          <w:bCs/>
          <w:lang w:val="ru-RU"/>
        </w:rPr>
      </w:pPr>
      <w:r w:rsidRPr="00393895">
        <w:rPr>
          <w:bCs/>
        </w:rPr>
        <w:t xml:space="preserve">_____________ О. Р. </w:t>
      </w:r>
      <w:r w:rsidRPr="00393895">
        <w:rPr>
          <w:bCs/>
          <w:lang w:val="ru-RU"/>
        </w:rPr>
        <w:t>ЧЕРТОВ</w:t>
      </w:r>
    </w:p>
    <w:p w14:paraId="614F539B" w14:textId="77777777" w:rsidR="008249C0" w:rsidRPr="00393895" w:rsidRDefault="008249C0" w:rsidP="00563EC2">
      <w:pPr>
        <w:pStyle w:val="NormalNoIndent"/>
        <w:ind w:left="5954" w:right="-427"/>
        <w:jc w:val="left"/>
        <w:rPr>
          <w:bCs/>
        </w:rPr>
      </w:pPr>
      <w:r w:rsidRPr="00393895">
        <w:rPr>
          <w:bCs/>
        </w:rPr>
        <w:t>«___» _______________ 2021 р.</w:t>
      </w:r>
    </w:p>
    <w:p w14:paraId="3B475932" w14:textId="77777777" w:rsidR="008249C0" w:rsidRPr="004542CC" w:rsidRDefault="008249C0" w:rsidP="00563EC2">
      <w:pPr>
        <w:pStyle w:val="NormalNoIndent"/>
        <w:spacing w:line="240" w:lineRule="auto"/>
        <w:jc w:val="center"/>
        <w:rPr>
          <w:b/>
          <w:sz w:val="40"/>
          <w:szCs w:val="40"/>
        </w:rPr>
      </w:pPr>
      <w:r w:rsidRPr="004542CC">
        <w:rPr>
          <w:b/>
          <w:sz w:val="40"/>
          <w:szCs w:val="40"/>
        </w:rPr>
        <w:t>Дипломна робота</w:t>
      </w:r>
    </w:p>
    <w:p w14:paraId="3B359E9E" w14:textId="77777777" w:rsidR="008249C0" w:rsidRPr="004542CC" w:rsidRDefault="008249C0" w:rsidP="00563EC2">
      <w:pPr>
        <w:pStyle w:val="NormalNoIndent"/>
        <w:spacing w:before="120" w:after="120" w:line="240" w:lineRule="auto"/>
        <w:jc w:val="center"/>
        <w:rPr>
          <w:b/>
        </w:rPr>
      </w:pPr>
      <w:r w:rsidRPr="004542CC">
        <w:rPr>
          <w:b/>
        </w:rPr>
        <w:t>на здобуття ступеня бакалавра</w:t>
      </w:r>
    </w:p>
    <w:p w14:paraId="1312E9DE" w14:textId="77777777" w:rsidR="008249C0" w:rsidRPr="000F2D76" w:rsidRDefault="008249C0" w:rsidP="00563EC2">
      <w:pPr>
        <w:spacing w:line="276" w:lineRule="auto"/>
        <w:ind w:firstLine="0"/>
        <w:jc w:val="center"/>
        <w:rPr>
          <w:b/>
        </w:rPr>
      </w:pPr>
      <w:r w:rsidRPr="000F2D76">
        <w:rPr>
          <w:b/>
        </w:rPr>
        <w:t>за освітньо-професійною програмою «Наука про дані та математичне моделювання»</w:t>
      </w:r>
    </w:p>
    <w:p w14:paraId="57A2B4A7" w14:textId="77777777" w:rsidR="008249C0" w:rsidRPr="000F2D76" w:rsidRDefault="008249C0" w:rsidP="00563EC2">
      <w:pPr>
        <w:tabs>
          <w:tab w:val="left" w:leader="underscore" w:pos="9356"/>
        </w:tabs>
        <w:spacing w:line="276" w:lineRule="auto"/>
        <w:ind w:firstLine="0"/>
        <w:jc w:val="center"/>
        <w:rPr>
          <w:b/>
        </w:rPr>
      </w:pPr>
      <w:r w:rsidRPr="000F2D76">
        <w:rPr>
          <w:b/>
        </w:rPr>
        <w:t>спеціальності 113 «Прикладна математика»</w:t>
      </w:r>
    </w:p>
    <w:p w14:paraId="7FD30E3A" w14:textId="5ED5B942" w:rsidR="00563EC2" w:rsidRPr="000F2D76" w:rsidRDefault="008249C0" w:rsidP="00563EC2">
      <w:pPr>
        <w:pStyle w:val="NormalNoIndent"/>
        <w:spacing w:line="276" w:lineRule="auto"/>
        <w:jc w:val="center"/>
        <w:rPr>
          <w:b/>
        </w:rPr>
      </w:pPr>
      <w:r w:rsidRPr="000F2D76">
        <w:rPr>
          <w:b/>
        </w:rPr>
        <w:t>на тему: «Математичне та програмне забезпечення системи прогнозування цін акцій»</w:t>
      </w:r>
    </w:p>
    <w:tbl>
      <w:tblPr>
        <w:tblW w:w="9889" w:type="dxa"/>
        <w:tblLook w:val="04A0" w:firstRow="1" w:lastRow="0" w:firstColumn="1" w:lastColumn="0" w:noHBand="0" w:noVBand="1"/>
      </w:tblPr>
      <w:tblGrid>
        <w:gridCol w:w="5098"/>
        <w:gridCol w:w="2240"/>
        <w:gridCol w:w="2551"/>
      </w:tblGrid>
      <w:tr w:rsidR="008249C0" w:rsidRPr="005E3FC8" w14:paraId="39CE9A66" w14:textId="77777777" w:rsidTr="00563EC2">
        <w:tc>
          <w:tcPr>
            <w:tcW w:w="5098" w:type="dxa"/>
            <w:shd w:val="clear" w:color="auto" w:fill="auto"/>
          </w:tcPr>
          <w:p w14:paraId="4FC06CAB" w14:textId="77777777" w:rsidR="008249C0" w:rsidRDefault="008249C0" w:rsidP="00F95387">
            <w:pPr>
              <w:pStyle w:val="NormalNoIndent"/>
              <w:tabs>
                <w:tab w:val="left" w:pos="3366"/>
              </w:tabs>
              <w:spacing w:line="276" w:lineRule="auto"/>
              <w:jc w:val="left"/>
            </w:pPr>
            <w:r w:rsidRPr="005E3FC8">
              <w:t>Виконав:</w:t>
            </w:r>
          </w:p>
          <w:p w14:paraId="2415ACE5" w14:textId="77777777" w:rsidR="008249C0" w:rsidRDefault="008249C0" w:rsidP="00F95387">
            <w:pPr>
              <w:pStyle w:val="NormalNoIndent"/>
              <w:tabs>
                <w:tab w:val="left" w:pos="3366"/>
              </w:tabs>
              <w:spacing w:line="276" w:lineRule="auto"/>
              <w:jc w:val="left"/>
            </w:pPr>
            <w:r>
              <w:t>С</w:t>
            </w:r>
            <w:r w:rsidRPr="005E3FC8">
              <w:t>тудент IV курсу, групи КМ-71</w:t>
            </w:r>
          </w:p>
          <w:p w14:paraId="6E969FAF" w14:textId="77777777" w:rsidR="008249C0" w:rsidRPr="005E3FC8" w:rsidRDefault="008249C0" w:rsidP="00F95387">
            <w:pPr>
              <w:pStyle w:val="NormalNoIndent"/>
              <w:tabs>
                <w:tab w:val="left" w:pos="3366"/>
              </w:tabs>
              <w:spacing w:line="276" w:lineRule="auto"/>
              <w:jc w:val="left"/>
            </w:pPr>
            <w:r w:rsidRPr="005E3FC8">
              <w:t>Агафонов Дмитро Сергійович</w:t>
            </w:r>
          </w:p>
        </w:tc>
        <w:tc>
          <w:tcPr>
            <w:tcW w:w="2240" w:type="dxa"/>
            <w:shd w:val="clear" w:color="auto" w:fill="auto"/>
          </w:tcPr>
          <w:p w14:paraId="2378FC41" w14:textId="77777777" w:rsidR="008249C0" w:rsidRPr="005E3FC8" w:rsidRDefault="008249C0" w:rsidP="00F95387">
            <w:pPr>
              <w:pStyle w:val="NormalNoIndent"/>
              <w:tabs>
                <w:tab w:val="left" w:pos="3366"/>
              </w:tabs>
              <w:jc w:val="left"/>
            </w:pPr>
          </w:p>
        </w:tc>
        <w:tc>
          <w:tcPr>
            <w:tcW w:w="2551" w:type="dxa"/>
            <w:shd w:val="clear" w:color="auto" w:fill="auto"/>
          </w:tcPr>
          <w:p w14:paraId="737210DE" w14:textId="77777777" w:rsidR="008249C0" w:rsidRDefault="008249C0" w:rsidP="00F95387">
            <w:pPr>
              <w:pStyle w:val="NormalNoIndent"/>
              <w:tabs>
                <w:tab w:val="left" w:pos="3366"/>
              </w:tabs>
              <w:spacing w:line="276" w:lineRule="auto"/>
              <w:jc w:val="right"/>
            </w:pPr>
          </w:p>
          <w:p w14:paraId="79FE0AE2" w14:textId="77777777" w:rsidR="008249C0" w:rsidRDefault="008249C0" w:rsidP="00F95387">
            <w:pPr>
              <w:pStyle w:val="NormalNoIndent"/>
              <w:tabs>
                <w:tab w:val="left" w:pos="3366"/>
              </w:tabs>
              <w:spacing w:line="276" w:lineRule="auto"/>
              <w:jc w:val="right"/>
            </w:pPr>
          </w:p>
          <w:p w14:paraId="21F47238" w14:textId="77777777" w:rsidR="008249C0" w:rsidRPr="005E3FC8" w:rsidRDefault="008249C0" w:rsidP="00F95387">
            <w:pPr>
              <w:pStyle w:val="NormalNoIndent"/>
              <w:tabs>
                <w:tab w:val="left" w:pos="3366"/>
              </w:tabs>
              <w:spacing w:line="276" w:lineRule="auto"/>
              <w:jc w:val="right"/>
            </w:pPr>
            <w:r w:rsidRPr="005E3FC8">
              <w:t>_______________</w:t>
            </w:r>
          </w:p>
        </w:tc>
      </w:tr>
      <w:tr w:rsidR="008249C0" w:rsidRPr="005E3FC8" w14:paraId="4D7C072F" w14:textId="77777777" w:rsidTr="00563EC2">
        <w:tc>
          <w:tcPr>
            <w:tcW w:w="5098" w:type="dxa"/>
            <w:shd w:val="clear" w:color="auto" w:fill="auto"/>
          </w:tcPr>
          <w:p w14:paraId="4605FC8B" w14:textId="77777777" w:rsidR="008249C0" w:rsidRDefault="008249C0" w:rsidP="00F95387">
            <w:pPr>
              <w:pStyle w:val="NormalNoIndent"/>
              <w:tabs>
                <w:tab w:val="left" w:pos="3366"/>
              </w:tabs>
              <w:spacing w:line="276" w:lineRule="auto"/>
              <w:jc w:val="left"/>
              <w:rPr>
                <w:lang w:val="ru-RU"/>
              </w:rPr>
            </w:pPr>
            <w:r w:rsidRPr="005E3FC8">
              <w:t>Керівник</w:t>
            </w:r>
            <w:r>
              <w:rPr>
                <w:lang w:val="ru-RU"/>
              </w:rPr>
              <w:t>:</w:t>
            </w:r>
          </w:p>
          <w:p w14:paraId="6EB630E4" w14:textId="77777777" w:rsidR="008249C0" w:rsidRDefault="008249C0" w:rsidP="00F95387">
            <w:pPr>
              <w:pStyle w:val="NormalNoIndent"/>
              <w:tabs>
                <w:tab w:val="left" w:pos="3366"/>
              </w:tabs>
              <w:spacing w:line="276" w:lineRule="auto"/>
              <w:jc w:val="left"/>
            </w:pPr>
            <w:r>
              <w:t>С</w:t>
            </w:r>
            <w:r w:rsidRPr="005E3FC8">
              <w:t xml:space="preserve">тарший викладач </w:t>
            </w:r>
          </w:p>
          <w:p w14:paraId="5E7E9735" w14:textId="77777777" w:rsidR="008249C0" w:rsidRPr="005A03B5" w:rsidRDefault="008249C0" w:rsidP="00F95387">
            <w:pPr>
              <w:pStyle w:val="NormalNoIndent"/>
              <w:tabs>
                <w:tab w:val="left" w:pos="3366"/>
              </w:tabs>
              <w:spacing w:line="276" w:lineRule="auto"/>
              <w:jc w:val="left"/>
            </w:pPr>
            <w:r w:rsidRPr="005E3FC8">
              <w:t>Ладогубець Т</w:t>
            </w:r>
            <w:r>
              <w:rPr>
                <w:lang w:val="ru-RU"/>
              </w:rPr>
              <w:t>етяна</w:t>
            </w:r>
            <w:r w:rsidRPr="005E3FC8">
              <w:t xml:space="preserve"> С</w:t>
            </w:r>
            <w:r>
              <w:rPr>
                <w:lang w:val="ru-RU"/>
              </w:rPr>
              <w:t>ерг</w:t>
            </w:r>
            <w:r>
              <w:t>іївна</w:t>
            </w:r>
          </w:p>
        </w:tc>
        <w:tc>
          <w:tcPr>
            <w:tcW w:w="2240" w:type="dxa"/>
            <w:shd w:val="clear" w:color="auto" w:fill="auto"/>
          </w:tcPr>
          <w:p w14:paraId="397BBA2D" w14:textId="77777777" w:rsidR="008249C0" w:rsidRPr="005E3FC8" w:rsidRDefault="008249C0" w:rsidP="00F95387">
            <w:pPr>
              <w:pStyle w:val="NormalNoIndent"/>
              <w:tabs>
                <w:tab w:val="left" w:pos="3366"/>
              </w:tabs>
              <w:jc w:val="left"/>
            </w:pPr>
          </w:p>
        </w:tc>
        <w:tc>
          <w:tcPr>
            <w:tcW w:w="2551" w:type="dxa"/>
            <w:shd w:val="clear" w:color="auto" w:fill="auto"/>
          </w:tcPr>
          <w:p w14:paraId="5AA215BB" w14:textId="77777777" w:rsidR="008249C0" w:rsidRDefault="008249C0" w:rsidP="00F95387">
            <w:pPr>
              <w:pStyle w:val="NormalNoIndent"/>
              <w:tabs>
                <w:tab w:val="left" w:pos="3366"/>
              </w:tabs>
              <w:spacing w:line="276" w:lineRule="auto"/>
              <w:jc w:val="right"/>
            </w:pPr>
          </w:p>
          <w:p w14:paraId="1728886B" w14:textId="77777777" w:rsidR="008249C0" w:rsidRDefault="008249C0" w:rsidP="00F95387">
            <w:pPr>
              <w:pStyle w:val="NormalNoIndent"/>
              <w:tabs>
                <w:tab w:val="left" w:pos="3366"/>
              </w:tabs>
              <w:spacing w:line="276" w:lineRule="auto"/>
              <w:jc w:val="right"/>
            </w:pPr>
          </w:p>
          <w:p w14:paraId="0906306A" w14:textId="77777777" w:rsidR="008249C0" w:rsidRPr="005E3FC8" w:rsidRDefault="008249C0" w:rsidP="00F95387">
            <w:pPr>
              <w:pStyle w:val="NormalNoIndent"/>
              <w:tabs>
                <w:tab w:val="left" w:pos="3366"/>
              </w:tabs>
              <w:spacing w:line="276" w:lineRule="auto"/>
              <w:jc w:val="right"/>
            </w:pPr>
            <w:r w:rsidRPr="005E3FC8">
              <w:t>_______________</w:t>
            </w:r>
          </w:p>
        </w:tc>
      </w:tr>
      <w:tr w:rsidR="008249C0" w:rsidRPr="005E3FC8" w14:paraId="4E4F416A" w14:textId="77777777" w:rsidTr="00563EC2">
        <w:tc>
          <w:tcPr>
            <w:tcW w:w="5098" w:type="dxa"/>
            <w:shd w:val="clear" w:color="auto" w:fill="auto"/>
          </w:tcPr>
          <w:p w14:paraId="3FCBA854" w14:textId="77777777" w:rsidR="008249C0" w:rsidRDefault="008249C0" w:rsidP="00F95387">
            <w:pPr>
              <w:pStyle w:val="NormalNoIndent"/>
              <w:tabs>
                <w:tab w:val="left" w:pos="3366"/>
              </w:tabs>
              <w:spacing w:line="276" w:lineRule="auto"/>
              <w:jc w:val="left"/>
              <w:rPr>
                <w:lang w:val="ru-RU"/>
              </w:rPr>
            </w:pPr>
            <w:r w:rsidRPr="005E3FC8">
              <w:t>Консультант із нормоконтролю</w:t>
            </w:r>
            <w:r>
              <w:rPr>
                <w:lang w:val="ru-RU"/>
              </w:rPr>
              <w:t>:</w:t>
            </w:r>
          </w:p>
          <w:p w14:paraId="03058373" w14:textId="77777777" w:rsidR="008249C0" w:rsidRDefault="008249C0" w:rsidP="00F95387">
            <w:pPr>
              <w:pStyle w:val="NormalNoIndent"/>
              <w:tabs>
                <w:tab w:val="left" w:pos="3366"/>
              </w:tabs>
              <w:spacing w:line="276" w:lineRule="auto"/>
              <w:jc w:val="left"/>
            </w:pPr>
            <w:r>
              <w:t>С</w:t>
            </w:r>
            <w:r w:rsidRPr="005E3FC8">
              <w:t xml:space="preserve">тарший викладач </w:t>
            </w:r>
          </w:p>
          <w:p w14:paraId="05907998" w14:textId="77777777" w:rsidR="008249C0" w:rsidRPr="005A03B5" w:rsidRDefault="008249C0" w:rsidP="00F95387">
            <w:pPr>
              <w:pStyle w:val="NormalNoIndent"/>
              <w:tabs>
                <w:tab w:val="left" w:pos="3366"/>
              </w:tabs>
              <w:spacing w:line="276" w:lineRule="auto"/>
              <w:jc w:val="left"/>
              <w:rPr>
                <w:lang w:val="ru-RU"/>
              </w:rPr>
            </w:pPr>
            <w:r w:rsidRPr="005E3FC8">
              <w:t>Мальчиков В</w:t>
            </w:r>
            <w:r>
              <w:t>олодимир</w:t>
            </w:r>
            <w:r w:rsidRPr="005E3FC8">
              <w:t> В</w:t>
            </w:r>
            <w:r>
              <w:t>ікторович</w:t>
            </w:r>
          </w:p>
        </w:tc>
        <w:tc>
          <w:tcPr>
            <w:tcW w:w="2240" w:type="dxa"/>
            <w:shd w:val="clear" w:color="auto" w:fill="auto"/>
          </w:tcPr>
          <w:p w14:paraId="12957326" w14:textId="77777777" w:rsidR="008249C0" w:rsidRPr="005E3FC8" w:rsidRDefault="008249C0" w:rsidP="00F95387">
            <w:pPr>
              <w:pStyle w:val="NormalNoIndent"/>
              <w:tabs>
                <w:tab w:val="left" w:pos="3366"/>
              </w:tabs>
              <w:jc w:val="left"/>
            </w:pPr>
          </w:p>
        </w:tc>
        <w:tc>
          <w:tcPr>
            <w:tcW w:w="2551" w:type="dxa"/>
            <w:shd w:val="clear" w:color="auto" w:fill="auto"/>
          </w:tcPr>
          <w:p w14:paraId="0A6F2262" w14:textId="77777777" w:rsidR="008249C0" w:rsidRDefault="008249C0" w:rsidP="00F95387">
            <w:pPr>
              <w:pStyle w:val="NormalNoIndent"/>
              <w:tabs>
                <w:tab w:val="left" w:pos="3366"/>
              </w:tabs>
              <w:spacing w:line="276" w:lineRule="auto"/>
              <w:jc w:val="right"/>
            </w:pPr>
          </w:p>
          <w:p w14:paraId="6486CCEC" w14:textId="77777777" w:rsidR="008249C0" w:rsidRDefault="008249C0" w:rsidP="00F95387">
            <w:pPr>
              <w:pStyle w:val="NormalNoIndent"/>
              <w:tabs>
                <w:tab w:val="left" w:pos="3366"/>
              </w:tabs>
              <w:spacing w:line="276" w:lineRule="auto"/>
              <w:jc w:val="right"/>
            </w:pPr>
          </w:p>
          <w:p w14:paraId="22706E96" w14:textId="77777777" w:rsidR="008249C0" w:rsidRPr="005E3FC8" w:rsidRDefault="008249C0" w:rsidP="00F95387">
            <w:pPr>
              <w:pStyle w:val="NormalNoIndent"/>
              <w:tabs>
                <w:tab w:val="left" w:pos="3366"/>
              </w:tabs>
              <w:spacing w:line="276" w:lineRule="auto"/>
              <w:jc w:val="right"/>
            </w:pPr>
            <w:r w:rsidRPr="005E3FC8">
              <w:t>_______________</w:t>
            </w:r>
          </w:p>
        </w:tc>
      </w:tr>
      <w:tr w:rsidR="008249C0" w:rsidRPr="005E3FC8" w14:paraId="63FE69F0" w14:textId="77777777" w:rsidTr="00563EC2">
        <w:tc>
          <w:tcPr>
            <w:tcW w:w="5098" w:type="dxa"/>
            <w:shd w:val="clear" w:color="auto" w:fill="auto"/>
          </w:tcPr>
          <w:p w14:paraId="518D5FF1" w14:textId="77777777" w:rsidR="008249C0" w:rsidRDefault="008249C0" w:rsidP="00F95387">
            <w:pPr>
              <w:pStyle w:val="NormalNoIndent"/>
              <w:tabs>
                <w:tab w:val="left" w:pos="3366"/>
              </w:tabs>
              <w:spacing w:line="276" w:lineRule="auto"/>
              <w:jc w:val="left"/>
              <w:rPr>
                <w:lang w:val="ru-RU"/>
              </w:rPr>
            </w:pPr>
            <w:r w:rsidRPr="005E3FC8">
              <w:t>Рецензент</w:t>
            </w:r>
            <w:r>
              <w:rPr>
                <w:lang w:val="ru-RU"/>
              </w:rPr>
              <w:t>:</w:t>
            </w:r>
          </w:p>
          <w:p w14:paraId="37A671A0" w14:textId="344FCDA3" w:rsidR="008249C0" w:rsidRDefault="00563EC2" w:rsidP="00F95387">
            <w:pPr>
              <w:pStyle w:val="NormalNoIndent"/>
              <w:tabs>
                <w:tab w:val="left" w:pos="3366"/>
              </w:tabs>
              <w:spacing w:line="276" w:lineRule="auto"/>
              <w:jc w:val="left"/>
            </w:pPr>
            <w:r>
              <w:rPr>
                <w:rFonts w:eastAsia="Times New Roman"/>
                <w:lang w:eastAsia="ru-RU"/>
              </w:rPr>
              <w:t>Професор кафедри ММСА, д-р техн. наук, доцент</w:t>
            </w:r>
          </w:p>
          <w:p w14:paraId="0761CF23" w14:textId="77777777" w:rsidR="008249C0" w:rsidRPr="005A03B5" w:rsidRDefault="008249C0" w:rsidP="00F95387">
            <w:pPr>
              <w:pStyle w:val="NormalNoIndent"/>
              <w:tabs>
                <w:tab w:val="left" w:pos="3366"/>
              </w:tabs>
              <w:spacing w:line="276" w:lineRule="auto"/>
              <w:jc w:val="left"/>
              <w:rPr>
                <w:lang w:val="ru-RU"/>
              </w:rPr>
            </w:pPr>
            <w:r>
              <w:t>Зайченко Олена Юріївна</w:t>
            </w:r>
          </w:p>
        </w:tc>
        <w:tc>
          <w:tcPr>
            <w:tcW w:w="2240" w:type="dxa"/>
            <w:shd w:val="clear" w:color="auto" w:fill="auto"/>
          </w:tcPr>
          <w:p w14:paraId="4E54142E" w14:textId="77777777" w:rsidR="008249C0" w:rsidRPr="005E3FC8" w:rsidRDefault="008249C0" w:rsidP="00F95387">
            <w:pPr>
              <w:pStyle w:val="NormalNoIndent"/>
              <w:tabs>
                <w:tab w:val="left" w:pos="3366"/>
              </w:tabs>
              <w:jc w:val="left"/>
            </w:pPr>
          </w:p>
        </w:tc>
        <w:tc>
          <w:tcPr>
            <w:tcW w:w="2551" w:type="dxa"/>
            <w:shd w:val="clear" w:color="auto" w:fill="auto"/>
          </w:tcPr>
          <w:p w14:paraId="0A9717D5" w14:textId="77777777" w:rsidR="008249C0" w:rsidRDefault="008249C0" w:rsidP="00F95387">
            <w:pPr>
              <w:pStyle w:val="NormalNoIndent"/>
              <w:tabs>
                <w:tab w:val="left" w:pos="3366"/>
              </w:tabs>
              <w:spacing w:line="276" w:lineRule="auto"/>
              <w:jc w:val="right"/>
            </w:pPr>
          </w:p>
          <w:p w14:paraId="617A082A" w14:textId="77777777" w:rsidR="008249C0" w:rsidRDefault="008249C0" w:rsidP="00F95387">
            <w:pPr>
              <w:pStyle w:val="NormalNoIndent"/>
              <w:tabs>
                <w:tab w:val="left" w:pos="3366"/>
              </w:tabs>
              <w:spacing w:line="276" w:lineRule="auto"/>
              <w:jc w:val="right"/>
            </w:pPr>
          </w:p>
          <w:p w14:paraId="21981F88" w14:textId="77777777" w:rsidR="008249C0" w:rsidRPr="005E3FC8" w:rsidRDefault="008249C0" w:rsidP="00F95387">
            <w:pPr>
              <w:pStyle w:val="NormalNoIndent"/>
              <w:tabs>
                <w:tab w:val="left" w:pos="3366"/>
              </w:tabs>
              <w:spacing w:line="276" w:lineRule="auto"/>
              <w:jc w:val="right"/>
            </w:pPr>
            <w:r w:rsidRPr="005E3FC8">
              <w:t>_______________</w:t>
            </w:r>
          </w:p>
        </w:tc>
      </w:tr>
    </w:tbl>
    <w:p w14:paraId="32330B9B" w14:textId="77777777" w:rsidR="008249C0" w:rsidRPr="005E3FC8" w:rsidRDefault="008249C0" w:rsidP="008249C0">
      <w:pPr>
        <w:pStyle w:val="NormalNoIndent"/>
        <w:tabs>
          <w:tab w:val="left" w:pos="3366"/>
        </w:tabs>
        <w:spacing w:line="240" w:lineRule="auto"/>
        <w:ind w:left="5245"/>
        <w:jc w:val="left"/>
      </w:pPr>
      <w:r w:rsidRPr="005E3FC8">
        <w:t>Засвідчую, що в цій дипломній роботі немає запозичень із праць інших авторів без відповідних посилань.</w:t>
      </w:r>
    </w:p>
    <w:p w14:paraId="6B5116F7" w14:textId="77777777" w:rsidR="008249C0" w:rsidRPr="005E3FC8" w:rsidRDefault="008249C0" w:rsidP="008249C0">
      <w:pPr>
        <w:pStyle w:val="NormalNoIndent"/>
        <w:tabs>
          <w:tab w:val="left" w:pos="3366"/>
        </w:tabs>
        <w:spacing w:line="240" w:lineRule="auto"/>
        <w:ind w:left="5245"/>
        <w:jc w:val="left"/>
      </w:pPr>
      <w:r>
        <w:t xml:space="preserve">Агафонов Д. С. </w:t>
      </w:r>
      <w:r w:rsidRPr="005E3FC8">
        <w:t>____________</w:t>
      </w:r>
    </w:p>
    <w:p w14:paraId="1D975748" w14:textId="77777777" w:rsidR="00563EC2" w:rsidRDefault="00563EC2" w:rsidP="008249C0">
      <w:pPr>
        <w:jc w:val="center"/>
      </w:pPr>
    </w:p>
    <w:p w14:paraId="20EB03E2" w14:textId="48311249" w:rsidR="008249C0" w:rsidRPr="005E3FC8" w:rsidRDefault="008249C0" w:rsidP="008249C0">
      <w:pPr>
        <w:jc w:val="center"/>
      </w:pPr>
      <w:r w:rsidRPr="005E3FC8">
        <w:t>Київ — 2021</w:t>
      </w:r>
    </w:p>
    <w:p w14:paraId="7300BC35" w14:textId="77777777" w:rsidR="008249C0" w:rsidRPr="004542CC" w:rsidRDefault="008249C0" w:rsidP="008249C0">
      <w:pPr>
        <w:spacing w:after="120" w:line="240" w:lineRule="auto"/>
        <w:ind w:firstLine="0"/>
        <w:jc w:val="center"/>
        <w:rPr>
          <w:b/>
        </w:rPr>
      </w:pPr>
      <w:r w:rsidRPr="004542CC">
        <w:rPr>
          <w:b/>
        </w:rPr>
        <w:lastRenderedPageBreak/>
        <w:t>Національний технічний університет України</w:t>
      </w:r>
    </w:p>
    <w:p w14:paraId="7E41258D" w14:textId="77777777" w:rsidR="008249C0" w:rsidRPr="004542CC" w:rsidRDefault="008249C0" w:rsidP="008249C0">
      <w:pPr>
        <w:spacing w:after="120" w:line="240" w:lineRule="auto"/>
        <w:ind w:firstLine="0"/>
        <w:jc w:val="center"/>
        <w:rPr>
          <w:b/>
        </w:rPr>
      </w:pPr>
      <w:r w:rsidRPr="004542CC">
        <w:rPr>
          <w:b/>
        </w:rPr>
        <w:t>«Київський політехнічний інститут імені Ігоря Сікорського»</w:t>
      </w:r>
    </w:p>
    <w:p w14:paraId="244A8C6F" w14:textId="77777777" w:rsidR="008249C0" w:rsidRPr="004542CC" w:rsidRDefault="008249C0" w:rsidP="008249C0">
      <w:pPr>
        <w:spacing w:after="120" w:line="240" w:lineRule="auto"/>
        <w:ind w:firstLine="0"/>
        <w:jc w:val="center"/>
        <w:rPr>
          <w:b/>
        </w:rPr>
      </w:pPr>
      <w:r w:rsidRPr="004542CC">
        <w:rPr>
          <w:b/>
        </w:rPr>
        <w:t>Факультет прикладної математики</w:t>
      </w:r>
    </w:p>
    <w:p w14:paraId="5AFA3BB0" w14:textId="77777777" w:rsidR="008249C0" w:rsidRPr="004542CC" w:rsidRDefault="008249C0" w:rsidP="008249C0">
      <w:pPr>
        <w:spacing w:after="120" w:line="240" w:lineRule="auto"/>
        <w:ind w:firstLine="0"/>
        <w:jc w:val="center"/>
        <w:rPr>
          <w:b/>
        </w:rPr>
      </w:pPr>
      <w:r w:rsidRPr="004542CC">
        <w:rPr>
          <w:b/>
        </w:rPr>
        <w:t>Кафедра прикладної математики</w:t>
      </w:r>
    </w:p>
    <w:p w14:paraId="4CD0C613" w14:textId="77777777" w:rsidR="008249C0" w:rsidRDefault="008249C0" w:rsidP="008249C0">
      <w:pPr>
        <w:spacing w:after="120" w:line="240" w:lineRule="auto"/>
        <w:ind w:firstLine="0"/>
        <w:rPr>
          <w:bCs/>
        </w:rPr>
      </w:pPr>
      <w:r>
        <w:rPr>
          <w:bCs/>
        </w:rPr>
        <w:t>Рівень вищої освіти – перший (бакалаврський)</w:t>
      </w:r>
    </w:p>
    <w:p w14:paraId="004B9967" w14:textId="77777777" w:rsidR="008249C0" w:rsidRDefault="008249C0" w:rsidP="008249C0">
      <w:pPr>
        <w:tabs>
          <w:tab w:val="left" w:leader="underscore" w:pos="8931"/>
        </w:tabs>
        <w:spacing w:after="120" w:line="240" w:lineRule="auto"/>
        <w:ind w:firstLine="0"/>
        <w:jc w:val="left"/>
        <w:rPr>
          <w:bCs/>
        </w:rPr>
      </w:pPr>
      <w:r>
        <w:rPr>
          <w:bCs/>
        </w:rPr>
        <w:t>Спеціальність – 113 «Прикладна математика»</w:t>
      </w:r>
    </w:p>
    <w:p w14:paraId="6F48B75E" w14:textId="77777777" w:rsidR="008249C0" w:rsidRDefault="008249C0" w:rsidP="008249C0">
      <w:pPr>
        <w:tabs>
          <w:tab w:val="left" w:leader="underscore" w:pos="8931"/>
        </w:tabs>
        <w:spacing w:after="120" w:line="240" w:lineRule="auto"/>
        <w:ind w:firstLine="0"/>
        <w:jc w:val="left"/>
        <w:rPr>
          <w:bCs/>
        </w:rPr>
      </w:pPr>
      <w:r>
        <w:rPr>
          <w:bCs/>
        </w:rPr>
        <w:t>Освітньо-професійна програма «Наука про дані та математичне моделювання»</w:t>
      </w:r>
    </w:p>
    <w:p w14:paraId="53AF7EC5" w14:textId="77777777" w:rsidR="008249C0" w:rsidRDefault="008249C0" w:rsidP="008249C0">
      <w:pPr>
        <w:tabs>
          <w:tab w:val="left" w:leader="underscore" w:pos="8931"/>
        </w:tabs>
        <w:spacing w:after="120" w:line="240" w:lineRule="auto"/>
        <w:ind w:firstLine="0"/>
        <w:jc w:val="left"/>
        <w:rPr>
          <w:bCs/>
        </w:rPr>
      </w:pPr>
    </w:p>
    <w:p w14:paraId="0E9F29E8" w14:textId="77777777" w:rsidR="008249C0" w:rsidRPr="005E3FC8" w:rsidRDefault="008249C0" w:rsidP="008249C0">
      <w:pPr>
        <w:pStyle w:val="NormalNoIndent"/>
        <w:ind w:left="5812"/>
        <w:jc w:val="left"/>
      </w:pPr>
      <w:r w:rsidRPr="005E3FC8">
        <w:t>ЗАТВЕРДЖУЮ</w:t>
      </w:r>
    </w:p>
    <w:p w14:paraId="0B1750B2" w14:textId="77777777" w:rsidR="008249C0" w:rsidRPr="005E3FC8" w:rsidRDefault="008249C0" w:rsidP="008249C0">
      <w:pPr>
        <w:pStyle w:val="NormalNoIndent"/>
        <w:ind w:left="5812"/>
        <w:jc w:val="left"/>
      </w:pPr>
      <w:r w:rsidRPr="005E3FC8">
        <w:t>Завідувач кафедри</w:t>
      </w:r>
    </w:p>
    <w:p w14:paraId="187F84F9" w14:textId="77777777" w:rsidR="008249C0" w:rsidRPr="00F71B96" w:rsidRDefault="008249C0" w:rsidP="008249C0">
      <w:pPr>
        <w:pStyle w:val="NormalNoIndent"/>
        <w:ind w:left="5812"/>
        <w:jc w:val="left"/>
        <w:rPr>
          <w:lang w:val="ru-RU"/>
        </w:rPr>
      </w:pPr>
      <w:r w:rsidRPr="005E3FC8">
        <w:t xml:space="preserve">_____________ О. Р. </w:t>
      </w:r>
      <w:r>
        <w:rPr>
          <w:lang w:val="ru-RU"/>
        </w:rPr>
        <w:t>ЧЕРТОВ</w:t>
      </w:r>
    </w:p>
    <w:p w14:paraId="6F1D02CB" w14:textId="77777777" w:rsidR="008249C0" w:rsidRPr="005E3FC8" w:rsidRDefault="008249C0" w:rsidP="008249C0">
      <w:pPr>
        <w:pStyle w:val="NormalNoIndent"/>
        <w:ind w:left="5812" w:right="-427"/>
        <w:jc w:val="left"/>
      </w:pPr>
      <w:r w:rsidRPr="005E3FC8">
        <w:t>«___» ______________ 2021 р.</w:t>
      </w:r>
    </w:p>
    <w:p w14:paraId="47012ABE" w14:textId="77777777" w:rsidR="008249C0" w:rsidRPr="005800FE" w:rsidRDefault="008249C0" w:rsidP="008249C0">
      <w:pPr>
        <w:pStyle w:val="NormalNoIndent"/>
        <w:spacing w:line="240" w:lineRule="auto"/>
        <w:rPr>
          <w:bCs/>
        </w:rPr>
      </w:pPr>
    </w:p>
    <w:p w14:paraId="12D1A4C0" w14:textId="77777777" w:rsidR="008249C0" w:rsidRPr="004542CC" w:rsidRDefault="008249C0" w:rsidP="008249C0">
      <w:pPr>
        <w:pStyle w:val="NormalNoIndent"/>
        <w:spacing w:line="240" w:lineRule="auto"/>
        <w:jc w:val="center"/>
        <w:rPr>
          <w:b/>
        </w:rPr>
      </w:pPr>
      <w:r w:rsidRPr="004542CC">
        <w:rPr>
          <w:b/>
        </w:rPr>
        <w:t>ЗАВДАННЯ</w:t>
      </w:r>
    </w:p>
    <w:p w14:paraId="0FAA188B" w14:textId="77777777" w:rsidR="008249C0" w:rsidRPr="004542CC" w:rsidRDefault="008249C0" w:rsidP="008249C0">
      <w:pPr>
        <w:pStyle w:val="NormalNoIndent"/>
        <w:spacing w:before="120" w:after="120" w:line="240" w:lineRule="auto"/>
        <w:jc w:val="center"/>
        <w:rPr>
          <w:b/>
        </w:rPr>
      </w:pPr>
      <w:r w:rsidRPr="004542CC">
        <w:rPr>
          <w:b/>
        </w:rPr>
        <w:t>на дипломну роботу студенту</w:t>
      </w:r>
    </w:p>
    <w:p w14:paraId="0B7C4838" w14:textId="77777777" w:rsidR="008249C0" w:rsidRPr="005E3FC8" w:rsidRDefault="008249C0" w:rsidP="008249C0">
      <w:pPr>
        <w:pStyle w:val="NormalNoIndent"/>
        <w:spacing w:before="120" w:after="120" w:line="240" w:lineRule="auto"/>
        <w:jc w:val="center"/>
      </w:pPr>
      <w:r w:rsidRPr="005E3FC8">
        <w:t>Агафонову Дмитру Сергійовичу</w:t>
      </w:r>
    </w:p>
    <w:p w14:paraId="39EB36E7" w14:textId="77777777" w:rsidR="008249C0" w:rsidRPr="005E3FC8" w:rsidRDefault="008249C0" w:rsidP="008249C0">
      <w:pPr>
        <w:pStyle w:val="NormalNoIndent"/>
      </w:pPr>
      <w:r w:rsidRPr="005E3FC8">
        <w:t>1. Тема роботи: «Математичне та програмне забезпечення системи прогнозування цін акцій»,</w:t>
      </w:r>
    </w:p>
    <w:p w14:paraId="0FA61C5B" w14:textId="77777777" w:rsidR="008249C0" w:rsidRPr="005E3FC8" w:rsidRDefault="008249C0" w:rsidP="008249C0">
      <w:pPr>
        <w:pStyle w:val="NormalNoIndent"/>
      </w:pPr>
      <w:r w:rsidRPr="005E3FC8">
        <w:t>керівник роботи Ладогубець Тетяна Сергіївна, старший викладач,</w:t>
      </w:r>
    </w:p>
    <w:p w14:paraId="729A79C4" w14:textId="77777777" w:rsidR="008249C0" w:rsidRPr="005E3FC8" w:rsidRDefault="008249C0" w:rsidP="008249C0">
      <w:pPr>
        <w:pStyle w:val="NormalNoIndent"/>
      </w:pPr>
      <w:r w:rsidRPr="005E3FC8">
        <w:t>затверджені наказом по університету від</w:t>
      </w:r>
      <w:r>
        <w:t xml:space="preserve"> </w:t>
      </w:r>
      <w:r>
        <w:rPr>
          <w:bCs/>
        </w:rPr>
        <w:t>«25» травня 2021 р. № 1331-С</w:t>
      </w:r>
      <w:r w:rsidRPr="005E3FC8">
        <w:t>.</w:t>
      </w:r>
    </w:p>
    <w:p w14:paraId="2B3E4293" w14:textId="77777777" w:rsidR="008249C0" w:rsidRPr="005E3FC8" w:rsidRDefault="008249C0" w:rsidP="008249C0">
      <w:pPr>
        <w:pStyle w:val="NormalNoIndent"/>
      </w:pPr>
      <w:r w:rsidRPr="005E3FC8">
        <w:t>2. Термін подання студентом роботи:</w:t>
      </w:r>
      <w:r>
        <w:t xml:space="preserve"> </w:t>
      </w:r>
      <w:r>
        <w:rPr>
          <w:bCs/>
        </w:rPr>
        <w:t>«9» червня 2021 р.</w:t>
      </w:r>
    </w:p>
    <w:p w14:paraId="0E8CCA50" w14:textId="77777777" w:rsidR="008249C0" w:rsidRPr="005E3FC8" w:rsidRDefault="008249C0" w:rsidP="008249C0">
      <w:pPr>
        <w:pStyle w:val="NormalNoIndent"/>
      </w:pPr>
      <w:r w:rsidRPr="005E3FC8">
        <w:t>3. Вихідні дані до роботи: система повинна працювати з часовими рядами та текстом, результат роботи – прогнозований часовий ряд.</w:t>
      </w:r>
    </w:p>
    <w:p w14:paraId="4A3A086C" w14:textId="77777777" w:rsidR="008249C0" w:rsidRPr="005E3FC8" w:rsidRDefault="008249C0" w:rsidP="008249C0">
      <w:pPr>
        <w:pStyle w:val="NormalNoIndent"/>
      </w:pPr>
      <w:r w:rsidRPr="005E3FC8">
        <w:t>4. Зміст роботи: проаналізувати наявні можливості отримати прогноз ціни акцій на основі економічних, фінансових показників та даних, отриманих в результаті семантичного аналізу фінансових новин, технічного аналізу і математичних перетворень; дослідити методи прогнозування даних та обрати найкращий для даної задачі; виконати збір даних; побудувати модель, оцінити і візуалізувати прогноз, розробити інтерфейс.</w:t>
      </w:r>
    </w:p>
    <w:p w14:paraId="2F61FB44" w14:textId="77777777" w:rsidR="008249C0" w:rsidRPr="005E3FC8" w:rsidRDefault="008249C0" w:rsidP="008249C0">
      <w:pPr>
        <w:pStyle w:val="NormalNoIndent"/>
      </w:pPr>
      <w:r w:rsidRPr="005E3FC8">
        <w:t>5. Перелік ілюстративного матеріалу: архітектурні графи нейронних мереж, графіки часових рядів, ілюстрації роботи алгоритмів, блок-схема алгоритмів, презентація.</w:t>
      </w:r>
    </w:p>
    <w:bookmarkEnd w:id="0"/>
    <w:p w14:paraId="5CF125FC" w14:textId="544BD6D8" w:rsidR="008249C0" w:rsidRPr="005E3FC8" w:rsidRDefault="00563EC2" w:rsidP="008249C0">
      <w:pPr>
        <w:pStyle w:val="NormalNoIndent"/>
      </w:pPr>
      <w:r>
        <w:rPr>
          <w:lang w:val="ru-RU"/>
        </w:rPr>
        <w:lastRenderedPageBreak/>
        <w:t>6</w:t>
      </w:r>
      <w:r w:rsidR="008249C0" w:rsidRPr="005E3FC8">
        <w:t>. Дата видачі завдання: «01» лютого 2021 р.</w:t>
      </w:r>
    </w:p>
    <w:p w14:paraId="2A4B1CEC" w14:textId="77777777" w:rsidR="008249C0" w:rsidRPr="005E3FC8" w:rsidRDefault="008249C0" w:rsidP="008249C0">
      <w:pPr>
        <w:pStyle w:val="NormalNoIndent"/>
      </w:pPr>
    </w:p>
    <w:p w14:paraId="1EA1648D" w14:textId="77777777" w:rsidR="008249C0" w:rsidRPr="005E3FC8" w:rsidRDefault="008249C0" w:rsidP="008249C0">
      <w:pPr>
        <w:pStyle w:val="NormalNoIndent"/>
        <w:jc w:val="center"/>
      </w:pPr>
      <w:r w:rsidRPr="005E3FC8">
        <w:t>Календарний план</w:t>
      </w:r>
    </w:p>
    <w:tbl>
      <w:tblPr>
        <w:tblW w:w="10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93"/>
        <w:gridCol w:w="4819"/>
        <w:gridCol w:w="2126"/>
        <w:gridCol w:w="2204"/>
      </w:tblGrid>
      <w:tr w:rsidR="008249C0" w:rsidRPr="005E3FC8" w14:paraId="6C007DE0" w14:textId="77777777" w:rsidTr="00F95387">
        <w:trPr>
          <w:tblHeader/>
          <w:jc w:val="center"/>
        </w:trPr>
        <w:tc>
          <w:tcPr>
            <w:tcW w:w="993" w:type="dxa"/>
            <w:shd w:val="clear" w:color="auto" w:fill="auto"/>
            <w:vAlign w:val="center"/>
          </w:tcPr>
          <w:p w14:paraId="309B2E65" w14:textId="77777777" w:rsidR="008249C0" w:rsidRPr="005E3FC8" w:rsidRDefault="008249C0" w:rsidP="00F95387">
            <w:pPr>
              <w:pStyle w:val="NormalNoIndent"/>
              <w:jc w:val="center"/>
              <w:rPr>
                <w:sz w:val="24"/>
                <w:szCs w:val="24"/>
              </w:rPr>
            </w:pPr>
            <w:r w:rsidRPr="005E3FC8">
              <w:rPr>
                <w:sz w:val="24"/>
                <w:szCs w:val="24"/>
              </w:rPr>
              <w:t>№ з/п</w:t>
            </w:r>
          </w:p>
        </w:tc>
        <w:tc>
          <w:tcPr>
            <w:tcW w:w="4819" w:type="dxa"/>
            <w:shd w:val="clear" w:color="auto" w:fill="auto"/>
            <w:vAlign w:val="center"/>
          </w:tcPr>
          <w:p w14:paraId="4C4FA2DF" w14:textId="77777777" w:rsidR="008249C0" w:rsidRPr="005E3FC8" w:rsidRDefault="008249C0" w:rsidP="00F95387">
            <w:pPr>
              <w:pStyle w:val="NormalNoIndent"/>
              <w:jc w:val="center"/>
              <w:rPr>
                <w:sz w:val="24"/>
                <w:szCs w:val="24"/>
              </w:rPr>
            </w:pPr>
            <w:r w:rsidRPr="005E3FC8">
              <w:rPr>
                <w:sz w:val="24"/>
                <w:szCs w:val="24"/>
              </w:rPr>
              <w:t>Назва етапів виконання</w:t>
            </w:r>
            <w:r w:rsidRPr="005E3FC8">
              <w:rPr>
                <w:sz w:val="24"/>
                <w:szCs w:val="24"/>
              </w:rPr>
              <w:br/>
              <w:t>дипломної роботи</w:t>
            </w:r>
          </w:p>
        </w:tc>
        <w:tc>
          <w:tcPr>
            <w:tcW w:w="2126" w:type="dxa"/>
            <w:shd w:val="clear" w:color="auto" w:fill="auto"/>
            <w:vAlign w:val="center"/>
          </w:tcPr>
          <w:p w14:paraId="2628181C" w14:textId="77777777" w:rsidR="008249C0" w:rsidRPr="005E3FC8" w:rsidRDefault="008249C0" w:rsidP="00F95387">
            <w:pPr>
              <w:pStyle w:val="NormalNoIndent"/>
              <w:jc w:val="center"/>
              <w:rPr>
                <w:sz w:val="24"/>
                <w:szCs w:val="24"/>
              </w:rPr>
            </w:pPr>
            <w:r w:rsidRPr="005E3FC8">
              <w:rPr>
                <w:sz w:val="24"/>
                <w:szCs w:val="24"/>
              </w:rPr>
              <w:t>Термін виконання етапів роботи</w:t>
            </w:r>
          </w:p>
        </w:tc>
        <w:tc>
          <w:tcPr>
            <w:tcW w:w="2204" w:type="dxa"/>
            <w:shd w:val="clear" w:color="auto" w:fill="auto"/>
            <w:vAlign w:val="center"/>
          </w:tcPr>
          <w:p w14:paraId="6B31AE81" w14:textId="77777777" w:rsidR="008249C0" w:rsidRPr="005E3FC8" w:rsidRDefault="008249C0" w:rsidP="00F95387">
            <w:pPr>
              <w:pStyle w:val="NormalNoIndent"/>
              <w:jc w:val="center"/>
              <w:rPr>
                <w:sz w:val="24"/>
                <w:szCs w:val="24"/>
              </w:rPr>
            </w:pPr>
            <w:r w:rsidRPr="005E3FC8">
              <w:rPr>
                <w:sz w:val="24"/>
                <w:szCs w:val="24"/>
              </w:rPr>
              <w:t>Примітка</w:t>
            </w:r>
          </w:p>
        </w:tc>
      </w:tr>
      <w:tr w:rsidR="008249C0" w:rsidRPr="005E3FC8" w14:paraId="5A2A57DB" w14:textId="77777777" w:rsidTr="00F95387">
        <w:trPr>
          <w:jc w:val="center"/>
        </w:trPr>
        <w:tc>
          <w:tcPr>
            <w:tcW w:w="993" w:type="dxa"/>
            <w:shd w:val="clear" w:color="auto" w:fill="auto"/>
          </w:tcPr>
          <w:p w14:paraId="69E9F3AF" w14:textId="77777777" w:rsidR="008249C0" w:rsidRPr="005E3FC8" w:rsidRDefault="008249C0" w:rsidP="00F95387">
            <w:pPr>
              <w:pStyle w:val="NormalNoIndent"/>
              <w:jc w:val="center"/>
              <w:rPr>
                <w:sz w:val="24"/>
                <w:szCs w:val="24"/>
              </w:rPr>
            </w:pPr>
            <w:r w:rsidRPr="005E3FC8">
              <w:rPr>
                <w:sz w:val="24"/>
                <w:szCs w:val="24"/>
              </w:rPr>
              <w:t>1</w:t>
            </w:r>
          </w:p>
        </w:tc>
        <w:tc>
          <w:tcPr>
            <w:tcW w:w="4819" w:type="dxa"/>
            <w:shd w:val="clear" w:color="auto" w:fill="auto"/>
          </w:tcPr>
          <w:p w14:paraId="4F365D69" w14:textId="77777777" w:rsidR="008249C0" w:rsidRPr="005E3FC8" w:rsidRDefault="008249C0" w:rsidP="00F95387">
            <w:pPr>
              <w:pStyle w:val="NormalNoIndent"/>
              <w:jc w:val="left"/>
              <w:rPr>
                <w:sz w:val="24"/>
                <w:szCs w:val="24"/>
              </w:rPr>
            </w:pPr>
            <w:r w:rsidRPr="005E3FC8">
              <w:rPr>
                <w:sz w:val="24"/>
                <w:szCs w:val="24"/>
              </w:rPr>
              <w:t xml:space="preserve">Огляд літератури за тематикою </w:t>
            </w:r>
            <w:r>
              <w:rPr>
                <w:sz w:val="24"/>
                <w:szCs w:val="24"/>
              </w:rPr>
              <w:t>, визначення даних для прогнозування</w:t>
            </w:r>
          </w:p>
        </w:tc>
        <w:tc>
          <w:tcPr>
            <w:tcW w:w="2126" w:type="dxa"/>
            <w:shd w:val="clear" w:color="auto" w:fill="auto"/>
          </w:tcPr>
          <w:p w14:paraId="73AA6101" w14:textId="77777777" w:rsidR="008249C0" w:rsidRPr="005E3FC8" w:rsidRDefault="008249C0" w:rsidP="00F95387">
            <w:pPr>
              <w:pStyle w:val="NormalNoIndent"/>
              <w:jc w:val="center"/>
              <w:rPr>
                <w:sz w:val="24"/>
                <w:szCs w:val="24"/>
              </w:rPr>
            </w:pPr>
            <w:r>
              <w:rPr>
                <w:bCs/>
                <w:sz w:val="24"/>
                <w:szCs w:val="24"/>
              </w:rPr>
              <w:t>18.04.2021</w:t>
            </w:r>
          </w:p>
        </w:tc>
        <w:tc>
          <w:tcPr>
            <w:tcW w:w="2204" w:type="dxa"/>
            <w:shd w:val="clear" w:color="auto" w:fill="auto"/>
            <w:vAlign w:val="center"/>
          </w:tcPr>
          <w:p w14:paraId="6A5857BA" w14:textId="77777777" w:rsidR="008249C0" w:rsidRPr="005E3FC8" w:rsidRDefault="008249C0" w:rsidP="00F95387">
            <w:pPr>
              <w:pStyle w:val="NormalNoIndent"/>
              <w:jc w:val="left"/>
              <w:rPr>
                <w:sz w:val="24"/>
                <w:szCs w:val="24"/>
              </w:rPr>
            </w:pPr>
          </w:p>
        </w:tc>
      </w:tr>
      <w:tr w:rsidR="008249C0" w:rsidRPr="005E3FC8" w14:paraId="77473BE8" w14:textId="77777777" w:rsidTr="00F95387">
        <w:trPr>
          <w:jc w:val="center"/>
        </w:trPr>
        <w:tc>
          <w:tcPr>
            <w:tcW w:w="993" w:type="dxa"/>
            <w:shd w:val="clear" w:color="auto" w:fill="auto"/>
          </w:tcPr>
          <w:p w14:paraId="25794BDF" w14:textId="77777777" w:rsidR="008249C0" w:rsidRPr="005E3FC8" w:rsidRDefault="008249C0" w:rsidP="00F95387">
            <w:pPr>
              <w:pStyle w:val="NormalNoIndent"/>
              <w:jc w:val="center"/>
              <w:rPr>
                <w:sz w:val="24"/>
                <w:szCs w:val="24"/>
              </w:rPr>
            </w:pPr>
            <w:r w:rsidRPr="005E3FC8">
              <w:rPr>
                <w:sz w:val="24"/>
                <w:szCs w:val="24"/>
              </w:rPr>
              <w:t>2</w:t>
            </w:r>
          </w:p>
        </w:tc>
        <w:tc>
          <w:tcPr>
            <w:tcW w:w="4819" w:type="dxa"/>
            <w:shd w:val="clear" w:color="auto" w:fill="auto"/>
          </w:tcPr>
          <w:p w14:paraId="39605F49" w14:textId="77777777" w:rsidR="008249C0" w:rsidRPr="005E3FC8" w:rsidRDefault="008249C0" w:rsidP="00F95387">
            <w:pPr>
              <w:pStyle w:val="NormalNoIndent"/>
              <w:jc w:val="left"/>
              <w:rPr>
                <w:sz w:val="24"/>
                <w:szCs w:val="24"/>
              </w:rPr>
            </w:pPr>
            <w:r>
              <w:rPr>
                <w:sz w:val="24"/>
                <w:szCs w:val="24"/>
              </w:rPr>
              <w:t>Проведення збору та обробки даних</w:t>
            </w:r>
          </w:p>
        </w:tc>
        <w:tc>
          <w:tcPr>
            <w:tcW w:w="2126" w:type="dxa"/>
            <w:shd w:val="clear" w:color="auto" w:fill="auto"/>
          </w:tcPr>
          <w:p w14:paraId="413452FA" w14:textId="77777777" w:rsidR="008249C0" w:rsidRPr="005E3FC8" w:rsidRDefault="008249C0" w:rsidP="00F95387">
            <w:pPr>
              <w:pStyle w:val="NormalNoIndent"/>
              <w:jc w:val="center"/>
            </w:pPr>
            <w:r>
              <w:rPr>
                <w:bCs/>
                <w:sz w:val="24"/>
                <w:szCs w:val="24"/>
              </w:rPr>
              <w:t>25.04.2021</w:t>
            </w:r>
          </w:p>
        </w:tc>
        <w:tc>
          <w:tcPr>
            <w:tcW w:w="2204" w:type="dxa"/>
            <w:shd w:val="clear" w:color="auto" w:fill="auto"/>
            <w:vAlign w:val="center"/>
          </w:tcPr>
          <w:p w14:paraId="0F602A66" w14:textId="77777777" w:rsidR="008249C0" w:rsidRPr="005E3FC8" w:rsidRDefault="008249C0" w:rsidP="00F95387">
            <w:pPr>
              <w:pStyle w:val="NormalNoIndent"/>
              <w:jc w:val="left"/>
              <w:rPr>
                <w:sz w:val="24"/>
                <w:szCs w:val="24"/>
              </w:rPr>
            </w:pPr>
          </w:p>
        </w:tc>
      </w:tr>
      <w:tr w:rsidR="008249C0" w:rsidRPr="005E3FC8" w14:paraId="45705BAF" w14:textId="77777777" w:rsidTr="00F95387">
        <w:trPr>
          <w:jc w:val="center"/>
        </w:trPr>
        <w:tc>
          <w:tcPr>
            <w:tcW w:w="993" w:type="dxa"/>
            <w:shd w:val="clear" w:color="auto" w:fill="auto"/>
          </w:tcPr>
          <w:p w14:paraId="02D21D9C" w14:textId="77777777" w:rsidR="008249C0" w:rsidRPr="005E3FC8" w:rsidRDefault="008249C0" w:rsidP="00F95387">
            <w:pPr>
              <w:pStyle w:val="NormalNoIndent"/>
              <w:jc w:val="center"/>
              <w:rPr>
                <w:sz w:val="24"/>
                <w:szCs w:val="24"/>
              </w:rPr>
            </w:pPr>
            <w:r w:rsidRPr="005E3FC8">
              <w:rPr>
                <w:sz w:val="24"/>
                <w:szCs w:val="24"/>
              </w:rPr>
              <w:t>3</w:t>
            </w:r>
          </w:p>
        </w:tc>
        <w:tc>
          <w:tcPr>
            <w:tcW w:w="4819" w:type="dxa"/>
            <w:shd w:val="clear" w:color="auto" w:fill="auto"/>
          </w:tcPr>
          <w:p w14:paraId="51C6938E" w14:textId="77777777" w:rsidR="008249C0" w:rsidRPr="005E3FC8" w:rsidRDefault="008249C0" w:rsidP="00F95387">
            <w:pPr>
              <w:pStyle w:val="NormalNoIndent"/>
              <w:jc w:val="left"/>
              <w:rPr>
                <w:sz w:val="24"/>
                <w:szCs w:val="24"/>
              </w:rPr>
            </w:pPr>
            <w:r w:rsidRPr="005E3FC8">
              <w:rPr>
                <w:sz w:val="24"/>
                <w:szCs w:val="24"/>
              </w:rPr>
              <w:t xml:space="preserve">Проведення порівняльного аналізу </w:t>
            </w:r>
            <w:r>
              <w:rPr>
                <w:sz w:val="24"/>
                <w:szCs w:val="24"/>
              </w:rPr>
              <w:t>можливих моделей</w:t>
            </w:r>
            <w:r w:rsidRPr="005E3FC8">
              <w:rPr>
                <w:sz w:val="24"/>
                <w:szCs w:val="24"/>
              </w:rPr>
              <w:t xml:space="preserve"> </w:t>
            </w:r>
            <w:r>
              <w:rPr>
                <w:sz w:val="24"/>
                <w:szCs w:val="24"/>
              </w:rPr>
              <w:t>прогнозування фінансових часових рядів</w:t>
            </w:r>
          </w:p>
        </w:tc>
        <w:tc>
          <w:tcPr>
            <w:tcW w:w="2126" w:type="dxa"/>
            <w:shd w:val="clear" w:color="auto" w:fill="auto"/>
          </w:tcPr>
          <w:p w14:paraId="4A179D08" w14:textId="77777777" w:rsidR="008249C0" w:rsidRPr="005E3FC8" w:rsidRDefault="008249C0" w:rsidP="00F95387">
            <w:pPr>
              <w:pStyle w:val="NormalNoIndent"/>
              <w:jc w:val="center"/>
            </w:pPr>
            <w:r>
              <w:rPr>
                <w:bCs/>
                <w:sz w:val="24"/>
                <w:szCs w:val="24"/>
              </w:rPr>
              <w:t>28.04.2021</w:t>
            </w:r>
          </w:p>
        </w:tc>
        <w:tc>
          <w:tcPr>
            <w:tcW w:w="2204" w:type="dxa"/>
            <w:shd w:val="clear" w:color="auto" w:fill="auto"/>
            <w:vAlign w:val="center"/>
          </w:tcPr>
          <w:p w14:paraId="06F022B6" w14:textId="77777777" w:rsidR="008249C0" w:rsidRPr="005E3FC8" w:rsidRDefault="008249C0" w:rsidP="00F95387">
            <w:pPr>
              <w:pStyle w:val="NormalNoIndent"/>
              <w:jc w:val="left"/>
              <w:rPr>
                <w:sz w:val="24"/>
                <w:szCs w:val="24"/>
              </w:rPr>
            </w:pPr>
          </w:p>
        </w:tc>
      </w:tr>
      <w:tr w:rsidR="008249C0" w:rsidRPr="005E3FC8" w14:paraId="1BA3AAEB" w14:textId="77777777" w:rsidTr="00F95387">
        <w:trPr>
          <w:jc w:val="center"/>
        </w:trPr>
        <w:tc>
          <w:tcPr>
            <w:tcW w:w="993" w:type="dxa"/>
            <w:shd w:val="clear" w:color="auto" w:fill="auto"/>
          </w:tcPr>
          <w:p w14:paraId="027A31ED" w14:textId="77777777" w:rsidR="008249C0" w:rsidRPr="005E3FC8" w:rsidRDefault="008249C0" w:rsidP="00F95387">
            <w:pPr>
              <w:pStyle w:val="NormalNoIndent"/>
              <w:jc w:val="center"/>
              <w:rPr>
                <w:sz w:val="24"/>
                <w:szCs w:val="24"/>
              </w:rPr>
            </w:pPr>
            <w:r w:rsidRPr="005E3FC8">
              <w:rPr>
                <w:sz w:val="24"/>
                <w:szCs w:val="24"/>
              </w:rPr>
              <w:t>4</w:t>
            </w:r>
          </w:p>
        </w:tc>
        <w:tc>
          <w:tcPr>
            <w:tcW w:w="4819" w:type="dxa"/>
            <w:shd w:val="clear" w:color="auto" w:fill="auto"/>
          </w:tcPr>
          <w:p w14:paraId="24DA1369" w14:textId="77777777" w:rsidR="008249C0" w:rsidRPr="005E3FC8" w:rsidRDefault="008249C0" w:rsidP="00F95387">
            <w:pPr>
              <w:pStyle w:val="NormalNoIndent"/>
              <w:jc w:val="left"/>
              <w:rPr>
                <w:sz w:val="24"/>
                <w:szCs w:val="24"/>
              </w:rPr>
            </w:pPr>
            <w:r w:rsidRPr="005E3FC8">
              <w:rPr>
                <w:sz w:val="24"/>
                <w:szCs w:val="24"/>
              </w:rPr>
              <w:t>Підготовка матеріалів першого розділу роботи</w:t>
            </w:r>
          </w:p>
        </w:tc>
        <w:tc>
          <w:tcPr>
            <w:tcW w:w="2126" w:type="dxa"/>
            <w:shd w:val="clear" w:color="auto" w:fill="auto"/>
          </w:tcPr>
          <w:p w14:paraId="5D277378" w14:textId="77777777" w:rsidR="008249C0" w:rsidRPr="005E3FC8" w:rsidRDefault="008249C0" w:rsidP="00F95387">
            <w:pPr>
              <w:pStyle w:val="NormalNoIndent"/>
              <w:jc w:val="center"/>
              <w:rPr>
                <w:sz w:val="24"/>
                <w:szCs w:val="24"/>
              </w:rPr>
            </w:pPr>
            <w:r>
              <w:rPr>
                <w:bCs/>
                <w:sz w:val="24"/>
                <w:szCs w:val="24"/>
              </w:rPr>
              <w:t>07.05.2021</w:t>
            </w:r>
          </w:p>
        </w:tc>
        <w:tc>
          <w:tcPr>
            <w:tcW w:w="2204" w:type="dxa"/>
            <w:shd w:val="clear" w:color="auto" w:fill="auto"/>
            <w:vAlign w:val="center"/>
          </w:tcPr>
          <w:p w14:paraId="4D85A8A5" w14:textId="77777777" w:rsidR="008249C0" w:rsidRPr="005E3FC8" w:rsidRDefault="008249C0" w:rsidP="00F95387">
            <w:pPr>
              <w:pStyle w:val="NormalNoIndent"/>
              <w:jc w:val="left"/>
              <w:rPr>
                <w:sz w:val="24"/>
                <w:szCs w:val="24"/>
              </w:rPr>
            </w:pPr>
          </w:p>
        </w:tc>
      </w:tr>
      <w:tr w:rsidR="008249C0" w:rsidRPr="005E3FC8" w14:paraId="53242206" w14:textId="77777777" w:rsidTr="00F95387">
        <w:trPr>
          <w:jc w:val="center"/>
        </w:trPr>
        <w:tc>
          <w:tcPr>
            <w:tcW w:w="993" w:type="dxa"/>
            <w:shd w:val="clear" w:color="auto" w:fill="auto"/>
          </w:tcPr>
          <w:p w14:paraId="70E0BF34" w14:textId="77777777" w:rsidR="008249C0" w:rsidRPr="005E3FC8" w:rsidRDefault="008249C0" w:rsidP="00F95387">
            <w:pPr>
              <w:pStyle w:val="NormalNoIndent"/>
              <w:jc w:val="center"/>
              <w:rPr>
                <w:sz w:val="24"/>
                <w:szCs w:val="24"/>
              </w:rPr>
            </w:pPr>
            <w:r w:rsidRPr="005E3FC8">
              <w:rPr>
                <w:sz w:val="24"/>
                <w:szCs w:val="24"/>
              </w:rPr>
              <w:t>5</w:t>
            </w:r>
          </w:p>
        </w:tc>
        <w:tc>
          <w:tcPr>
            <w:tcW w:w="4819" w:type="dxa"/>
            <w:shd w:val="clear" w:color="auto" w:fill="auto"/>
          </w:tcPr>
          <w:p w14:paraId="791412D1" w14:textId="77777777" w:rsidR="008249C0" w:rsidRPr="005E3FC8" w:rsidRDefault="008249C0" w:rsidP="00F95387">
            <w:pPr>
              <w:pStyle w:val="NormalNoIndent"/>
              <w:jc w:val="left"/>
              <w:rPr>
                <w:sz w:val="24"/>
                <w:szCs w:val="24"/>
              </w:rPr>
            </w:pPr>
            <w:r>
              <w:rPr>
                <w:sz w:val="24"/>
                <w:szCs w:val="24"/>
              </w:rPr>
              <w:t>Вивчення, дослідження та опис методів та алгоритмів, застосованих в ході обробки та прогнозування даних</w:t>
            </w:r>
          </w:p>
        </w:tc>
        <w:tc>
          <w:tcPr>
            <w:tcW w:w="2126" w:type="dxa"/>
            <w:shd w:val="clear" w:color="auto" w:fill="auto"/>
          </w:tcPr>
          <w:p w14:paraId="1222CF8B" w14:textId="77777777" w:rsidR="008249C0" w:rsidRPr="005E3FC8" w:rsidRDefault="008249C0" w:rsidP="00F95387">
            <w:pPr>
              <w:pStyle w:val="NormalNoIndent"/>
              <w:jc w:val="center"/>
              <w:rPr>
                <w:sz w:val="24"/>
                <w:szCs w:val="24"/>
              </w:rPr>
            </w:pPr>
            <w:r>
              <w:rPr>
                <w:bCs/>
                <w:sz w:val="24"/>
                <w:szCs w:val="24"/>
              </w:rPr>
              <w:t>15.05.2021</w:t>
            </w:r>
          </w:p>
        </w:tc>
        <w:tc>
          <w:tcPr>
            <w:tcW w:w="2204" w:type="dxa"/>
            <w:shd w:val="clear" w:color="auto" w:fill="auto"/>
            <w:vAlign w:val="center"/>
          </w:tcPr>
          <w:p w14:paraId="5C80C576" w14:textId="77777777" w:rsidR="008249C0" w:rsidRPr="005E3FC8" w:rsidRDefault="008249C0" w:rsidP="00F95387">
            <w:pPr>
              <w:pStyle w:val="NormalNoIndent"/>
              <w:jc w:val="left"/>
              <w:rPr>
                <w:sz w:val="24"/>
                <w:szCs w:val="24"/>
              </w:rPr>
            </w:pPr>
          </w:p>
        </w:tc>
      </w:tr>
      <w:tr w:rsidR="008249C0" w:rsidRPr="005E3FC8" w14:paraId="2B05B030" w14:textId="77777777" w:rsidTr="00F95387">
        <w:trPr>
          <w:jc w:val="center"/>
        </w:trPr>
        <w:tc>
          <w:tcPr>
            <w:tcW w:w="993" w:type="dxa"/>
            <w:shd w:val="clear" w:color="auto" w:fill="auto"/>
          </w:tcPr>
          <w:p w14:paraId="2C3A1812" w14:textId="77777777" w:rsidR="008249C0" w:rsidRPr="005E3FC8" w:rsidRDefault="008249C0" w:rsidP="00F95387">
            <w:pPr>
              <w:pStyle w:val="NormalNoIndent"/>
              <w:jc w:val="center"/>
              <w:rPr>
                <w:sz w:val="24"/>
                <w:szCs w:val="24"/>
              </w:rPr>
            </w:pPr>
            <w:r w:rsidRPr="005E3FC8">
              <w:rPr>
                <w:sz w:val="24"/>
                <w:szCs w:val="24"/>
              </w:rPr>
              <w:t>6</w:t>
            </w:r>
          </w:p>
        </w:tc>
        <w:tc>
          <w:tcPr>
            <w:tcW w:w="4819" w:type="dxa"/>
            <w:shd w:val="clear" w:color="auto" w:fill="auto"/>
          </w:tcPr>
          <w:p w14:paraId="4BBA46DA" w14:textId="77777777" w:rsidR="008249C0" w:rsidRPr="005E3FC8" w:rsidRDefault="008249C0" w:rsidP="00F95387">
            <w:pPr>
              <w:pStyle w:val="NormalNoIndent"/>
              <w:jc w:val="left"/>
            </w:pPr>
            <w:r w:rsidRPr="005E3FC8">
              <w:rPr>
                <w:sz w:val="24"/>
                <w:szCs w:val="24"/>
              </w:rPr>
              <w:t>Підготовка матеріалів другого розділу роботи</w:t>
            </w:r>
          </w:p>
        </w:tc>
        <w:tc>
          <w:tcPr>
            <w:tcW w:w="2126" w:type="dxa"/>
            <w:shd w:val="clear" w:color="auto" w:fill="auto"/>
          </w:tcPr>
          <w:p w14:paraId="443CEAA4" w14:textId="77777777" w:rsidR="008249C0" w:rsidRPr="005E3FC8" w:rsidRDefault="008249C0" w:rsidP="00F95387">
            <w:pPr>
              <w:pStyle w:val="NormalNoIndent"/>
              <w:jc w:val="center"/>
              <w:rPr>
                <w:sz w:val="24"/>
                <w:szCs w:val="24"/>
              </w:rPr>
            </w:pPr>
            <w:r>
              <w:rPr>
                <w:bCs/>
                <w:sz w:val="24"/>
                <w:szCs w:val="24"/>
              </w:rPr>
              <w:t>17.05.2021</w:t>
            </w:r>
          </w:p>
        </w:tc>
        <w:tc>
          <w:tcPr>
            <w:tcW w:w="2204" w:type="dxa"/>
            <w:shd w:val="clear" w:color="auto" w:fill="auto"/>
            <w:vAlign w:val="center"/>
          </w:tcPr>
          <w:p w14:paraId="7002806C" w14:textId="77777777" w:rsidR="008249C0" w:rsidRPr="005E3FC8" w:rsidRDefault="008249C0" w:rsidP="00F95387">
            <w:pPr>
              <w:pStyle w:val="NormalNoIndent"/>
              <w:jc w:val="left"/>
              <w:rPr>
                <w:sz w:val="24"/>
                <w:szCs w:val="24"/>
              </w:rPr>
            </w:pPr>
          </w:p>
        </w:tc>
      </w:tr>
      <w:tr w:rsidR="008249C0" w:rsidRPr="005E3FC8" w14:paraId="67351420" w14:textId="77777777" w:rsidTr="00F95387">
        <w:trPr>
          <w:jc w:val="center"/>
        </w:trPr>
        <w:tc>
          <w:tcPr>
            <w:tcW w:w="993" w:type="dxa"/>
            <w:shd w:val="clear" w:color="auto" w:fill="auto"/>
          </w:tcPr>
          <w:p w14:paraId="1444EC25" w14:textId="77777777" w:rsidR="008249C0" w:rsidRPr="005E3FC8" w:rsidRDefault="008249C0" w:rsidP="00F95387">
            <w:pPr>
              <w:pStyle w:val="NormalNoIndent"/>
              <w:jc w:val="center"/>
              <w:rPr>
                <w:sz w:val="24"/>
                <w:szCs w:val="24"/>
              </w:rPr>
            </w:pPr>
            <w:r w:rsidRPr="005E3FC8">
              <w:rPr>
                <w:sz w:val="24"/>
                <w:szCs w:val="24"/>
              </w:rPr>
              <w:t>7</w:t>
            </w:r>
          </w:p>
        </w:tc>
        <w:tc>
          <w:tcPr>
            <w:tcW w:w="4819" w:type="dxa"/>
            <w:shd w:val="clear" w:color="auto" w:fill="auto"/>
          </w:tcPr>
          <w:p w14:paraId="3323FE97" w14:textId="77777777" w:rsidR="008249C0" w:rsidRPr="005E3FC8" w:rsidRDefault="008249C0" w:rsidP="00F95387">
            <w:pPr>
              <w:pStyle w:val="NormalNoIndent"/>
              <w:jc w:val="left"/>
              <w:rPr>
                <w:sz w:val="24"/>
                <w:szCs w:val="24"/>
              </w:rPr>
            </w:pPr>
            <w:r>
              <w:rPr>
                <w:sz w:val="24"/>
                <w:szCs w:val="24"/>
              </w:rPr>
              <w:t>Програмна реалізація методів, обробка та тестування даних, побудова та оцінка моделі прогнозування</w:t>
            </w:r>
          </w:p>
        </w:tc>
        <w:tc>
          <w:tcPr>
            <w:tcW w:w="2126" w:type="dxa"/>
            <w:shd w:val="clear" w:color="auto" w:fill="auto"/>
          </w:tcPr>
          <w:p w14:paraId="06EAB4B6" w14:textId="77777777" w:rsidR="008249C0" w:rsidRPr="005E3FC8" w:rsidRDefault="008249C0" w:rsidP="00F95387">
            <w:pPr>
              <w:pStyle w:val="NormalNoIndent"/>
              <w:jc w:val="center"/>
              <w:rPr>
                <w:sz w:val="24"/>
                <w:szCs w:val="24"/>
              </w:rPr>
            </w:pPr>
            <w:r>
              <w:rPr>
                <w:bCs/>
                <w:sz w:val="24"/>
                <w:szCs w:val="24"/>
              </w:rPr>
              <w:t>25.05.2021</w:t>
            </w:r>
          </w:p>
        </w:tc>
        <w:tc>
          <w:tcPr>
            <w:tcW w:w="2204" w:type="dxa"/>
            <w:shd w:val="clear" w:color="auto" w:fill="auto"/>
            <w:vAlign w:val="center"/>
          </w:tcPr>
          <w:p w14:paraId="75235306" w14:textId="77777777" w:rsidR="008249C0" w:rsidRPr="005E3FC8" w:rsidRDefault="008249C0" w:rsidP="00F95387">
            <w:pPr>
              <w:pStyle w:val="NormalNoIndent"/>
              <w:jc w:val="left"/>
              <w:rPr>
                <w:sz w:val="24"/>
                <w:szCs w:val="24"/>
              </w:rPr>
            </w:pPr>
          </w:p>
        </w:tc>
      </w:tr>
      <w:tr w:rsidR="008249C0" w:rsidRPr="005E3FC8" w14:paraId="547DADAE" w14:textId="77777777" w:rsidTr="00F95387">
        <w:trPr>
          <w:jc w:val="center"/>
        </w:trPr>
        <w:tc>
          <w:tcPr>
            <w:tcW w:w="993" w:type="dxa"/>
            <w:shd w:val="clear" w:color="auto" w:fill="auto"/>
          </w:tcPr>
          <w:p w14:paraId="7A51EEB5" w14:textId="77777777" w:rsidR="008249C0" w:rsidRPr="005E3FC8" w:rsidRDefault="008249C0" w:rsidP="00F95387">
            <w:pPr>
              <w:pStyle w:val="NormalNoIndent"/>
              <w:jc w:val="center"/>
              <w:rPr>
                <w:sz w:val="24"/>
                <w:szCs w:val="24"/>
              </w:rPr>
            </w:pPr>
            <w:r w:rsidRPr="005E3FC8">
              <w:rPr>
                <w:sz w:val="24"/>
                <w:szCs w:val="24"/>
              </w:rPr>
              <w:t>8</w:t>
            </w:r>
          </w:p>
        </w:tc>
        <w:tc>
          <w:tcPr>
            <w:tcW w:w="4819" w:type="dxa"/>
            <w:shd w:val="clear" w:color="auto" w:fill="auto"/>
          </w:tcPr>
          <w:p w14:paraId="343F82DA" w14:textId="77777777" w:rsidR="008249C0" w:rsidRPr="005E3FC8" w:rsidRDefault="008249C0" w:rsidP="00F95387">
            <w:pPr>
              <w:pStyle w:val="NormalNoIndent"/>
              <w:jc w:val="left"/>
              <w:rPr>
                <w:sz w:val="24"/>
                <w:szCs w:val="24"/>
              </w:rPr>
            </w:pPr>
            <w:r w:rsidRPr="005E3FC8">
              <w:rPr>
                <w:sz w:val="24"/>
                <w:szCs w:val="24"/>
              </w:rPr>
              <w:t>Підготовка матеріалів третього розділу роботи</w:t>
            </w:r>
          </w:p>
        </w:tc>
        <w:tc>
          <w:tcPr>
            <w:tcW w:w="2126" w:type="dxa"/>
            <w:shd w:val="clear" w:color="auto" w:fill="auto"/>
          </w:tcPr>
          <w:p w14:paraId="038BAAA8" w14:textId="77777777" w:rsidR="008249C0" w:rsidRPr="005E3FC8" w:rsidRDefault="008249C0" w:rsidP="00F95387">
            <w:pPr>
              <w:pStyle w:val="NormalNoIndent"/>
              <w:jc w:val="center"/>
              <w:rPr>
                <w:sz w:val="24"/>
                <w:szCs w:val="24"/>
              </w:rPr>
            </w:pPr>
            <w:r>
              <w:rPr>
                <w:bCs/>
                <w:sz w:val="24"/>
                <w:szCs w:val="24"/>
              </w:rPr>
              <w:t>27.05.2021</w:t>
            </w:r>
          </w:p>
        </w:tc>
        <w:tc>
          <w:tcPr>
            <w:tcW w:w="2204" w:type="dxa"/>
            <w:shd w:val="clear" w:color="auto" w:fill="auto"/>
            <w:vAlign w:val="center"/>
          </w:tcPr>
          <w:p w14:paraId="201EB11F" w14:textId="77777777" w:rsidR="008249C0" w:rsidRPr="005E3FC8" w:rsidRDefault="008249C0" w:rsidP="00F95387">
            <w:pPr>
              <w:pStyle w:val="NormalNoIndent"/>
              <w:jc w:val="left"/>
              <w:rPr>
                <w:sz w:val="24"/>
                <w:szCs w:val="24"/>
              </w:rPr>
            </w:pPr>
          </w:p>
        </w:tc>
      </w:tr>
      <w:tr w:rsidR="008249C0" w:rsidRPr="005E3FC8" w14:paraId="677C2EE5" w14:textId="77777777" w:rsidTr="00F95387">
        <w:trPr>
          <w:jc w:val="center"/>
        </w:trPr>
        <w:tc>
          <w:tcPr>
            <w:tcW w:w="993" w:type="dxa"/>
            <w:shd w:val="clear" w:color="auto" w:fill="auto"/>
          </w:tcPr>
          <w:p w14:paraId="747CC79F" w14:textId="77777777" w:rsidR="008249C0" w:rsidRPr="005E3FC8" w:rsidRDefault="008249C0" w:rsidP="00F95387">
            <w:pPr>
              <w:pStyle w:val="NormalNoIndent"/>
              <w:jc w:val="center"/>
              <w:rPr>
                <w:sz w:val="24"/>
                <w:szCs w:val="24"/>
              </w:rPr>
            </w:pPr>
            <w:r w:rsidRPr="005E3FC8">
              <w:rPr>
                <w:sz w:val="24"/>
                <w:szCs w:val="24"/>
              </w:rPr>
              <w:t>9</w:t>
            </w:r>
          </w:p>
        </w:tc>
        <w:tc>
          <w:tcPr>
            <w:tcW w:w="4819" w:type="dxa"/>
            <w:shd w:val="clear" w:color="auto" w:fill="auto"/>
          </w:tcPr>
          <w:p w14:paraId="72030FAD" w14:textId="77777777" w:rsidR="008249C0" w:rsidRPr="005E3FC8" w:rsidRDefault="008249C0" w:rsidP="00F95387">
            <w:pPr>
              <w:pStyle w:val="NormalNoIndent"/>
              <w:jc w:val="left"/>
              <w:rPr>
                <w:sz w:val="24"/>
                <w:szCs w:val="24"/>
              </w:rPr>
            </w:pPr>
            <w:r>
              <w:rPr>
                <w:sz w:val="24"/>
                <w:szCs w:val="24"/>
              </w:rPr>
              <w:t>Розробка веб-застосунку для візуалізації отриманого результату</w:t>
            </w:r>
          </w:p>
        </w:tc>
        <w:tc>
          <w:tcPr>
            <w:tcW w:w="2126" w:type="dxa"/>
            <w:shd w:val="clear" w:color="auto" w:fill="auto"/>
          </w:tcPr>
          <w:p w14:paraId="7A7D55DB" w14:textId="77777777" w:rsidR="008249C0" w:rsidRPr="005E3FC8" w:rsidRDefault="008249C0" w:rsidP="00F95387">
            <w:pPr>
              <w:pStyle w:val="NormalNoIndent"/>
              <w:jc w:val="center"/>
              <w:rPr>
                <w:sz w:val="24"/>
                <w:szCs w:val="24"/>
              </w:rPr>
            </w:pPr>
            <w:r>
              <w:rPr>
                <w:bCs/>
                <w:sz w:val="24"/>
                <w:szCs w:val="24"/>
              </w:rPr>
              <w:t>28.05.2021</w:t>
            </w:r>
          </w:p>
        </w:tc>
        <w:tc>
          <w:tcPr>
            <w:tcW w:w="2204" w:type="dxa"/>
            <w:shd w:val="clear" w:color="auto" w:fill="auto"/>
            <w:vAlign w:val="center"/>
          </w:tcPr>
          <w:p w14:paraId="3553B60F" w14:textId="77777777" w:rsidR="008249C0" w:rsidRPr="005E3FC8" w:rsidRDefault="008249C0" w:rsidP="00F95387">
            <w:pPr>
              <w:pStyle w:val="NormalNoIndent"/>
              <w:jc w:val="left"/>
              <w:rPr>
                <w:sz w:val="24"/>
                <w:szCs w:val="24"/>
              </w:rPr>
            </w:pPr>
          </w:p>
        </w:tc>
      </w:tr>
      <w:tr w:rsidR="008249C0" w:rsidRPr="005E3FC8" w14:paraId="15843712" w14:textId="77777777" w:rsidTr="00F95387">
        <w:trPr>
          <w:jc w:val="center"/>
        </w:trPr>
        <w:tc>
          <w:tcPr>
            <w:tcW w:w="993" w:type="dxa"/>
            <w:shd w:val="clear" w:color="auto" w:fill="auto"/>
          </w:tcPr>
          <w:p w14:paraId="221FF20B" w14:textId="77777777" w:rsidR="008249C0" w:rsidRPr="005E3FC8" w:rsidRDefault="008249C0" w:rsidP="00F95387">
            <w:pPr>
              <w:pStyle w:val="NormalNoIndent"/>
              <w:jc w:val="center"/>
              <w:rPr>
                <w:sz w:val="24"/>
                <w:szCs w:val="24"/>
              </w:rPr>
            </w:pPr>
            <w:r w:rsidRPr="005E3FC8">
              <w:rPr>
                <w:sz w:val="24"/>
                <w:szCs w:val="24"/>
              </w:rPr>
              <w:t>10</w:t>
            </w:r>
          </w:p>
        </w:tc>
        <w:tc>
          <w:tcPr>
            <w:tcW w:w="4819" w:type="dxa"/>
            <w:shd w:val="clear" w:color="auto" w:fill="auto"/>
          </w:tcPr>
          <w:p w14:paraId="3E954439" w14:textId="77777777" w:rsidR="008249C0" w:rsidRPr="005E3FC8" w:rsidRDefault="008249C0" w:rsidP="00F95387">
            <w:pPr>
              <w:pStyle w:val="NormalNoIndent"/>
              <w:jc w:val="left"/>
              <w:rPr>
                <w:sz w:val="24"/>
                <w:szCs w:val="24"/>
              </w:rPr>
            </w:pPr>
            <w:r w:rsidRPr="005E3FC8">
              <w:rPr>
                <w:sz w:val="24"/>
                <w:szCs w:val="24"/>
              </w:rPr>
              <w:t>Оформлення пояснювальної записки</w:t>
            </w:r>
          </w:p>
        </w:tc>
        <w:tc>
          <w:tcPr>
            <w:tcW w:w="2126" w:type="dxa"/>
            <w:shd w:val="clear" w:color="auto" w:fill="auto"/>
          </w:tcPr>
          <w:p w14:paraId="7F670955" w14:textId="77777777" w:rsidR="008249C0" w:rsidRPr="005E3FC8" w:rsidRDefault="008249C0" w:rsidP="00F95387">
            <w:pPr>
              <w:pStyle w:val="NormalNoIndent"/>
              <w:jc w:val="center"/>
              <w:rPr>
                <w:sz w:val="24"/>
                <w:szCs w:val="24"/>
              </w:rPr>
            </w:pPr>
            <w:r>
              <w:rPr>
                <w:bCs/>
                <w:sz w:val="24"/>
                <w:szCs w:val="24"/>
              </w:rPr>
              <w:t>31.05.2021</w:t>
            </w:r>
          </w:p>
        </w:tc>
        <w:tc>
          <w:tcPr>
            <w:tcW w:w="2204" w:type="dxa"/>
            <w:shd w:val="clear" w:color="auto" w:fill="auto"/>
            <w:vAlign w:val="center"/>
          </w:tcPr>
          <w:p w14:paraId="2EDDFEC9" w14:textId="77777777" w:rsidR="008249C0" w:rsidRPr="005E3FC8" w:rsidRDefault="008249C0" w:rsidP="00F95387">
            <w:pPr>
              <w:pStyle w:val="NormalNoIndent"/>
              <w:jc w:val="left"/>
              <w:rPr>
                <w:sz w:val="24"/>
                <w:szCs w:val="24"/>
              </w:rPr>
            </w:pPr>
          </w:p>
        </w:tc>
      </w:tr>
    </w:tbl>
    <w:p w14:paraId="0C415D0C" w14:textId="77777777" w:rsidR="008249C0" w:rsidRPr="005E3FC8" w:rsidRDefault="008249C0" w:rsidP="008249C0">
      <w:pPr>
        <w:pStyle w:val="NormalNoIndent"/>
        <w:jc w:val="center"/>
      </w:pPr>
    </w:p>
    <w:tbl>
      <w:tblPr>
        <w:tblW w:w="10284" w:type="dxa"/>
        <w:tblLook w:val="04A0" w:firstRow="1" w:lastRow="0" w:firstColumn="1" w:lastColumn="0" w:noHBand="0" w:noVBand="1"/>
      </w:tblPr>
      <w:tblGrid>
        <w:gridCol w:w="2802"/>
        <w:gridCol w:w="4002"/>
        <w:gridCol w:w="2802"/>
        <w:gridCol w:w="678"/>
      </w:tblGrid>
      <w:tr w:rsidR="008249C0" w:rsidRPr="005E3FC8" w14:paraId="12F08869" w14:textId="77777777" w:rsidTr="00F95387">
        <w:trPr>
          <w:gridAfter w:val="1"/>
          <w:wAfter w:w="678" w:type="dxa"/>
        </w:trPr>
        <w:tc>
          <w:tcPr>
            <w:tcW w:w="2802" w:type="dxa"/>
            <w:shd w:val="clear" w:color="auto" w:fill="auto"/>
          </w:tcPr>
          <w:p w14:paraId="429B4EFB" w14:textId="77777777" w:rsidR="008249C0" w:rsidRPr="005E3FC8" w:rsidRDefault="008249C0" w:rsidP="00F95387">
            <w:pPr>
              <w:pStyle w:val="NormalNoIndent"/>
              <w:jc w:val="left"/>
            </w:pPr>
            <w:r w:rsidRPr="005E3FC8">
              <w:t>Студент</w:t>
            </w:r>
          </w:p>
        </w:tc>
        <w:tc>
          <w:tcPr>
            <w:tcW w:w="4002" w:type="dxa"/>
            <w:shd w:val="clear" w:color="auto" w:fill="auto"/>
          </w:tcPr>
          <w:p w14:paraId="5B31C0CF" w14:textId="77777777" w:rsidR="008249C0" w:rsidRPr="005E3FC8" w:rsidRDefault="008249C0" w:rsidP="00F95387">
            <w:pPr>
              <w:pStyle w:val="NormalNoIndent"/>
              <w:jc w:val="center"/>
            </w:pPr>
            <w:r w:rsidRPr="005E3FC8">
              <w:t>______________</w:t>
            </w:r>
          </w:p>
        </w:tc>
        <w:tc>
          <w:tcPr>
            <w:tcW w:w="2802" w:type="dxa"/>
            <w:shd w:val="clear" w:color="auto" w:fill="auto"/>
          </w:tcPr>
          <w:p w14:paraId="1EBEA5EF" w14:textId="77777777" w:rsidR="008249C0" w:rsidRPr="005E3FC8" w:rsidRDefault="008249C0" w:rsidP="00F95387">
            <w:pPr>
              <w:pStyle w:val="NormalNoIndent"/>
              <w:jc w:val="left"/>
            </w:pPr>
            <w:r>
              <w:t>Дмитро АГАФОНОВ</w:t>
            </w:r>
          </w:p>
        </w:tc>
      </w:tr>
      <w:tr w:rsidR="008249C0" w:rsidRPr="005E3FC8" w14:paraId="782C94A7" w14:textId="77777777" w:rsidTr="00F95387">
        <w:tc>
          <w:tcPr>
            <w:tcW w:w="2802" w:type="dxa"/>
            <w:shd w:val="clear" w:color="auto" w:fill="auto"/>
          </w:tcPr>
          <w:p w14:paraId="30ADDBAB" w14:textId="77777777" w:rsidR="008249C0" w:rsidRPr="005E3FC8" w:rsidRDefault="008249C0" w:rsidP="00F95387">
            <w:pPr>
              <w:pStyle w:val="NormalNoIndent"/>
              <w:jc w:val="left"/>
            </w:pPr>
            <w:r w:rsidRPr="005E3FC8">
              <w:t>Керівник роботи</w:t>
            </w:r>
          </w:p>
        </w:tc>
        <w:tc>
          <w:tcPr>
            <w:tcW w:w="4002" w:type="dxa"/>
            <w:shd w:val="clear" w:color="auto" w:fill="auto"/>
          </w:tcPr>
          <w:p w14:paraId="18D0F974" w14:textId="77777777" w:rsidR="008249C0" w:rsidRPr="005E3FC8" w:rsidRDefault="008249C0" w:rsidP="00F95387">
            <w:pPr>
              <w:pStyle w:val="NormalNoIndent"/>
              <w:jc w:val="center"/>
            </w:pPr>
            <w:r w:rsidRPr="005E3FC8">
              <w:t>______________</w:t>
            </w:r>
          </w:p>
        </w:tc>
        <w:tc>
          <w:tcPr>
            <w:tcW w:w="3480" w:type="dxa"/>
            <w:gridSpan w:val="2"/>
            <w:shd w:val="clear" w:color="auto" w:fill="auto"/>
          </w:tcPr>
          <w:p w14:paraId="23FE91D0" w14:textId="77777777" w:rsidR="008249C0" w:rsidRPr="005E3FC8" w:rsidRDefault="008249C0" w:rsidP="00F95387">
            <w:pPr>
              <w:pStyle w:val="NormalNoIndent"/>
              <w:jc w:val="left"/>
            </w:pPr>
            <w:r>
              <w:t>Тетяна ЛАДОГУБЕЦЬ</w:t>
            </w:r>
          </w:p>
        </w:tc>
      </w:tr>
    </w:tbl>
    <w:p w14:paraId="614FBE6E" w14:textId="77777777" w:rsidR="008249C0" w:rsidRPr="005E3FC8" w:rsidRDefault="008249C0" w:rsidP="008249C0">
      <w:pPr>
        <w:pStyle w:val="NormalNoIndent"/>
        <w:jc w:val="left"/>
      </w:pPr>
    </w:p>
    <w:p w14:paraId="4B49743A" w14:textId="77777777" w:rsidR="008249C0" w:rsidRPr="005E3FC8" w:rsidRDefault="008249C0" w:rsidP="008249C0">
      <w:pPr>
        <w:pStyle w:val="NormalNoIndent"/>
      </w:pPr>
      <w:r w:rsidRPr="005E3FC8">
        <w:br w:type="page"/>
      </w:r>
    </w:p>
    <w:p w14:paraId="5BFCAEFC" w14:textId="77777777" w:rsidR="008249C0" w:rsidRPr="005E3FC8" w:rsidRDefault="008249C0" w:rsidP="008249C0">
      <w:pPr>
        <w:pStyle w:val="AbstractTitle"/>
      </w:pPr>
      <w:r w:rsidRPr="005E3FC8">
        <w:lastRenderedPageBreak/>
        <w:t>Анотація</w:t>
      </w:r>
    </w:p>
    <w:p w14:paraId="07D1D231" w14:textId="77777777" w:rsidR="008249C0" w:rsidRPr="005E3FC8" w:rsidRDefault="008249C0" w:rsidP="008249C0"/>
    <w:p w14:paraId="177950B5" w14:textId="77777777" w:rsidR="008249C0" w:rsidRPr="005E3FC8" w:rsidRDefault="008249C0" w:rsidP="008249C0"/>
    <w:p w14:paraId="2419FE5B" w14:textId="260CB1E4" w:rsidR="008249C0" w:rsidRPr="005E3FC8" w:rsidRDefault="008249C0" w:rsidP="008249C0">
      <w:r w:rsidRPr="005E3FC8">
        <w:t>Дипломну роботу виконано на</w:t>
      </w:r>
      <w:r>
        <w:t xml:space="preserve"> 8</w:t>
      </w:r>
      <w:r>
        <w:rPr>
          <w:lang w:val="ru-RU"/>
        </w:rPr>
        <w:t>4</w:t>
      </w:r>
      <w:r w:rsidRPr="008F25F2">
        <w:t xml:space="preserve"> аркушах</w:t>
      </w:r>
      <w:r w:rsidRPr="005E3FC8">
        <w:t xml:space="preserve">, вона містить </w:t>
      </w:r>
      <w:r>
        <w:t>2</w:t>
      </w:r>
      <w:r w:rsidRPr="008F25F2">
        <w:t xml:space="preserve"> додатки</w:t>
      </w:r>
      <w:r w:rsidRPr="005E3FC8">
        <w:t xml:space="preserve"> та перелік посилань на використані джерела з </w:t>
      </w:r>
      <w:r>
        <w:t>6</w:t>
      </w:r>
      <w:r w:rsidR="0020467E">
        <w:rPr>
          <w:lang w:val="en-US"/>
        </w:rPr>
        <w:t>5</w:t>
      </w:r>
      <w:r w:rsidRPr="005E3FC8">
        <w:t xml:space="preserve"> найменувань. У роботі наведено</w:t>
      </w:r>
      <w:r>
        <w:t xml:space="preserve"> 33</w:t>
      </w:r>
      <w:r w:rsidRPr="008F25F2">
        <w:t xml:space="preserve"> рисунки</w:t>
      </w:r>
      <w:r w:rsidRPr="005E3FC8">
        <w:t xml:space="preserve"> та </w:t>
      </w:r>
      <w:r>
        <w:t xml:space="preserve">3 </w:t>
      </w:r>
      <w:r w:rsidRPr="008F25F2">
        <w:t>таблиці</w:t>
      </w:r>
      <w:r w:rsidRPr="005E3FC8">
        <w:t>.</w:t>
      </w:r>
    </w:p>
    <w:p w14:paraId="143FB14B" w14:textId="77777777" w:rsidR="008249C0" w:rsidRPr="005E3FC8" w:rsidRDefault="008249C0" w:rsidP="008249C0">
      <w:r w:rsidRPr="005E3FC8">
        <w:t xml:space="preserve">Метою роботи є </w:t>
      </w:r>
      <w:r>
        <w:t>підвищення ефективності фінансової активності на фондовому ринку</w:t>
      </w:r>
      <w:r w:rsidRPr="005E3FC8">
        <w:t>.</w:t>
      </w:r>
    </w:p>
    <w:p w14:paraId="6A81419E" w14:textId="77777777" w:rsidR="008249C0" w:rsidRPr="005E3FC8" w:rsidRDefault="008249C0" w:rsidP="008249C0">
      <w:r w:rsidRPr="005E3FC8">
        <w:t>У рамках виконання дипломної роботи поставлено задачу на прогнозування ціни акцій компанії Goldman Sachs Group, виконано збір даних, які пов’язані чи впливають на прогнозовану ціну – корельованих активів, з провайдерів фінансової інформації, баз даних з історичною фінансовою інформацією. Проведено технічний аналіз для виявлення тенденцій у поведінці цін, в результаті якого отримано технічні індикатори. Виконано збір щоденних історичних фінансових новин, які класифіковано за настроєм з використанням NLP-моделі семантичного аналізу тексту BERT. Застосоване перетворення Фур’є для виділення глобальних та локальних трендів і для зменшення шуму в даних. Пониження розмірності даних та отримання високорівневих іноформативних ознак здійснено методом аналізу головних компонент (PCA).</w:t>
      </w:r>
    </w:p>
    <w:p w14:paraId="7BBF2D27" w14:textId="77777777" w:rsidR="008249C0" w:rsidRPr="005E3FC8" w:rsidRDefault="008249C0" w:rsidP="008249C0">
      <w:r w:rsidRPr="005E3FC8">
        <w:t>В ході роботі розглянуто моделі прогнозування даних та обрано найкращу для даної задачі. Обрані дані очищено, проаналізовано і протестовано, виконані трансформації даних для застосування в обраній моделі. Модель реалізовано і обучено, отриманий прогноз оцінено метриками та візуалізовано. Розроблено інтерфейс для зручної демонстрації результату.</w:t>
      </w:r>
    </w:p>
    <w:p w14:paraId="70341A71" w14:textId="77777777" w:rsidR="008249C0" w:rsidRPr="005E3FC8" w:rsidRDefault="008249C0" w:rsidP="008249C0">
      <w:r w:rsidRPr="005E3FC8">
        <w:t>Ключові слова: ціни акцій, корельовані активи, технічні індикатори, пониження розмірності, семантичний аналіз тексту, стаціонарний часовий ряд, рекурентні нейронні мережі, модель довгої короткострокової пам’яті.</w:t>
      </w:r>
    </w:p>
    <w:p w14:paraId="19E742D6" w14:textId="77777777" w:rsidR="008249C0" w:rsidRPr="005E3FC8" w:rsidRDefault="008249C0" w:rsidP="008249C0"/>
    <w:p w14:paraId="57FBC0DD" w14:textId="77777777" w:rsidR="008249C0" w:rsidRPr="005E3FC8" w:rsidRDefault="008249C0" w:rsidP="008249C0"/>
    <w:p w14:paraId="7022D62B" w14:textId="77777777" w:rsidR="008249C0" w:rsidRPr="005E3FC8" w:rsidRDefault="008249C0" w:rsidP="008249C0"/>
    <w:p w14:paraId="037F2171" w14:textId="77777777" w:rsidR="008249C0" w:rsidRPr="005E3FC8" w:rsidRDefault="008249C0" w:rsidP="008249C0">
      <w:pPr>
        <w:pStyle w:val="AbstractTitle"/>
      </w:pPr>
      <w:r w:rsidRPr="005E3FC8">
        <w:lastRenderedPageBreak/>
        <w:t>ABSTRACT</w:t>
      </w:r>
    </w:p>
    <w:p w14:paraId="3F329C3B" w14:textId="77777777" w:rsidR="008249C0" w:rsidRPr="005E3FC8" w:rsidRDefault="008249C0" w:rsidP="008249C0"/>
    <w:p w14:paraId="13A05568" w14:textId="77777777" w:rsidR="008249C0" w:rsidRPr="005E3FC8" w:rsidRDefault="008249C0" w:rsidP="008249C0"/>
    <w:p w14:paraId="08F945AF" w14:textId="39D9096D" w:rsidR="008249C0" w:rsidRPr="005E3FC8" w:rsidRDefault="008249C0" w:rsidP="008249C0">
      <w:r w:rsidRPr="005E3FC8">
        <w:t>The thesis is presented in</w:t>
      </w:r>
      <w:r>
        <w:t xml:space="preserve"> 8</w:t>
      </w:r>
      <w:r>
        <w:rPr>
          <w:lang w:val="ru-RU"/>
        </w:rPr>
        <w:t>4</w:t>
      </w:r>
      <w:r w:rsidRPr="005E3FC8">
        <w:t xml:space="preserve"> pages. It contains </w:t>
      </w:r>
      <w:r>
        <w:t xml:space="preserve">2 </w:t>
      </w:r>
      <w:r w:rsidRPr="005E3FC8">
        <w:t>appendixes and bibliography of</w:t>
      </w:r>
      <w:r>
        <w:t xml:space="preserve"> 6</w:t>
      </w:r>
      <w:r w:rsidR="0020467E">
        <w:rPr>
          <w:lang w:val="en-US"/>
        </w:rPr>
        <w:t>5</w:t>
      </w:r>
      <w:r>
        <w:t xml:space="preserve"> </w:t>
      </w:r>
      <w:r w:rsidRPr="005E3FC8">
        <w:t xml:space="preserve">references. </w:t>
      </w:r>
      <w:r>
        <w:t>33</w:t>
      </w:r>
      <w:r w:rsidRPr="008F25F2">
        <w:t xml:space="preserve"> figures</w:t>
      </w:r>
      <w:r w:rsidRPr="005E3FC8">
        <w:t xml:space="preserve"> and </w:t>
      </w:r>
      <w:r>
        <w:t>3</w:t>
      </w:r>
      <w:r w:rsidRPr="008F25F2">
        <w:t xml:space="preserve"> tables</w:t>
      </w:r>
      <w:r w:rsidRPr="005E3FC8">
        <w:t xml:space="preserve"> are given in the thesis. </w:t>
      </w:r>
    </w:p>
    <w:p w14:paraId="5DF30850" w14:textId="77777777" w:rsidR="008249C0" w:rsidRPr="005E3FC8" w:rsidRDefault="008249C0" w:rsidP="008249C0">
      <w:r w:rsidRPr="009141D7">
        <w:t>The purpose of the work is to increase the efficiency of financial activity in the stock market</w:t>
      </w:r>
      <w:r w:rsidRPr="005E3FC8">
        <w:t>.</w:t>
      </w:r>
    </w:p>
    <w:p w14:paraId="4F92D8AD" w14:textId="77777777" w:rsidR="008249C0" w:rsidRPr="005E3FC8" w:rsidRDefault="008249C0" w:rsidP="008249C0">
      <w:r w:rsidRPr="005E3FC8">
        <w:t>As part of the thesis, the task was to forecast the stock prices of Goldman Sachs Group company. Correlated assets, the data that is related to or affect the forecasted price is collected from financial information providers, databases with historical financial information. A technical analysis was conducted to identify trends in price behavior, which resulted in technical indicators. A collection of daily historical financial news, which is classified by mood using the NLP-model of semantic analysis of text BERT. Fourier transform is used to highlight global and local trends and to reduce data noise. The reduction of data dimensionality and obtaining high-level informative features was carried out by the method of principal components analysis (PCA).</w:t>
      </w:r>
    </w:p>
    <w:p w14:paraId="4F8F491A" w14:textId="77777777" w:rsidR="008249C0" w:rsidRPr="005E3FC8" w:rsidRDefault="008249C0" w:rsidP="008249C0">
      <w:r w:rsidRPr="005E3FC8">
        <w:t>In the course of the work the data forecasting models are considered and the best one for this task is chosen. The selected data were cleaned, analyzed and tested, data transformations were performed for use in the selected model. The model is implemented and trained, the obtained forecast is evaluated by metrics and visualized. An interface has been developed for convenient demonstration of the result.</w:t>
      </w:r>
    </w:p>
    <w:p w14:paraId="46F445A2" w14:textId="77777777" w:rsidR="008249C0" w:rsidRPr="005E3FC8" w:rsidRDefault="008249C0" w:rsidP="008249C0">
      <w:r w:rsidRPr="005E3FC8">
        <w:t>Keywords: stock prices, correlated assets, technical indicators, reduction of dimension, semantic analysis of the text, stationary time series, recurrent neural networks, long short-term memory model.</w:t>
      </w:r>
    </w:p>
    <w:p w14:paraId="242033DE" w14:textId="77777777" w:rsidR="008249C0" w:rsidRPr="005E3FC8" w:rsidRDefault="008249C0" w:rsidP="008249C0"/>
    <w:p w14:paraId="0272813A" w14:textId="77777777" w:rsidR="008249C0" w:rsidRPr="005E3FC8" w:rsidRDefault="008249C0" w:rsidP="008249C0"/>
    <w:p w14:paraId="7DD43CAC" w14:textId="77777777" w:rsidR="008249C0" w:rsidRDefault="008249C0" w:rsidP="008249C0"/>
    <w:p w14:paraId="522891F0" w14:textId="77777777" w:rsidR="008249C0" w:rsidRDefault="008249C0" w:rsidP="008249C0"/>
    <w:p w14:paraId="797393E7" w14:textId="77777777" w:rsidR="008249C0" w:rsidRDefault="008249C0" w:rsidP="008249C0">
      <w:pPr>
        <w:ind w:firstLine="0"/>
        <w:sectPr w:rsidR="008249C0" w:rsidSect="00110EED">
          <w:headerReference w:type="default" r:id="rId7"/>
          <w:pgSz w:w="11906" w:h="16838"/>
          <w:pgMar w:top="1134" w:right="567" w:bottom="1134" w:left="1134" w:header="709" w:footer="709" w:gutter="0"/>
          <w:cols w:space="708"/>
          <w:docGrid w:linePitch="381"/>
        </w:sectPr>
      </w:pPr>
    </w:p>
    <w:sdt>
      <w:sdtPr>
        <w:rPr>
          <w:rFonts w:ascii="Times New Roman" w:eastAsia="Calibri" w:hAnsi="Times New Roman" w:cs="Times New Roman"/>
          <w:color w:val="auto"/>
          <w:sz w:val="28"/>
          <w:szCs w:val="28"/>
          <w:lang w:val="ru-RU" w:eastAsia="en-US"/>
        </w:rPr>
        <w:id w:val="1489906693"/>
        <w:docPartObj>
          <w:docPartGallery w:val="Table of Contents"/>
          <w:docPartUnique/>
        </w:docPartObj>
      </w:sdtPr>
      <w:sdtEndPr>
        <w:rPr>
          <w:b/>
          <w:bCs/>
        </w:rPr>
      </w:sdtEndPr>
      <w:sdtContent>
        <w:p w14:paraId="61FDFE73" w14:textId="77777777" w:rsidR="008249C0" w:rsidRDefault="008249C0" w:rsidP="008249C0">
          <w:pPr>
            <w:pStyle w:val="ad"/>
            <w:jc w:val="center"/>
            <w:rPr>
              <w:rFonts w:ascii="Times New Roman" w:hAnsi="Times New Roman" w:cs="Times New Roman"/>
              <w:color w:val="auto"/>
              <w:sz w:val="28"/>
              <w:szCs w:val="28"/>
              <w:lang w:val="ru-RU"/>
            </w:rPr>
          </w:pPr>
          <w:r w:rsidRPr="00583784">
            <w:rPr>
              <w:rFonts w:ascii="Times New Roman" w:hAnsi="Times New Roman" w:cs="Times New Roman"/>
              <w:color w:val="auto"/>
              <w:sz w:val="28"/>
              <w:szCs w:val="28"/>
              <w:lang w:val="ru-RU"/>
            </w:rPr>
            <w:t>ЗМІСТ</w:t>
          </w:r>
        </w:p>
        <w:p w14:paraId="68177397" w14:textId="77777777" w:rsidR="008249C0" w:rsidRDefault="008249C0" w:rsidP="008249C0">
          <w:pPr>
            <w:rPr>
              <w:lang w:val="ru-RU" w:eastAsia="ru-UA"/>
            </w:rPr>
          </w:pPr>
        </w:p>
        <w:p w14:paraId="66BA64AF" w14:textId="77777777" w:rsidR="008249C0" w:rsidRDefault="008249C0" w:rsidP="008249C0">
          <w:pPr>
            <w:rPr>
              <w:lang w:val="ru-RU" w:eastAsia="ru-UA"/>
            </w:rPr>
          </w:pPr>
        </w:p>
        <w:p w14:paraId="17B57EF2" w14:textId="77777777" w:rsidR="008249C0" w:rsidRPr="00583784" w:rsidRDefault="008249C0" w:rsidP="008249C0">
          <w:pPr>
            <w:rPr>
              <w:lang w:val="ru-RU" w:eastAsia="ru-UA"/>
            </w:rPr>
          </w:pPr>
        </w:p>
        <w:p w14:paraId="28D3B693" w14:textId="77777777" w:rsidR="008249C0" w:rsidRDefault="008249C0" w:rsidP="008249C0">
          <w:pPr>
            <w:pStyle w:val="11"/>
            <w:tabs>
              <w:tab w:val="right" w:leader="dot" w:pos="10195"/>
            </w:tabs>
            <w:rPr>
              <w:rFonts w:asciiTheme="minorHAnsi" w:eastAsiaTheme="minorEastAsia" w:hAnsiTheme="minorHAnsi" w:cstheme="minorBidi"/>
              <w:noProof/>
              <w:sz w:val="22"/>
              <w:szCs w:val="22"/>
              <w:lang w:val="ru-UA" w:eastAsia="ru-UA"/>
            </w:rPr>
          </w:pPr>
          <w:r>
            <w:fldChar w:fldCharType="begin"/>
          </w:r>
          <w:r>
            <w:instrText xml:space="preserve"> TOC \o "1-3" \h \z \u </w:instrText>
          </w:r>
          <w:r>
            <w:fldChar w:fldCharType="separate"/>
          </w:r>
          <w:hyperlink w:anchor="_Toc74505743" w:history="1">
            <w:r w:rsidRPr="00833728">
              <w:rPr>
                <w:rStyle w:val="a5"/>
                <w:noProof/>
              </w:rPr>
              <w:t>Перелік умовних позначень, скорочень і термінів</w:t>
            </w:r>
            <w:r>
              <w:rPr>
                <w:noProof/>
                <w:webHidden/>
              </w:rPr>
              <w:tab/>
            </w:r>
            <w:r>
              <w:rPr>
                <w:noProof/>
                <w:webHidden/>
              </w:rPr>
              <w:fldChar w:fldCharType="begin"/>
            </w:r>
            <w:r>
              <w:rPr>
                <w:noProof/>
                <w:webHidden/>
              </w:rPr>
              <w:instrText xml:space="preserve"> PAGEREF _Toc74505743 \h </w:instrText>
            </w:r>
            <w:r>
              <w:rPr>
                <w:noProof/>
                <w:webHidden/>
              </w:rPr>
            </w:r>
            <w:r>
              <w:rPr>
                <w:noProof/>
                <w:webHidden/>
              </w:rPr>
              <w:fldChar w:fldCharType="separate"/>
            </w:r>
            <w:r>
              <w:rPr>
                <w:noProof/>
                <w:webHidden/>
              </w:rPr>
              <w:t>9</w:t>
            </w:r>
            <w:r>
              <w:rPr>
                <w:noProof/>
                <w:webHidden/>
              </w:rPr>
              <w:fldChar w:fldCharType="end"/>
            </w:r>
          </w:hyperlink>
        </w:p>
        <w:p w14:paraId="5D0FE2C4" w14:textId="77777777" w:rsidR="008249C0" w:rsidRDefault="00526E1F" w:rsidP="008249C0">
          <w:pPr>
            <w:pStyle w:val="11"/>
            <w:tabs>
              <w:tab w:val="right" w:leader="dot" w:pos="10195"/>
            </w:tabs>
            <w:rPr>
              <w:rFonts w:asciiTheme="minorHAnsi" w:eastAsiaTheme="minorEastAsia" w:hAnsiTheme="minorHAnsi" w:cstheme="minorBidi"/>
              <w:noProof/>
              <w:sz w:val="22"/>
              <w:szCs w:val="22"/>
              <w:lang w:val="ru-UA" w:eastAsia="ru-UA"/>
            </w:rPr>
          </w:pPr>
          <w:hyperlink w:anchor="_Toc74505744" w:history="1">
            <w:r w:rsidR="008249C0" w:rsidRPr="00833728">
              <w:rPr>
                <w:rStyle w:val="a5"/>
                <w:noProof/>
              </w:rPr>
              <w:t>Вступ</w:t>
            </w:r>
            <w:r w:rsidR="008249C0">
              <w:rPr>
                <w:noProof/>
                <w:webHidden/>
              </w:rPr>
              <w:tab/>
            </w:r>
            <w:r w:rsidR="008249C0">
              <w:rPr>
                <w:noProof/>
                <w:webHidden/>
              </w:rPr>
              <w:fldChar w:fldCharType="begin"/>
            </w:r>
            <w:r w:rsidR="008249C0">
              <w:rPr>
                <w:noProof/>
                <w:webHidden/>
              </w:rPr>
              <w:instrText xml:space="preserve"> PAGEREF _Toc74505744 \h </w:instrText>
            </w:r>
            <w:r w:rsidR="008249C0">
              <w:rPr>
                <w:noProof/>
                <w:webHidden/>
              </w:rPr>
            </w:r>
            <w:r w:rsidR="008249C0">
              <w:rPr>
                <w:noProof/>
                <w:webHidden/>
              </w:rPr>
              <w:fldChar w:fldCharType="separate"/>
            </w:r>
            <w:r w:rsidR="008249C0">
              <w:rPr>
                <w:noProof/>
                <w:webHidden/>
              </w:rPr>
              <w:t>10</w:t>
            </w:r>
            <w:r w:rsidR="008249C0">
              <w:rPr>
                <w:noProof/>
                <w:webHidden/>
              </w:rPr>
              <w:fldChar w:fldCharType="end"/>
            </w:r>
          </w:hyperlink>
        </w:p>
        <w:p w14:paraId="457B7057" w14:textId="77777777" w:rsidR="008249C0" w:rsidRDefault="00526E1F" w:rsidP="008249C0">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505745" w:history="1">
            <w:r w:rsidR="008249C0" w:rsidRPr="00833728">
              <w:rPr>
                <w:rStyle w:val="a5"/>
                <w:noProof/>
              </w:rPr>
              <w:t>1</w:t>
            </w:r>
            <w:r w:rsidR="008249C0">
              <w:rPr>
                <w:rFonts w:asciiTheme="minorHAnsi" w:eastAsiaTheme="minorEastAsia" w:hAnsiTheme="minorHAnsi" w:cstheme="minorBidi"/>
                <w:noProof/>
                <w:sz w:val="22"/>
                <w:szCs w:val="22"/>
                <w:lang w:val="ru-UA" w:eastAsia="ru-UA"/>
              </w:rPr>
              <w:tab/>
            </w:r>
            <w:r w:rsidR="008249C0" w:rsidRPr="00833728">
              <w:rPr>
                <w:rStyle w:val="a5"/>
                <w:noProof/>
              </w:rPr>
              <w:t>Постановка задачі</w:t>
            </w:r>
            <w:r w:rsidR="008249C0">
              <w:rPr>
                <w:noProof/>
                <w:webHidden/>
              </w:rPr>
              <w:tab/>
            </w:r>
            <w:r w:rsidR="008249C0">
              <w:rPr>
                <w:noProof/>
                <w:webHidden/>
              </w:rPr>
              <w:fldChar w:fldCharType="begin"/>
            </w:r>
            <w:r w:rsidR="008249C0">
              <w:rPr>
                <w:noProof/>
                <w:webHidden/>
              </w:rPr>
              <w:instrText xml:space="preserve"> PAGEREF _Toc74505745 \h </w:instrText>
            </w:r>
            <w:r w:rsidR="008249C0">
              <w:rPr>
                <w:noProof/>
                <w:webHidden/>
              </w:rPr>
            </w:r>
            <w:r w:rsidR="008249C0">
              <w:rPr>
                <w:noProof/>
                <w:webHidden/>
              </w:rPr>
              <w:fldChar w:fldCharType="separate"/>
            </w:r>
            <w:r w:rsidR="008249C0">
              <w:rPr>
                <w:noProof/>
                <w:webHidden/>
              </w:rPr>
              <w:t>12</w:t>
            </w:r>
            <w:r w:rsidR="008249C0">
              <w:rPr>
                <w:noProof/>
                <w:webHidden/>
              </w:rPr>
              <w:fldChar w:fldCharType="end"/>
            </w:r>
          </w:hyperlink>
        </w:p>
        <w:p w14:paraId="2B918C1A" w14:textId="77777777" w:rsidR="008249C0" w:rsidRDefault="00526E1F" w:rsidP="008249C0">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505746" w:history="1">
            <w:r w:rsidR="008249C0" w:rsidRPr="00833728">
              <w:rPr>
                <w:rStyle w:val="a5"/>
                <w:noProof/>
              </w:rPr>
              <w:t>2</w:t>
            </w:r>
            <w:r w:rsidR="008249C0">
              <w:rPr>
                <w:rFonts w:asciiTheme="minorHAnsi" w:eastAsiaTheme="minorEastAsia" w:hAnsiTheme="minorHAnsi" w:cstheme="minorBidi"/>
                <w:noProof/>
                <w:sz w:val="22"/>
                <w:szCs w:val="22"/>
                <w:lang w:val="ru-UA" w:eastAsia="ru-UA"/>
              </w:rPr>
              <w:tab/>
            </w:r>
            <w:r w:rsidR="008249C0" w:rsidRPr="00833728">
              <w:rPr>
                <w:rStyle w:val="a5"/>
                <w:noProof/>
              </w:rPr>
              <w:t>Огляд існуючих математичних методів</w:t>
            </w:r>
            <w:r w:rsidR="008249C0">
              <w:rPr>
                <w:noProof/>
                <w:webHidden/>
              </w:rPr>
              <w:tab/>
            </w:r>
            <w:r w:rsidR="008249C0">
              <w:rPr>
                <w:noProof/>
                <w:webHidden/>
              </w:rPr>
              <w:fldChar w:fldCharType="begin"/>
            </w:r>
            <w:r w:rsidR="008249C0">
              <w:rPr>
                <w:noProof/>
                <w:webHidden/>
              </w:rPr>
              <w:instrText xml:space="preserve"> PAGEREF _Toc74505746 \h </w:instrText>
            </w:r>
            <w:r w:rsidR="008249C0">
              <w:rPr>
                <w:noProof/>
                <w:webHidden/>
              </w:rPr>
            </w:r>
            <w:r w:rsidR="008249C0">
              <w:rPr>
                <w:noProof/>
                <w:webHidden/>
              </w:rPr>
              <w:fldChar w:fldCharType="separate"/>
            </w:r>
            <w:r w:rsidR="008249C0">
              <w:rPr>
                <w:noProof/>
                <w:webHidden/>
              </w:rPr>
              <w:t>13</w:t>
            </w:r>
            <w:r w:rsidR="008249C0">
              <w:rPr>
                <w:noProof/>
                <w:webHidden/>
              </w:rPr>
              <w:fldChar w:fldCharType="end"/>
            </w:r>
          </w:hyperlink>
        </w:p>
        <w:p w14:paraId="09B89AC3"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47" w:history="1">
            <w:r w:rsidR="008249C0" w:rsidRPr="00833728">
              <w:rPr>
                <w:rStyle w:val="a5"/>
                <w:noProof/>
              </w:rPr>
              <w:t>2.1</w:t>
            </w:r>
            <w:r w:rsidR="008249C0">
              <w:rPr>
                <w:rFonts w:asciiTheme="minorHAnsi" w:eastAsiaTheme="minorEastAsia" w:hAnsiTheme="minorHAnsi" w:cstheme="minorBidi"/>
                <w:noProof/>
                <w:sz w:val="22"/>
                <w:szCs w:val="22"/>
                <w:lang w:val="ru-UA" w:eastAsia="ru-UA"/>
              </w:rPr>
              <w:tab/>
            </w:r>
            <w:r w:rsidR="008249C0" w:rsidRPr="00833728">
              <w:rPr>
                <w:rStyle w:val="a5"/>
                <w:noProof/>
              </w:rPr>
              <w:t>Передмова</w:t>
            </w:r>
            <w:r w:rsidR="008249C0">
              <w:rPr>
                <w:noProof/>
                <w:webHidden/>
              </w:rPr>
              <w:tab/>
            </w:r>
            <w:r w:rsidR="008249C0">
              <w:rPr>
                <w:noProof/>
                <w:webHidden/>
              </w:rPr>
              <w:fldChar w:fldCharType="begin"/>
            </w:r>
            <w:r w:rsidR="008249C0">
              <w:rPr>
                <w:noProof/>
                <w:webHidden/>
              </w:rPr>
              <w:instrText xml:space="preserve"> PAGEREF _Toc74505747 \h </w:instrText>
            </w:r>
            <w:r w:rsidR="008249C0">
              <w:rPr>
                <w:noProof/>
                <w:webHidden/>
              </w:rPr>
            </w:r>
            <w:r w:rsidR="008249C0">
              <w:rPr>
                <w:noProof/>
                <w:webHidden/>
              </w:rPr>
              <w:fldChar w:fldCharType="separate"/>
            </w:r>
            <w:r w:rsidR="008249C0">
              <w:rPr>
                <w:noProof/>
                <w:webHidden/>
              </w:rPr>
              <w:t>13</w:t>
            </w:r>
            <w:r w:rsidR="008249C0">
              <w:rPr>
                <w:noProof/>
                <w:webHidden/>
              </w:rPr>
              <w:fldChar w:fldCharType="end"/>
            </w:r>
          </w:hyperlink>
        </w:p>
        <w:p w14:paraId="0A15F21A"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48" w:history="1">
            <w:r w:rsidR="008249C0" w:rsidRPr="00833728">
              <w:rPr>
                <w:rStyle w:val="a5"/>
                <w:noProof/>
              </w:rPr>
              <w:t>2.2</w:t>
            </w:r>
            <w:r w:rsidR="008249C0">
              <w:rPr>
                <w:rFonts w:asciiTheme="minorHAnsi" w:eastAsiaTheme="minorEastAsia" w:hAnsiTheme="minorHAnsi" w:cstheme="minorBidi"/>
                <w:noProof/>
                <w:sz w:val="22"/>
                <w:szCs w:val="22"/>
                <w:lang w:val="ru-UA" w:eastAsia="ru-UA"/>
              </w:rPr>
              <w:tab/>
            </w:r>
            <w:r w:rsidR="008249C0" w:rsidRPr="00833728">
              <w:rPr>
                <w:rStyle w:val="a5"/>
                <w:noProof/>
              </w:rPr>
              <w:t>Розглянуті алгоритми</w:t>
            </w:r>
            <w:r w:rsidR="008249C0">
              <w:rPr>
                <w:noProof/>
                <w:webHidden/>
              </w:rPr>
              <w:tab/>
            </w:r>
            <w:r w:rsidR="008249C0">
              <w:rPr>
                <w:noProof/>
                <w:webHidden/>
              </w:rPr>
              <w:fldChar w:fldCharType="begin"/>
            </w:r>
            <w:r w:rsidR="008249C0">
              <w:rPr>
                <w:noProof/>
                <w:webHidden/>
              </w:rPr>
              <w:instrText xml:space="preserve"> PAGEREF _Toc74505748 \h </w:instrText>
            </w:r>
            <w:r w:rsidR="008249C0">
              <w:rPr>
                <w:noProof/>
                <w:webHidden/>
              </w:rPr>
            </w:r>
            <w:r w:rsidR="008249C0">
              <w:rPr>
                <w:noProof/>
                <w:webHidden/>
              </w:rPr>
              <w:fldChar w:fldCharType="separate"/>
            </w:r>
            <w:r w:rsidR="008249C0">
              <w:rPr>
                <w:noProof/>
                <w:webHidden/>
              </w:rPr>
              <w:t>13</w:t>
            </w:r>
            <w:r w:rsidR="008249C0">
              <w:rPr>
                <w:noProof/>
                <w:webHidden/>
              </w:rPr>
              <w:fldChar w:fldCharType="end"/>
            </w:r>
          </w:hyperlink>
        </w:p>
        <w:p w14:paraId="06F578F6"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49" w:history="1">
            <w:r w:rsidR="008249C0" w:rsidRPr="00833728">
              <w:rPr>
                <w:rStyle w:val="a5"/>
                <w:noProof/>
              </w:rPr>
              <w:t>2.2.1</w:t>
            </w:r>
            <w:r w:rsidR="008249C0">
              <w:rPr>
                <w:rFonts w:asciiTheme="minorHAnsi" w:eastAsiaTheme="minorEastAsia" w:hAnsiTheme="minorHAnsi" w:cstheme="minorBidi"/>
                <w:noProof/>
                <w:sz w:val="22"/>
                <w:szCs w:val="22"/>
                <w:lang w:val="ru-UA" w:eastAsia="ru-UA"/>
              </w:rPr>
              <w:tab/>
            </w:r>
            <w:r w:rsidR="008249C0" w:rsidRPr="00833728">
              <w:rPr>
                <w:rStyle w:val="a5"/>
                <w:noProof/>
              </w:rPr>
              <w:t>Векторна авторегресія (Vector Autoregression)</w:t>
            </w:r>
            <w:r w:rsidR="008249C0">
              <w:rPr>
                <w:noProof/>
                <w:webHidden/>
              </w:rPr>
              <w:tab/>
            </w:r>
            <w:r w:rsidR="008249C0">
              <w:rPr>
                <w:noProof/>
                <w:webHidden/>
              </w:rPr>
              <w:fldChar w:fldCharType="begin"/>
            </w:r>
            <w:r w:rsidR="008249C0">
              <w:rPr>
                <w:noProof/>
                <w:webHidden/>
              </w:rPr>
              <w:instrText xml:space="preserve"> PAGEREF _Toc74505749 \h </w:instrText>
            </w:r>
            <w:r w:rsidR="008249C0">
              <w:rPr>
                <w:noProof/>
                <w:webHidden/>
              </w:rPr>
            </w:r>
            <w:r w:rsidR="008249C0">
              <w:rPr>
                <w:noProof/>
                <w:webHidden/>
              </w:rPr>
              <w:fldChar w:fldCharType="separate"/>
            </w:r>
            <w:r w:rsidR="008249C0">
              <w:rPr>
                <w:noProof/>
                <w:webHidden/>
              </w:rPr>
              <w:t>13</w:t>
            </w:r>
            <w:r w:rsidR="008249C0">
              <w:rPr>
                <w:noProof/>
                <w:webHidden/>
              </w:rPr>
              <w:fldChar w:fldCharType="end"/>
            </w:r>
          </w:hyperlink>
        </w:p>
        <w:p w14:paraId="122E1A9C"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0" w:history="1">
            <w:r w:rsidR="008249C0" w:rsidRPr="00833728">
              <w:rPr>
                <w:rStyle w:val="a5"/>
                <w:noProof/>
              </w:rPr>
              <w:t>2.2.2</w:t>
            </w:r>
            <w:r w:rsidR="008249C0">
              <w:rPr>
                <w:rFonts w:asciiTheme="minorHAnsi" w:eastAsiaTheme="minorEastAsia" w:hAnsiTheme="minorHAnsi" w:cstheme="minorBidi"/>
                <w:noProof/>
                <w:sz w:val="22"/>
                <w:szCs w:val="22"/>
                <w:lang w:val="ru-UA" w:eastAsia="ru-UA"/>
              </w:rPr>
              <w:tab/>
            </w:r>
            <w:r w:rsidR="008249C0" w:rsidRPr="00833728">
              <w:rPr>
                <w:rStyle w:val="a5"/>
                <w:noProof/>
              </w:rPr>
              <w:t>Багатовимірна лінійна регресія</w:t>
            </w:r>
            <w:r w:rsidR="008249C0">
              <w:rPr>
                <w:noProof/>
                <w:webHidden/>
              </w:rPr>
              <w:tab/>
            </w:r>
            <w:r w:rsidR="008249C0">
              <w:rPr>
                <w:noProof/>
                <w:webHidden/>
              </w:rPr>
              <w:fldChar w:fldCharType="begin"/>
            </w:r>
            <w:r w:rsidR="008249C0">
              <w:rPr>
                <w:noProof/>
                <w:webHidden/>
              </w:rPr>
              <w:instrText xml:space="preserve"> PAGEREF _Toc74505750 \h </w:instrText>
            </w:r>
            <w:r w:rsidR="008249C0">
              <w:rPr>
                <w:noProof/>
                <w:webHidden/>
              </w:rPr>
            </w:r>
            <w:r w:rsidR="008249C0">
              <w:rPr>
                <w:noProof/>
                <w:webHidden/>
              </w:rPr>
              <w:fldChar w:fldCharType="separate"/>
            </w:r>
            <w:r w:rsidR="008249C0">
              <w:rPr>
                <w:noProof/>
                <w:webHidden/>
              </w:rPr>
              <w:t>15</w:t>
            </w:r>
            <w:r w:rsidR="008249C0">
              <w:rPr>
                <w:noProof/>
                <w:webHidden/>
              </w:rPr>
              <w:fldChar w:fldCharType="end"/>
            </w:r>
          </w:hyperlink>
        </w:p>
        <w:p w14:paraId="0DBF90B7"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1" w:history="1">
            <w:r w:rsidR="008249C0" w:rsidRPr="00833728">
              <w:rPr>
                <w:rStyle w:val="a5"/>
                <w:noProof/>
              </w:rPr>
              <w:t>2.2.3</w:t>
            </w:r>
            <w:r w:rsidR="008249C0">
              <w:rPr>
                <w:rFonts w:asciiTheme="minorHAnsi" w:eastAsiaTheme="minorEastAsia" w:hAnsiTheme="minorHAnsi" w:cstheme="minorBidi"/>
                <w:noProof/>
                <w:sz w:val="22"/>
                <w:szCs w:val="22"/>
                <w:lang w:val="ru-UA" w:eastAsia="ru-UA"/>
              </w:rPr>
              <w:tab/>
            </w:r>
            <w:r w:rsidR="008249C0" w:rsidRPr="00833728">
              <w:rPr>
                <w:rStyle w:val="a5"/>
                <w:noProof/>
              </w:rPr>
              <w:t>Модель ARIMA</w:t>
            </w:r>
            <w:r w:rsidR="008249C0">
              <w:rPr>
                <w:noProof/>
                <w:webHidden/>
              </w:rPr>
              <w:tab/>
            </w:r>
            <w:r w:rsidR="008249C0">
              <w:rPr>
                <w:noProof/>
                <w:webHidden/>
              </w:rPr>
              <w:fldChar w:fldCharType="begin"/>
            </w:r>
            <w:r w:rsidR="008249C0">
              <w:rPr>
                <w:noProof/>
                <w:webHidden/>
              </w:rPr>
              <w:instrText xml:space="preserve"> PAGEREF _Toc74505751 \h </w:instrText>
            </w:r>
            <w:r w:rsidR="008249C0">
              <w:rPr>
                <w:noProof/>
                <w:webHidden/>
              </w:rPr>
            </w:r>
            <w:r w:rsidR="008249C0">
              <w:rPr>
                <w:noProof/>
                <w:webHidden/>
              </w:rPr>
              <w:fldChar w:fldCharType="separate"/>
            </w:r>
            <w:r w:rsidR="008249C0">
              <w:rPr>
                <w:noProof/>
                <w:webHidden/>
              </w:rPr>
              <w:t>18</w:t>
            </w:r>
            <w:r w:rsidR="008249C0">
              <w:rPr>
                <w:noProof/>
                <w:webHidden/>
              </w:rPr>
              <w:fldChar w:fldCharType="end"/>
            </w:r>
          </w:hyperlink>
        </w:p>
        <w:p w14:paraId="091F7F3F"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2" w:history="1">
            <w:r w:rsidR="008249C0" w:rsidRPr="00833728">
              <w:rPr>
                <w:rStyle w:val="a5"/>
                <w:noProof/>
              </w:rPr>
              <w:t>2.2.4</w:t>
            </w:r>
            <w:r w:rsidR="008249C0">
              <w:rPr>
                <w:rFonts w:asciiTheme="minorHAnsi" w:eastAsiaTheme="minorEastAsia" w:hAnsiTheme="minorHAnsi" w:cstheme="minorBidi"/>
                <w:noProof/>
                <w:sz w:val="22"/>
                <w:szCs w:val="22"/>
                <w:lang w:val="ru-UA" w:eastAsia="ru-UA"/>
              </w:rPr>
              <w:tab/>
            </w:r>
            <w:r w:rsidR="008249C0" w:rsidRPr="00833728">
              <w:rPr>
                <w:rStyle w:val="a5"/>
                <w:noProof/>
              </w:rPr>
              <w:t>Прихована Марківська модель</w:t>
            </w:r>
            <w:r w:rsidR="008249C0">
              <w:rPr>
                <w:noProof/>
                <w:webHidden/>
              </w:rPr>
              <w:tab/>
            </w:r>
            <w:r w:rsidR="008249C0">
              <w:rPr>
                <w:noProof/>
                <w:webHidden/>
              </w:rPr>
              <w:fldChar w:fldCharType="begin"/>
            </w:r>
            <w:r w:rsidR="008249C0">
              <w:rPr>
                <w:noProof/>
                <w:webHidden/>
              </w:rPr>
              <w:instrText xml:space="preserve"> PAGEREF _Toc74505752 \h </w:instrText>
            </w:r>
            <w:r w:rsidR="008249C0">
              <w:rPr>
                <w:noProof/>
                <w:webHidden/>
              </w:rPr>
            </w:r>
            <w:r w:rsidR="008249C0">
              <w:rPr>
                <w:noProof/>
                <w:webHidden/>
              </w:rPr>
              <w:fldChar w:fldCharType="separate"/>
            </w:r>
            <w:r w:rsidR="008249C0">
              <w:rPr>
                <w:noProof/>
                <w:webHidden/>
              </w:rPr>
              <w:t>20</w:t>
            </w:r>
            <w:r w:rsidR="008249C0">
              <w:rPr>
                <w:noProof/>
                <w:webHidden/>
              </w:rPr>
              <w:fldChar w:fldCharType="end"/>
            </w:r>
          </w:hyperlink>
        </w:p>
        <w:p w14:paraId="1861414C"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3" w:history="1">
            <w:r w:rsidR="008249C0" w:rsidRPr="00833728">
              <w:rPr>
                <w:rStyle w:val="a5"/>
                <w:noProof/>
              </w:rPr>
              <w:t>2.2.5</w:t>
            </w:r>
            <w:r w:rsidR="008249C0">
              <w:rPr>
                <w:rFonts w:asciiTheme="minorHAnsi" w:eastAsiaTheme="minorEastAsia" w:hAnsiTheme="minorHAnsi" w:cstheme="minorBidi"/>
                <w:noProof/>
                <w:sz w:val="22"/>
                <w:szCs w:val="22"/>
                <w:lang w:val="ru-UA" w:eastAsia="ru-UA"/>
              </w:rPr>
              <w:tab/>
            </w:r>
            <w:r w:rsidR="008249C0" w:rsidRPr="00833728">
              <w:rPr>
                <w:rStyle w:val="a5"/>
                <w:noProof/>
              </w:rPr>
              <w:t>Штучні нейронні мережі ANN</w:t>
            </w:r>
            <w:r w:rsidR="008249C0">
              <w:rPr>
                <w:noProof/>
                <w:webHidden/>
              </w:rPr>
              <w:tab/>
            </w:r>
            <w:r w:rsidR="008249C0">
              <w:rPr>
                <w:noProof/>
                <w:webHidden/>
              </w:rPr>
              <w:fldChar w:fldCharType="begin"/>
            </w:r>
            <w:r w:rsidR="008249C0">
              <w:rPr>
                <w:noProof/>
                <w:webHidden/>
              </w:rPr>
              <w:instrText xml:space="preserve"> PAGEREF _Toc74505753 \h </w:instrText>
            </w:r>
            <w:r w:rsidR="008249C0">
              <w:rPr>
                <w:noProof/>
                <w:webHidden/>
              </w:rPr>
            </w:r>
            <w:r w:rsidR="008249C0">
              <w:rPr>
                <w:noProof/>
                <w:webHidden/>
              </w:rPr>
              <w:fldChar w:fldCharType="separate"/>
            </w:r>
            <w:r w:rsidR="008249C0">
              <w:rPr>
                <w:noProof/>
                <w:webHidden/>
              </w:rPr>
              <w:t>21</w:t>
            </w:r>
            <w:r w:rsidR="008249C0">
              <w:rPr>
                <w:noProof/>
                <w:webHidden/>
              </w:rPr>
              <w:fldChar w:fldCharType="end"/>
            </w:r>
          </w:hyperlink>
        </w:p>
        <w:p w14:paraId="6612B6EE"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4" w:history="1">
            <w:r w:rsidR="008249C0" w:rsidRPr="00833728">
              <w:rPr>
                <w:rStyle w:val="a5"/>
                <w:noProof/>
              </w:rPr>
              <w:t>2.2.6</w:t>
            </w:r>
            <w:r w:rsidR="008249C0">
              <w:rPr>
                <w:rFonts w:asciiTheme="minorHAnsi" w:eastAsiaTheme="minorEastAsia" w:hAnsiTheme="minorHAnsi" w:cstheme="minorBidi"/>
                <w:noProof/>
                <w:sz w:val="22"/>
                <w:szCs w:val="22"/>
                <w:lang w:val="ru-UA" w:eastAsia="ru-UA"/>
              </w:rPr>
              <w:tab/>
            </w:r>
            <w:r w:rsidR="008249C0" w:rsidRPr="00833728">
              <w:rPr>
                <w:rStyle w:val="a5"/>
                <w:noProof/>
              </w:rPr>
              <w:t>Порівняння розглянутих математичних методів</w:t>
            </w:r>
            <w:r w:rsidR="008249C0">
              <w:rPr>
                <w:noProof/>
                <w:webHidden/>
              </w:rPr>
              <w:tab/>
            </w:r>
            <w:r w:rsidR="008249C0">
              <w:rPr>
                <w:noProof/>
                <w:webHidden/>
              </w:rPr>
              <w:fldChar w:fldCharType="begin"/>
            </w:r>
            <w:r w:rsidR="008249C0">
              <w:rPr>
                <w:noProof/>
                <w:webHidden/>
              </w:rPr>
              <w:instrText xml:space="preserve"> PAGEREF _Toc74505754 \h </w:instrText>
            </w:r>
            <w:r w:rsidR="008249C0">
              <w:rPr>
                <w:noProof/>
                <w:webHidden/>
              </w:rPr>
            </w:r>
            <w:r w:rsidR="008249C0">
              <w:rPr>
                <w:noProof/>
                <w:webHidden/>
              </w:rPr>
              <w:fldChar w:fldCharType="separate"/>
            </w:r>
            <w:r w:rsidR="008249C0">
              <w:rPr>
                <w:noProof/>
                <w:webHidden/>
              </w:rPr>
              <w:t>22</w:t>
            </w:r>
            <w:r w:rsidR="008249C0">
              <w:rPr>
                <w:noProof/>
                <w:webHidden/>
              </w:rPr>
              <w:fldChar w:fldCharType="end"/>
            </w:r>
          </w:hyperlink>
        </w:p>
        <w:p w14:paraId="7700BCBF"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55" w:history="1">
            <w:r w:rsidR="008249C0" w:rsidRPr="00833728">
              <w:rPr>
                <w:rStyle w:val="a5"/>
                <w:noProof/>
              </w:rPr>
              <w:t>2.3</w:t>
            </w:r>
            <w:r w:rsidR="008249C0">
              <w:rPr>
                <w:rFonts w:asciiTheme="minorHAnsi" w:eastAsiaTheme="minorEastAsia" w:hAnsiTheme="minorHAnsi" w:cstheme="minorBidi"/>
                <w:noProof/>
                <w:sz w:val="22"/>
                <w:szCs w:val="22"/>
                <w:lang w:val="ru-UA" w:eastAsia="ru-UA"/>
              </w:rPr>
              <w:tab/>
            </w:r>
            <w:r w:rsidR="008249C0" w:rsidRPr="00833728">
              <w:rPr>
                <w:rStyle w:val="a5"/>
                <w:noProof/>
              </w:rPr>
              <w:t>Огляд існуючих комерційних програмних рішень</w:t>
            </w:r>
            <w:r w:rsidR="008249C0">
              <w:rPr>
                <w:noProof/>
                <w:webHidden/>
              </w:rPr>
              <w:tab/>
            </w:r>
            <w:r w:rsidR="008249C0">
              <w:rPr>
                <w:noProof/>
                <w:webHidden/>
              </w:rPr>
              <w:fldChar w:fldCharType="begin"/>
            </w:r>
            <w:r w:rsidR="008249C0">
              <w:rPr>
                <w:noProof/>
                <w:webHidden/>
              </w:rPr>
              <w:instrText xml:space="preserve"> PAGEREF _Toc74505755 \h </w:instrText>
            </w:r>
            <w:r w:rsidR="008249C0">
              <w:rPr>
                <w:noProof/>
                <w:webHidden/>
              </w:rPr>
            </w:r>
            <w:r w:rsidR="008249C0">
              <w:rPr>
                <w:noProof/>
                <w:webHidden/>
              </w:rPr>
              <w:fldChar w:fldCharType="separate"/>
            </w:r>
            <w:r w:rsidR="008249C0">
              <w:rPr>
                <w:noProof/>
                <w:webHidden/>
              </w:rPr>
              <w:t>23</w:t>
            </w:r>
            <w:r w:rsidR="008249C0">
              <w:rPr>
                <w:noProof/>
                <w:webHidden/>
              </w:rPr>
              <w:fldChar w:fldCharType="end"/>
            </w:r>
          </w:hyperlink>
        </w:p>
        <w:p w14:paraId="7255E7FD"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6" w:history="1">
            <w:r w:rsidR="008249C0" w:rsidRPr="00833728">
              <w:rPr>
                <w:rStyle w:val="a5"/>
                <w:noProof/>
              </w:rPr>
              <w:t>2.3.1</w:t>
            </w:r>
            <w:r w:rsidR="008249C0">
              <w:rPr>
                <w:rFonts w:asciiTheme="minorHAnsi" w:eastAsiaTheme="minorEastAsia" w:hAnsiTheme="minorHAnsi" w:cstheme="minorBidi"/>
                <w:noProof/>
                <w:sz w:val="22"/>
                <w:szCs w:val="22"/>
                <w:lang w:val="ru-UA" w:eastAsia="ru-UA"/>
              </w:rPr>
              <w:tab/>
            </w:r>
            <w:r w:rsidR="008249C0" w:rsidRPr="00833728">
              <w:rPr>
                <w:rStyle w:val="a5"/>
                <w:noProof/>
              </w:rPr>
              <w:t>StocksNeural</w:t>
            </w:r>
            <w:r w:rsidR="008249C0">
              <w:rPr>
                <w:noProof/>
                <w:webHidden/>
              </w:rPr>
              <w:tab/>
            </w:r>
            <w:r w:rsidR="008249C0">
              <w:rPr>
                <w:noProof/>
                <w:webHidden/>
              </w:rPr>
              <w:fldChar w:fldCharType="begin"/>
            </w:r>
            <w:r w:rsidR="008249C0">
              <w:rPr>
                <w:noProof/>
                <w:webHidden/>
              </w:rPr>
              <w:instrText xml:space="preserve"> PAGEREF _Toc74505756 \h </w:instrText>
            </w:r>
            <w:r w:rsidR="008249C0">
              <w:rPr>
                <w:noProof/>
                <w:webHidden/>
              </w:rPr>
            </w:r>
            <w:r w:rsidR="008249C0">
              <w:rPr>
                <w:noProof/>
                <w:webHidden/>
              </w:rPr>
              <w:fldChar w:fldCharType="separate"/>
            </w:r>
            <w:r w:rsidR="008249C0">
              <w:rPr>
                <w:noProof/>
                <w:webHidden/>
              </w:rPr>
              <w:t>23</w:t>
            </w:r>
            <w:r w:rsidR="008249C0">
              <w:rPr>
                <w:noProof/>
                <w:webHidden/>
              </w:rPr>
              <w:fldChar w:fldCharType="end"/>
            </w:r>
          </w:hyperlink>
        </w:p>
        <w:p w14:paraId="64B1D7CF"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7" w:history="1">
            <w:r w:rsidR="008249C0" w:rsidRPr="00833728">
              <w:rPr>
                <w:rStyle w:val="a5"/>
                <w:noProof/>
              </w:rPr>
              <w:t>2.3.2</w:t>
            </w:r>
            <w:r w:rsidR="008249C0">
              <w:rPr>
                <w:rFonts w:asciiTheme="minorHAnsi" w:eastAsiaTheme="minorEastAsia" w:hAnsiTheme="minorHAnsi" w:cstheme="minorBidi"/>
                <w:noProof/>
                <w:sz w:val="22"/>
                <w:szCs w:val="22"/>
                <w:lang w:val="ru-UA" w:eastAsia="ru-UA"/>
              </w:rPr>
              <w:tab/>
            </w:r>
            <w:r w:rsidR="008249C0" w:rsidRPr="00833728">
              <w:rPr>
                <w:rStyle w:val="a5"/>
                <w:noProof/>
              </w:rPr>
              <w:t>Stocksight</w:t>
            </w:r>
            <w:r w:rsidR="008249C0">
              <w:rPr>
                <w:noProof/>
                <w:webHidden/>
              </w:rPr>
              <w:tab/>
            </w:r>
            <w:r w:rsidR="008249C0">
              <w:rPr>
                <w:noProof/>
                <w:webHidden/>
              </w:rPr>
              <w:fldChar w:fldCharType="begin"/>
            </w:r>
            <w:r w:rsidR="008249C0">
              <w:rPr>
                <w:noProof/>
                <w:webHidden/>
              </w:rPr>
              <w:instrText xml:space="preserve"> PAGEREF _Toc74505757 \h </w:instrText>
            </w:r>
            <w:r w:rsidR="008249C0">
              <w:rPr>
                <w:noProof/>
                <w:webHidden/>
              </w:rPr>
            </w:r>
            <w:r w:rsidR="008249C0">
              <w:rPr>
                <w:noProof/>
                <w:webHidden/>
              </w:rPr>
              <w:fldChar w:fldCharType="separate"/>
            </w:r>
            <w:r w:rsidR="008249C0">
              <w:rPr>
                <w:noProof/>
                <w:webHidden/>
              </w:rPr>
              <w:t>23</w:t>
            </w:r>
            <w:r w:rsidR="008249C0">
              <w:rPr>
                <w:noProof/>
                <w:webHidden/>
              </w:rPr>
              <w:fldChar w:fldCharType="end"/>
            </w:r>
          </w:hyperlink>
        </w:p>
        <w:p w14:paraId="15B106A1"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8" w:history="1">
            <w:r w:rsidR="008249C0" w:rsidRPr="00833728">
              <w:rPr>
                <w:rStyle w:val="a5"/>
                <w:noProof/>
              </w:rPr>
              <w:t>2.3.3</w:t>
            </w:r>
            <w:r w:rsidR="008249C0">
              <w:rPr>
                <w:rFonts w:asciiTheme="minorHAnsi" w:eastAsiaTheme="minorEastAsia" w:hAnsiTheme="minorHAnsi" w:cstheme="minorBidi"/>
                <w:noProof/>
                <w:sz w:val="22"/>
                <w:szCs w:val="22"/>
                <w:lang w:val="ru-UA" w:eastAsia="ru-UA"/>
              </w:rPr>
              <w:tab/>
            </w:r>
            <w:r w:rsidR="008249C0" w:rsidRPr="00833728">
              <w:rPr>
                <w:rStyle w:val="a5"/>
                <w:noProof/>
              </w:rPr>
              <w:t>Deep Convolution Stock Technical Analysis</w:t>
            </w:r>
            <w:r w:rsidR="008249C0">
              <w:rPr>
                <w:noProof/>
                <w:webHidden/>
              </w:rPr>
              <w:tab/>
            </w:r>
            <w:r w:rsidR="008249C0">
              <w:rPr>
                <w:noProof/>
                <w:webHidden/>
              </w:rPr>
              <w:fldChar w:fldCharType="begin"/>
            </w:r>
            <w:r w:rsidR="008249C0">
              <w:rPr>
                <w:noProof/>
                <w:webHidden/>
              </w:rPr>
              <w:instrText xml:space="preserve"> PAGEREF _Toc74505758 \h </w:instrText>
            </w:r>
            <w:r w:rsidR="008249C0">
              <w:rPr>
                <w:noProof/>
                <w:webHidden/>
              </w:rPr>
            </w:r>
            <w:r w:rsidR="008249C0">
              <w:rPr>
                <w:noProof/>
                <w:webHidden/>
              </w:rPr>
              <w:fldChar w:fldCharType="separate"/>
            </w:r>
            <w:r w:rsidR="008249C0">
              <w:rPr>
                <w:noProof/>
                <w:webHidden/>
              </w:rPr>
              <w:t>24</w:t>
            </w:r>
            <w:r w:rsidR="008249C0">
              <w:rPr>
                <w:noProof/>
                <w:webHidden/>
              </w:rPr>
              <w:fldChar w:fldCharType="end"/>
            </w:r>
          </w:hyperlink>
        </w:p>
        <w:p w14:paraId="43580D94"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59" w:history="1">
            <w:r w:rsidR="008249C0" w:rsidRPr="00833728">
              <w:rPr>
                <w:rStyle w:val="a5"/>
                <w:noProof/>
              </w:rPr>
              <w:t>2.3.4</w:t>
            </w:r>
            <w:r w:rsidR="008249C0">
              <w:rPr>
                <w:rFonts w:asciiTheme="minorHAnsi" w:eastAsiaTheme="minorEastAsia" w:hAnsiTheme="minorHAnsi" w:cstheme="minorBidi"/>
                <w:noProof/>
                <w:sz w:val="22"/>
                <w:szCs w:val="22"/>
                <w:lang w:val="ru-UA" w:eastAsia="ru-UA"/>
              </w:rPr>
              <w:tab/>
            </w:r>
            <w:r w:rsidR="008249C0" w:rsidRPr="00833728">
              <w:rPr>
                <w:rStyle w:val="a5"/>
                <w:noProof/>
              </w:rPr>
              <w:t>Порівняння комерційних програмних рішень</w:t>
            </w:r>
            <w:r w:rsidR="008249C0">
              <w:rPr>
                <w:noProof/>
                <w:webHidden/>
              </w:rPr>
              <w:tab/>
            </w:r>
            <w:r w:rsidR="008249C0">
              <w:rPr>
                <w:noProof/>
                <w:webHidden/>
              </w:rPr>
              <w:fldChar w:fldCharType="begin"/>
            </w:r>
            <w:r w:rsidR="008249C0">
              <w:rPr>
                <w:noProof/>
                <w:webHidden/>
              </w:rPr>
              <w:instrText xml:space="preserve"> PAGEREF _Toc74505759 \h </w:instrText>
            </w:r>
            <w:r w:rsidR="008249C0">
              <w:rPr>
                <w:noProof/>
                <w:webHidden/>
              </w:rPr>
            </w:r>
            <w:r w:rsidR="008249C0">
              <w:rPr>
                <w:noProof/>
                <w:webHidden/>
              </w:rPr>
              <w:fldChar w:fldCharType="separate"/>
            </w:r>
            <w:r w:rsidR="008249C0">
              <w:rPr>
                <w:noProof/>
                <w:webHidden/>
              </w:rPr>
              <w:t>24</w:t>
            </w:r>
            <w:r w:rsidR="008249C0">
              <w:rPr>
                <w:noProof/>
                <w:webHidden/>
              </w:rPr>
              <w:fldChar w:fldCharType="end"/>
            </w:r>
          </w:hyperlink>
        </w:p>
        <w:p w14:paraId="240DBE5C"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60" w:history="1">
            <w:r w:rsidR="008249C0" w:rsidRPr="00833728">
              <w:rPr>
                <w:rStyle w:val="a5"/>
                <w:noProof/>
              </w:rPr>
              <w:t>2.4</w:t>
            </w:r>
            <w:r w:rsidR="008249C0">
              <w:rPr>
                <w:rFonts w:asciiTheme="minorHAnsi" w:eastAsiaTheme="minorEastAsia" w:hAnsiTheme="minorHAnsi" w:cstheme="minorBidi"/>
                <w:noProof/>
                <w:sz w:val="22"/>
                <w:szCs w:val="22"/>
                <w:lang w:val="ru-UA" w:eastAsia="ru-UA"/>
              </w:rPr>
              <w:tab/>
            </w:r>
            <w:r w:rsidR="008249C0" w:rsidRPr="00833728">
              <w:rPr>
                <w:rStyle w:val="a5"/>
                <w:noProof/>
              </w:rPr>
              <w:t>Висновки до розділу</w:t>
            </w:r>
            <w:r w:rsidR="008249C0">
              <w:rPr>
                <w:noProof/>
                <w:webHidden/>
              </w:rPr>
              <w:tab/>
            </w:r>
            <w:r w:rsidR="008249C0">
              <w:rPr>
                <w:noProof/>
                <w:webHidden/>
              </w:rPr>
              <w:fldChar w:fldCharType="begin"/>
            </w:r>
            <w:r w:rsidR="008249C0">
              <w:rPr>
                <w:noProof/>
                <w:webHidden/>
              </w:rPr>
              <w:instrText xml:space="preserve"> PAGEREF _Toc74505760 \h </w:instrText>
            </w:r>
            <w:r w:rsidR="008249C0">
              <w:rPr>
                <w:noProof/>
                <w:webHidden/>
              </w:rPr>
            </w:r>
            <w:r w:rsidR="008249C0">
              <w:rPr>
                <w:noProof/>
                <w:webHidden/>
              </w:rPr>
              <w:fldChar w:fldCharType="separate"/>
            </w:r>
            <w:r w:rsidR="008249C0">
              <w:rPr>
                <w:noProof/>
                <w:webHidden/>
              </w:rPr>
              <w:t>25</w:t>
            </w:r>
            <w:r w:rsidR="008249C0">
              <w:rPr>
                <w:noProof/>
                <w:webHidden/>
              </w:rPr>
              <w:fldChar w:fldCharType="end"/>
            </w:r>
          </w:hyperlink>
        </w:p>
        <w:p w14:paraId="3E4C8FDC" w14:textId="77777777" w:rsidR="008249C0" w:rsidRDefault="00526E1F" w:rsidP="008249C0">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505761" w:history="1">
            <w:r w:rsidR="008249C0" w:rsidRPr="00833728">
              <w:rPr>
                <w:rStyle w:val="a5"/>
                <w:noProof/>
              </w:rPr>
              <w:t>3</w:t>
            </w:r>
            <w:r w:rsidR="008249C0">
              <w:rPr>
                <w:rFonts w:asciiTheme="minorHAnsi" w:eastAsiaTheme="minorEastAsia" w:hAnsiTheme="minorHAnsi" w:cstheme="minorBidi"/>
                <w:noProof/>
                <w:sz w:val="22"/>
                <w:szCs w:val="22"/>
                <w:lang w:val="ru-UA" w:eastAsia="ru-UA"/>
              </w:rPr>
              <w:tab/>
            </w:r>
            <w:r w:rsidR="008249C0" w:rsidRPr="00833728">
              <w:rPr>
                <w:rStyle w:val="a5"/>
                <w:noProof/>
              </w:rPr>
              <w:t>Математичне забезпечення</w:t>
            </w:r>
            <w:r w:rsidR="008249C0">
              <w:rPr>
                <w:noProof/>
                <w:webHidden/>
              </w:rPr>
              <w:tab/>
            </w:r>
            <w:r w:rsidR="008249C0">
              <w:rPr>
                <w:noProof/>
                <w:webHidden/>
              </w:rPr>
              <w:fldChar w:fldCharType="begin"/>
            </w:r>
            <w:r w:rsidR="008249C0">
              <w:rPr>
                <w:noProof/>
                <w:webHidden/>
              </w:rPr>
              <w:instrText xml:space="preserve"> PAGEREF _Toc74505761 \h </w:instrText>
            </w:r>
            <w:r w:rsidR="008249C0">
              <w:rPr>
                <w:noProof/>
                <w:webHidden/>
              </w:rPr>
            </w:r>
            <w:r w:rsidR="008249C0">
              <w:rPr>
                <w:noProof/>
                <w:webHidden/>
              </w:rPr>
              <w:fldChar w:fldCharType="separate"/>
            </w:r>
            <w:r w:rsidR="008249C0">
              <w:rPr>
                <w:noProof/>
                <w:webHidden/>
              </w:rPr>
              <w:t>27</w:t>
            </w:r>
            <w:r w:rsidR="008249C0">
              <w:rPr>
                <w:noProof/>
                <w:webHidden/>
              </w:rPr>
              <w:fldChar w:fldCharType="end"/>
            </w:r>
          </w:hyperlink>
        </w:p>
        <w:p w14:paraId="1A37CCDB"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62" w:history="1">
            <w:r w:rsidR="008249C0" w:rsidRPr="00833728">
              <w:rPr>
                <w:rStyle w:val="a5"/>
                <w:noProof/>
              </w:rPr>
              <w:t>3.1</w:t>
            </w:r>
            <w:r w:rsidR="008249C0">
              <w:rPr>
                <w:rFonts w:asciiTheme="minorHAnsi" w:eastAsiaTheme="minorEastAsia" w:hAnsiTheme="minorHAnsi" w:cstheme="minorBidi"/>
                <w:noProof/>
                <w:sz w:val="22"/>
                <w:szCs w:val="22"/>
                <w:lang w:val="ru-UA" w:eastAsia="ru-UA"/>
              </w:rPr>
              <w:tab/>
            </w:r>
            <w:r w:rsidR="008249C0" w:rsidRPr="00833728">
              <w:rPr>
                <w:rStyle w:val="a5"/>
                <w:noProof/>
              </w:rPr>
              <w:t>Передмова</w:t>
            </w:r>
            <w:r w:rsidR="008249C0">
              <w:rPr>
                <w:noProof/>
                <w:webHidden/>
              </w:rPr>
              <w:tab/>
            </w:r>
            <w:r w:rsidR="008249C0">
              <w:rPr>
                <w:noProof/>
                <w:webHidden/>
              </w:rPr>
              <w:fldChar w:fldCharType="begin"/>
            </w:r>
            <w:r w:rsidR="008249C0">
              <w:rPr>
                <w:noProof/>
                <w:webHidden/>
              </w:rPr>
              <w:instrText xml:space="preserve"> PAGEREF _Toc74505762 \h </w:instrText>
            </w:r>
            <w:r w:rsidR="008249C0">
              <w:rPr>
                <w:noProof/>
                <w:webHidden/>
              </w:rPr>
            </w:r>
            <w:r w:rsidR="008249C0">
              <w:rPr>
                <w:noProof/>
                <w:webHidden/>
              </w:rPr>
              <w:fldChar w:fldCharType="separate"/>
            </w:r>
            <w:r w:rsidR="008249C0">
              <w:rPr>
                <w:noProof/>
                <w:webHidden/>
              </w:rPr>
              <w:t>27</w:t>
            </w:r>
            <w:r w:rsidR="008249C0">
              <w:rPr>
                <w:noProof/>
                <w:webHidden/>
              </w:rPr>
              <w:fldChar w:fldCharType="end"/>
            </w:r>
          </w:hyperlink>
        </w:p>
        <w:p w14:paraId="69BAB08B"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63" w:history="1">
            <w:r w:rsidR="008249C0" w:rsidRPr="00833728">
              <w:rPr>
                <w:rStyle w:val="a5"/>
                <w:noProof/>
              </w:rPr>
              <w:t>3.2</w:t>
            </w:r>
            <w:r w:rsidR="008249C0">
              <w:rPr>
                <w:rFonts w:asciiTheme="minorHAnsi" w:eastAsiaTheme="minorEastAsia" w:hAnsiTheme="minorHAnsi" w:cstheme="minorBidi"/>
                <w:noProof/>
                <w:sz w:val="22"/>
                <w:szCs w:val="22"/>
                <w:lang w:val="ru-UA" w:eastAsia="ru-UA"/>
              </w:rPr>
              <w:tab/>
            </w:r>
            <w:r w:rsidR="008249C0" w:rsidRPr="00833728">
              <w:rPr>
                <w:rStyle w:val="a5"/>
                <w:noProof/>
              </w:rPr>
              <w:t>Технічні індикатори</w:t>
            </w:r>
            <w:r w:rsidR="008249C0">
              <w:rPr>
                <w:noProof/>
                <w:webHidden/>
              </w:rPr>
              <w:tab/>
            </w:r>
            <w:r w:rsidR="008249C0">
              <w:rPr>
                <w:noProof/>
                <w:webHidden/>
              </w:rPr>
              <w:fldChar w:fldCharType="begin"/>
            </w:r>
            <w:r w:rsidR="008249C0">
              <w:rPr>
                <w:noProof/>
                <w:webHidden/>
              </w:rPr>
              <w:instrText xml:space="preserve"> PAGEREF _Toc74505763 \h </w:instrText>
            </w:r>
            <w:r w:rsidR="008249C0">
              <w:rPr>
                <w:noProof/>
                <w:webHidden/>
              </w:rPr>
            </w:r>
            <w:r w:rsidR="008249C0">
              <w:rPr>
                <w:noProof/>
                <w:webHidden/>
              </w:rPr>
              <w:fldChar w:fldCharType="separate"/>
            </w:r>
            <w:r w:rsidR="008249C0">
              <w:rPr>
                <w:noProof/>
                <w:webHidden/>
              </w:rPr>
              <w:t>27</w:t>
            </w:r>
            <w:r w:rsidR="008249C0">
              <w:rPr>
                <w:noProof/>
                <w:webHidden/>
              </w:rPr>
              <w:fldChar w:fldCharType="end"/>
            </w:r>
          </w:hyperlink>
        </w:p>
        <w:p w14:paraId="3A13AD2C"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64" w:history="1">
            <w:r w:rsidR="008249C0" w:rsidRPr="00833728">
              <w:rPr>
                <w:rStyle w:val="a5"/>
                <w:noProof/>
              </w:rPr>
              <w:t>3.2.1</w:t>
            </w:r>
            <w:r w:rsidR="008249C0">
              <w:rPr>
                <w:rFonts w:asciiTheme="minorHAnsi" w:eastAsiaTheme="minorEastAsia" w:hAnsiTheme="minorHAnsi" w:cstheme="minorBidi"/>
                <w:noProof/>
                <w:sz w:val="22"/>
                <w:szCs w:val="22"/>
                <w:lang w:val="ru-UA" w:eastAsia="ru-UA"/>
              </w:rPr>
              <w:tab/>
            </w:r>
            <w:r w:rsidR="008249C0" w:rsidRPr="00833728">
              <w:rPr>
                <w:rStyle w:val="a5"/>
                <w:noProof/>
              </w:rPr>
              <w:t>Індикатори тенденції</w:t>
            </w:r>
            <w:r w:rsidR="008249C0">
              <w:rPr>
                <w:noProof/>
                <w:webHidden/>
              </w:rPr>
              <w:tab/>
            </w:r>
            <w:r w:rsidR="008249C0">
              <w:rPr>
                <w:noProof/>
                <w:webHidden/>
              </w:rPr>
              <w:fldChar w:fldCharType="begin"/>
            </w:r>
            <w:r w:rsidR="008249C0">
              <w:rPr>
                <w:noProof/>
                <w:webHidden/>
              </w:rPr>
              <w:instrText xml:space="preserve"> PAGEREF _Toc74505764 \h </w:instrText>
            </w:r>
            <w:r w:rsidR="008249C0">
              <w:rPr>
                <w:noProof/>
                <w:webHidden/>
              </w:rPr>
            </w:r>
            <w:r w:rsidR="008249C0">
              <w:rPr>
                <w:noProof/>
                <w:webHidden/>
              </w:rPr>
              <w:fldChar w:fldCharType="separate"/>
            </w:r>
            <w:r w:rsidR="008249C0">
              <w:rPr>
                <w:noProof/>
                <w:webHidden/>
              </w:rPr>
              <w:t>28</w:t>
            </w:r>
            <w:r w:rsidR="008249C0">
              <w:rPr>
                <w:noProof/>
                <w:webHidden/>
              </w:rPr>
              <w:fldChar w:fldCharType="end"/>
            </w:r>
          </w:hyperlink>
        </w:p>
        <w:p w14:paraId="1FE7414F"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65" w:history="1">
            <w:r w:rsidR="008249C0" w:rsidRPr="00833728">
              <w:rPr>
                <w:rStyle w:val="a5"/>
                <w:noProof/>
              </w:rPr>
              <w:t>3.2.2</w:t>
            </w:r>
            <w:r w:rsidR="008249C0">
              <w:rPr>
                <w:rFonts w:asciiTheme="minorHAnsi" w:eastAsiaTheme="minorEastAsia" w:hAnsiTheme="minorHAnsi" w:cstheme="minorBidi"/>
                <w:noProof/>
                <w:sz w:val="22"/>
                <w:szCs w:val="22"/>
                <w:lang w:val="ru-UA" w:eastAsia="ru-UA"/>
              </w:rPr>
              <w:tab/>
            </w:r>
            <w:r w:rsidR="008249C0" w:rsidRPr="00833728">
              <w:rPr>
                <w:rStyle w:val="a5"/>
                <w:noProof/>
              </w:rPr>
              <w:t>Осциляторні індикатори</w:t>
            </w:r>
            <w:r w:rsidR="008249C0">
              <w:rPr>
                <w:noProof/>
                <w:webHidden/>
              </w:rPr>
              <w:tab/>
            </w:r>
            <w:r w:rsidR="008249C0">
              <w:rPr>
                <w:noProof/>
                <w:webHidden/>
              </w:rPr>
              <w:fldChar w:fldCharType="begin"/>
            </w:r>
            <w:r w:rsidR="008249C0">
              <w:rPr>
                <w:noProof/>
                <w:webHidden/>
              </w:rPr>
              <w:instrText xml:space="preserve"> PAGEREF _Toc74505765 \h </w:instrText>
            </w:r>
            <w:r w:rsidR="008249C0">
              <w:rPr>
                <w:noProof/>
                <w:webHidden/>
              </w:rPr>
            </w:r>
            <w:r w:rsidR="008249C0">
              <w:rPr>
                <w:noProof/>
                <w:webHidden/>
              </w:rPr>
              <w:fldChar w:fldCharType="separate"/>
            </w:r>
            <w:r w:rsidR="008249C0">
              <w:rPr>
                <w:noProof/>
                <w:webHidden/>
              </w:rPr>
              <w:t>32</w:t>
            </w:r>
            <w:r w:rsidR="008249C0">
              <w:rPr>
                <w:noProof/>
                <w:webHidden/>
              </w:rPr>
              <w:fldChar w:fldCharType="end"/>
            </w:r>
          </w:hyperlink>
        </w:p>
        <w:p w14:paraId="05C142C1"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66" w:history="1">
            <w:r w:rsidR="008249C0" w:rsidRPr="00833728">
              <w:rPr>
                <w:rStyle w:val="a5"/>
                <w:noProof/>
              </w:rPr>
              <w:t>3.3</w:t>
            </w:r>
            <w:r w:rsidR="008249C0">
              <w:rPr>
                <w:rFonts w:asciiTheme="minorHAnsi" w:eastAsiaTheme="minorEastAsia" w:hAnsiTheme="minorHAnsi" w:cstheme="minorBidi"/>
                <w:noProof/>
                <w:sz w:val="22"/>
                <w:szCs w:val="22"/>
                <w:lang w:val="ru-UA" w:eastAsia="ru-UA"/>
              </w:rPr>
              <w:tab/>
            </w:r>
            <w:r w:rsidR="008249C0" w:rsidRPr="00833728">
              <w:rPr>
                <w:rStyle w:val="a5"/>
                <w:noProof/>
              </w:rPr>
              <w:t>BERT для аналізу настроїв</w:t>
            </w:r>
            <w:r w:rsidR="008249C0">
              <w:rPr>
                <w:noProof/>
                <w:webHidden/>
              </w:rPr>
              <w:tab/>
            </w:r>
            <w:r w:rsidR="008249C0">
              <w:rPr>
                <w:noProof/>
                <w:webHidden/>
              </w:rPr>
              <w:fldChar w:fldCharType="begin"/>
            </w:r>
            <w:r w:rsidR="008249C0">
              <w:rPr>
                <w:noProof/>
                <w:webHidden/>
              </w:rPr>
              <w:instrText xml:space="preserve"> PAGEREF _Toc74505766 \h </w:instrText>
            </w:r>
            <w:r w:rsidR="008249C0">
              <w:rPr>
                <w:noProof/>
                <w:webHidden/>
              </w:rPr>
            </w:r>
            <w:r w:rsidR="008249C0">
              <w:rPr>
                <w:noProof/>
                <w:webHidden/>
              </w:rPr>
              <w:fldChar w:fldCharType="separate"/>
            </w:r>
            <w:r w:rsidR="008249C0">
              <w:rPr>
                <w:noProof/>
                <w:webHidden/>
              </w:rPr>
              <w:t>35</w:t>
            </w:r>
            <w:r w:rsidR="008249C0">
              <w:rPr>
                <w:noProof/>
                <w:webHidden/>
              </w:rPr>
              <w:fldChar w:fldCharType="end"/>
            </w:r>
          </w:hyperlink>
        </w:p>
        <w:p w14:paraId="622A8B6D"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67" w:history="1">
            <w:r w:rsidR="008249C0" w:rsidRPr="00833728">
              <w:rPr>
                <w:rStyle w:val="a5"/>
                <w:noProof/>
              </w:rPr>
              <w:t>3.4</w:t>
            </w:r>
            <w:r w:rsidR="008249C0">
              <w:rPr>
                <w:rFonts w:asciiTheme="minorHAnsi" w:eastAsiaTheme="minorEastAsia" w:hAnsiTheme="minorHAnsi" w:cstheme="minorBidi"/>
                <w:noProof/>
                <w:sz w:val="22"/>
                <w:szCs w:val="22"/>
                <w:lang w:val="ru-UA" w:eastAsia="ru-UA"/>
              </w:rPr>
              <w:tab/>
            </w:r>
            <w:r w:rsidR="008249C0" w:rsidRPr="00833728">
              <w:rPr>
                <w:rStyle w:val="a5"/>
                <w:noProof/>
              </w:rPr>
              <w:t>Перетворення Фур’є</w:t>
            </w:r>
            <w:r w:rsidR="008249C0">
              <w:rPr>
                <w:noProof/>
                <w:webHidden/>
              </w:rPr>
              <w:tab/>
            </w:r>
            <w:r w:rsidR="008249C0">
              <w:rPr>
                <w:noProof/>
                <w:webHidden/>
              </w:rPr>
              <w:fldChar w:fldCharType="begin"/>
            </w:r>
            <w:r w:rsidR="008249C0">
              <w:rPr>
                <w:noProof/>
                <w:webHidden/>
              </w:rPr>
              <w:instrText xml:space="preserve"> PAGEREF _Toc74505767 \h </w:instrText>
            </w:r>
            <w:r w:rsidR="008249C0">
              <w:rPr>
                <w:noProof/>
                <w:webHidden/>
              </w:rPr>
            </w:r>
            <w:r w:rsidR="008249C0">
              <w:rPr>
                <w:noProof/>
                <w:webHidden/>
              </w:rPr>
              <w:fldChar w:fldCharType="separate"/>
            </w:r>
            <w:r w:rsidR="008249C0">
              <w:rPr>
                <w:noProof/>
                <w:webHidden/>
              </w:rPr>
              <w:t>38</w:t>
            </w:r>
            <w:r w:rsidR="008249C0">
              <w:rPr>
                <w:noProof/>
                <w:webHidden/>
              </w:rPr>
              <w:fldChar w:fldCharType="end"/>
            </w:r>
          </w:hyperlink>
        </w:p>
        <w:p w14:paraId="1533BFF9"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68" w:history="1">
            <w:r w:rsidR="008249C0" w:rsidRPr="00833728">
              <w:rPr>
                <w:rStyle w:val="a5"/>
                <w:noProof/>
                <w:lang w:val="en-US"/>
              </w:rPr>
              <w:t>3.5</w:t>
            </w:r>
            <w:r w:rsidR="008249C0">
              <w:rPr>
                <w:rFonts w:asciiTheme="minorHAnsi" w:eastAsiaTheme="minorEastAsia" w:hAnsiTheme="minorHAnsi" w:cstheme="minorBidi"/>
                <w:noProof/>
                <w:sz w:val="22"/>
                <w:szCs w:val="22"/>
                <w:lang w:val="ru-UA" w:eastAsia="ru-UA"/>
              </w:rPr>
              <w:tab/>
            </w:r>
            <w:r w:rsidR="008249C0" w:rsidRPr="00833728">
              <w:rPr>
                <w:rStyle w:val="a5"/>
                <w:noProof/>
              </w:rPr>
              <w:t xml:space="preserve">Метод головних компонент </w:t>
            </w:r>
            <w:r w:rsidR="008249C0" w:rsidRPr="00833728">
              <w:rPr>
                <w:rStyle w:val="a5"/>
                <w:noProof/>
                <w:lang w:val="en-US"/>
              </w:rPr>
              <w:t>PCA</w:t>
            </w:r>
            <w:r w:rsidR="008249C0">
              <w:rPr>
                <w:noProof/>
                <w:webHidden/>
              </w:rPr>
              <w:tab/>
            </w:r>
            <w:r w:rsidR="008249C0">
              <w:rPr>
                <w:noProof/>
                <w:webHidden/>
              </w:rPr>
              <w:fldChar w:fldCharType="begin"/>
            </w:r>
            <w:r w:rsidR="008249C0">
              <w:rPr>
                <w:noProof/>
                <w:webHidden/>
              </w:rPr>
              <w:instrText xml:space="preserve"> PAGEREF _Toc74505768 \h </w:instrText>
            </w:r>
            <w:r w:rsidR="008249C0">
              <w:rPr>
                <w:noProof/>
                <w:webHidden/>
              </w:rPr>
            </w:r>
            <w:r w:rsidR="008249C0">
              <w:rPr>
                <w:noProof/>
                <w:webHidden/>
              </w:rPr>
              <w:fldChar w:fldCharType="separate"/>
            </w:r>
            <w:r w:rsidR="008249C0">
              <w:rPr>
                <w:noProof/>
                <w:webHidden/>
              </w:rPr>
              <w:t>43</w:t>
            </w:r>
            <w:r w:rsidR="008249C0">
              <w:rPr>
                <w:noProof/>
                <w:webHidden/>
              </w:rPr>
              <w:fldChar w:fldCharType="end"/>
            </w:r>
          </w:hyperlink>
        </w:p>
        <w:p w14:paraId="7D587218"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69" w:history="1">
            <w:r w:rsidR="008249C0" w:rsidRPr="00833728">
              <w:rPr>
                <w:rStyle w:val="a5"/>
                <w:noProof/>
                <w:lang w:val="en-US"/>
              </w:rPr>
              <w:t>3.6</w:t>
            </w:r>
            <w:r w:rsidR="008249C0">
              <w:rPr>
                <w:rFonts w:asciiTheme="minorHAnsi" w:eastAsiaTheme="minorEastAsia" w:hAnsiTheme="minorHAnsi" w:cstheme="minorBidi"/>
                <w:noProof/>
                <w:sz w:val="22"/>
                <w:szCs w:val="22"/>
                <w:lang w:val="ru-UA" w:eastAsia="ru-UA"/>
              </w:rPr>
              <w:tab/>
            </w:r>
            <w:r w:rsidR="008249C0" w:rsidRPr="00833728">
              <w:rPr>
                <w:rStyle w:val="a5"/>
                <w:noProof/>
              </w:rPr>
              <w:t xml:space="preserve">Довга-короткострокова пам’ять </w:t>
            </w:r>
            <w:r w:rsidR="008249C0" w:rsidRPr="00833728">
              <w:rPr>
                <w:rStyle w:val="a5"/>
                <w:noProof/>
                <w:lang w:val="en-US"/>
              </w:rPr>
              <w:t>LSTM</w:t>
            </w:r>
            <w:r w:rsidR="008249C0">
              <w:rPr>
                <w:noProof/>
                <w:webHidden/>
              </w:rPr>
              <w:tab/>
            </w:r>
            <w:r w:rsidR="008249C0">
              <w:rPr>
                <w:noProof/>
                <w:webHidden/>
              </w:rPr>
              <w:fldChar w:fldCharType="begin"/>
            </w:r>
            <w:r w:rsidR="008249C0">
              <w:rPr>
                <w:noProof/>
                <w:webHidden/>
              </w:rPr>
              <w:instrText xml:space="preserve"> PAGEREF _Toc74505769 \h </w:instrText>
            </w:r>
            <w:r w:rsidR="008249C0">
              <w:rPr>
                <w:noProof/>
                <w:webHidden/>
              </w:rPr>
            </w:r>
            <w:r w:rsidR="008249C0">
              <w:rPr>
                <w:noProof/>
                <w:webHidden/>
              </w:rPr>
              <w:fldChar w:fldCharType="separate"/>
            </w:r>
            <w:r w:rsidR="008249C0">
              <w:rPr>
                <w:noProof/>
                <w:webHidden/>
              </w:rPr>
              <w:t>46</w:t>
            </w:r>
            <w:r w:rsidR="008249C0">
              <w:rPr>
                <w:noProof/>
                <w:webHidden/>
              </w:rPr>
              <w:fldChar w:fldCharType="end"/>
            </w:r>
          </w:hyperlink>
        </w:p>
        <w:p w14:paraId="451DFD3A"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70" w:history="1">
            <w:r w:rsidR="008249C0" w:rsidRPr="00833728">
              <w:rPr>
                <w:rStyle w:val="a5"/>
                <w:noProof/>
                <w:lang w:val="en-US"/>
              </w:rPr>
              <w:t>3.6.1</w:t>
            </w:r>
            <w:r w:rsidR="008249C0">
              <w:rPr>
                <w:rFonts w:asciiTheme="minorHAnsi" w:eastAsiaTheme="minorEastAsia" w:hAnsiTheme="minorHAnsi" w:cstheme="minorBidi"/>
                <w:noProof/>
                <w:sz w:val="22"/>
                <w:szCs w:val="22"/>
                <w:lang w:val="ru-UA" w:eastAsia="ru-UA"/>
              </w:rPr>
              <w:tab/>
            </w:r>
            <w:r w:rsidR="008249C0" w:rsidRPr="00833728">
              <w:rPr>
                <w:rStyle w:val="a5"/>
                <w:noProof/>
                <w:lang w:val="en-US"/>
              </w:rPr>
              <w:t>Forget gate layer</w:t>
            </w:r>
            <w:r w:rsidR="008249C0">
              <w:rPr>
                <w:noProof/>
                <w:webHidden/>
              </w:rPr>
              <w:tab/>
            </w:r>
            <w:r w:rsidR="008249C0">
              <w:rPr>
                <w:noProof/>
                <w:webHidden/>
              </w:rPr>
              <w:fldChar w:fldCharType="begin"/>
            </w:r>
            <w:r w:rsidR="008249C0">
              <w:rPr>
                <w:noProof/>
                <w:webHidden/>
              </w:rPr>
              <w:instrText xml:space="preserve"> PAGEREF _Toc74505770 \h </w:instrText>
            </w:r>
            <w:r w:rsidR="008249C0">
              <w:rPr>
                <w:noProof/>
                <w:webHidden/>
              </w:rPr>
            </w:r>
            <w:r w:rsidR="008249C0">
              <w:rPr>
                <w:noProof/>
                <w:webHidden/>
              </w:rPr>
              <w:fldChar w:fldCharType="separate"/>
            </w:r>
            <w:r w:rsidR="008249C0">
              <w:rPr>
                <w:noProof/>
                <w:webHidden/>
              </w:rPr>
              <w:t>51</w:t>
            </w:r>
            <w:r w:rsidR="008249C0">
              <w:rPr>
                <w:noProof/>
                <w:webHidden/>
              </w:rPr>
              <w:fldChar w:fldCharType="end"/>
            </w:r>
          </w:hyperlink>
        </w:p>
        <w:p w14:paraId="2A887350"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71" w:history="1">
            <w:r w:rsidR="008249C0" w:rsidRPr="00833728">
              <w:rPr>
                <w:rStyle w:val="a5"/>
                <w:noProof/>
                <w:lang w:val="en-US"/>
              </w:rPr>
              <w:t>3.6.2</w:t>
            </w:r>
            <w:r w:rsidR="008249C0">
              <w:rPr>
                <w:rFonts w:asciiTheme="minorHAnsi" w:eastAsiaTheme="minorEastAsia" w:hAnsiTheme="minorHAnsi" w:cstheme="minorBidi"/>
                <w:noProof/>
                <w:sz w:val="22"/>
                <w:szCs w:val="22"/>
                <w:lang w:val="ru-UA" w:eastAsia="ru-UA"/>
              </w:rPr>
              <w:tab/>
            </w:r>
            <w:r w:rsidR="008249C0" w:rsidRPr="00833728">
              <w:rPr>
                <w:rStyle w:val="a5"/>
                <w:noProof/>
                <w:lang w:val="en-US"/>
              </w:rPr>
              <w:t>Input layer gate</w:t>
            </w:r>
            <w:r w:rsidR="008249C0">
              <w:rPr>
                <w:noProof/>
                <w:webHidden/>
              </w:rPr>
              <w:tab/>
            </w:r>
            <w:r w:rsidR="008249C0">
              <w:rPr>
                <w:noProof/>
                <w:webHidden/>
              </w:rPr>
              <w:fldChar w:fldCharType="begin"/>
            </w:r>
            <w:r w:rsidR="008249C0">
              <w:rPr>
                <w:noProof/>
                <w:webHidden/>
              </w:rPr>
              <w:instrText xml:space="preserve"> PAGEREF _Toc74505771 \h </w:instrText>
            </w:r>
            <w:r w:rsidR="008249C0">
              <w:rPr>
                <w:noProof/>
                <w:webHidden/>
              </w:rPr>
            </w:r>
            <w:r w:rsidR="008249C0">
              <w:rPr>
                <w:noProof/>
                <w:webHidden/>
              </w:rPr>
              <w:fldChar w:fldCharType="separate"/>
            </w:r>
            <w:r w:rsidR="008249C0">
              <w:rPr>
                <w:noProof/>
                <w:webHidden/>
              </w:rPr>
              <w:t>52</w:t>
            </w:r>
            <w:r w:rsidR="008249C0">
              <w:rPr>
                <w:noProof/>
                <w:webHidden/>
              </w:rPr>
              <w:fldChar w:fldCharType="end"/>
            </w:r>
          </w:hyperlink>
        </w:p>
        <w:p w14:paraId="4FBC845A"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72" w:history="1">
            <w:r w:rsidR="008249C0" w:rsidRPr="00833728">
              <w:rPr>
                <w:rStyle w:val="a5"/>
                <w:noProof/>
              </w:rPr>
              <w:t>3.6.3</w:t>
            </w:r>
            <w:r w:rsidR="008249C0">
              <w:rPr>
                <w:rFonts w:asciiTheme="minorHAnsi" w:eastAsiaTheme="minorEastAsia" w:hAnsiTheme="minorHAnsi" w:cstheme="minorBidi"/>
                <w:noProof/>
                <w:sz w:val="22"/>
                <w:szCs w:val="22"/>
                <w:lang w:val="ru-UA" w:eastAsia="ru-UA"/>
              </w:rPr>
              <w:tab/>
            </w:r>
            <w:r w:rsidR="008249C0" w:rsidRPr="00833728">
              <w:rPr>
                <w:rStyle w:val="a5"/>
                <w:noProof/>
              </w:rPr>
              <w:t>Оновлення стану ячейки</w:t>
            </w:r>
            <w:r w:rsidR="008249C0">
              <w:rPr>
                <w:noProof/>
                <w:webHidden/>
              </w:rPr>
              <w:tab/>
            </w:r>
            <w:r w:rsidR="008249C0">
              <w:rPr>
                <w:noProof/>
                <w:webHidden/>
              </w:rPr>
              <w:fldChar w:fldCharType="begin"/>
            </w:r>
            <w:r w:rsidR="008249C0">
              <w:rPr>
                <w:noProof/>
                <w:webHidden/>
              </w:rPr>
              <w:instrText xml:space="preserve"> PAGEREF _Toc74505772 \h </w:instrText>
            </w:r>
            <w:r w:rsidR="008249C0">
              <w:rPr>
                <w:noProof/>
                <w:webHidden/>
              </w:rPr>
            </w:r>
            <w:r w:rsidR="008249C0">
              <w:rPr>
                <w:noProof/>
                <w:webHidden/>
              </w:rPr>
              <w:fldChar w:fldCharType="separate"/>
            </w:r>
            <w:r w:rsidR="008249C0">
              <w:rPr>
                <w:noProof/>
                <w:webHidden/>
              </w:rPr>
              <w:t>53</w:t>
            </w:r>
            <w:r w:rsidR="008249C0">
              <w:rPr>
                <w:noProof/>
                <w:webHidden/>
              </w:rPr>
              <w:fldChar w:fldCharType="end"/>
            </w:r>
          </w:hyperlink>
        </w:p>
        <w:p w14:paraId="0E2E44B1"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73" w:history="1">
            <w:r w:rsidR="008249C0" w:rsidRPr="00833728">
              <w:rPr>
                <w:rStyle w:val="a5"/>
                <w:noProof/>
                <w:lang w:val="en-US"/>
              </w:rPr>
              <w:t>3.6.4</w:t>
            </w:r>
            <w:r w:rsidR="008249C0">
              <w:rPr>
                <w:rFonts w:asciiTheme="minorHAnsi" w:eastAsiaTheme="minorEastAsia" w:hAnsiTheme="minorHAnsi" w:cstheme="minorBidi"/>
                <w:noProof/>
                <w:sz w:val="22"/>
                <w:szCs w:val="22"/>
                <w:lang w:val="ru-UA" w:eastAsia="ru-UA"/>
              </w:rPr>
              <w:tab/>
            </w:r>
            <w:r w:rsidR="008249C0" w:rsidRPr="00833728">
              <w:rPr>
                <w:rStyle w:val="a5"/>
                <w:noProof/>
                <w:lang w:val="en-US"/>
              </w:rPr>
              <w:t>Output gate layer</w:t>
            </w:r>
            <w:r w:rsidR="008249C0">
              <w:rPr>
                <w:noProof/>
                <w:webHidden/>
              </w:rPr>
              <w:tab/>
            </w:r>
            <w:r w:rsidR="008249C0">
              <w:rPr>
                <w:noProof/>
                <w:webHidden/>
              </w:rPr>
              <w:fldChar w:fldCharType="begin"/>
            </w:r>
            <w:r w:rsidR="008249C0">
              <w:rPr>
                <w:noProof/>
                <w:webHidden/>
              </w:rPr>
              <w:instrText xml:space="preserve"> PAGEREF _Toc74505773 \h </w:instrText>
            </w:r>
            <w:r w:rsidR="008249C0">
              <w:rPr>
                <w:noProof/>
                <w:webHidden/>
              </w:rPr>
            </w:r>
            <w:r w:rsidR="008249C0">
              <w:rPr>
                <w:noProof/>
                <w:webHidden/>
              </w:rPr>
              <w:fldChar w:fldCharType="separate"/>
            </w:r>
            <w:r w:rsidR="008249C0">
              <w:rPr>
                <w:noProof/>
                <w:webHidden/>
              </w:rPr>
              <w:t>54</w:t>
            </w:r>
            <w:r w:rsidR="008249C0">
              <w:rPr>
                <w:noProof/>
                <w:webHidden/>
              </w:rPr>
              <w:fldChar w:fldCharType="end"/>
            </w:r>
          </w:hyperlink>
        </w:p>
        <w:p w14:paraId="200E0588"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74" w:history="1">
            <w:r w:rsidR="008249C0" w:rsidRPr="00833728">
              <w:rPr>
                <w:rStyle w:val="a5"/>
                <w:noProof/>
              </w:rPr>
              <w:t>3.7</w:t>
            </w:r>
            <w:r w:rsidR="008249C0">
              <w:rPr>
                <w:rFonts w:asciiTheme="minorHAnsi" w:eastAsiaTheme="minorEastAsia" w:hAnsiTheme="minorHAnsi" w:cstheme="minorBidi"/>
                <w:noProof/>
                <w:sz w:val="22"/>
                <w:szCs w:val="22"/>
                <w:lang w:val="ru-UA" w:eastAsia="ru-UA"/>
              </w:rPr>
              <w:tab/>
            </w:r>
            <w:r w:rsidR="008249C0" w:rsidRPr="00833728">
              <w:rPr>
                <w:rStyle w:val="a5"/>
                <w:noProof/>
              </w:rPr>
              <w:t>Висновки до розділу</w:t>
            </w:r>
            <w:r w:rsidR="008249C0">
              <w:rPr>
                <w:noProof/>
                <w:webHidden/>
              </w:rPr>
              <w:tab/>
            </w:r>
            <w:r w:rsidR="008249C0">
              <w:rPr>
                <w:noProof/>
                <w:webHidden/>
              </w:rPr>
              <w:fldChar w:fldCharType="begin"/>
            </w:r>
            <w:r w:rsidR="008249C0">
              <w:rPr>
                <w:noProof/>
                <w:webHidden/>
              </w:rPr>
              <w:instrText xml:space="preserve"> PAGEREF _Toc74505774 \h </w:instrText>
            </w:r>
            <w:r w:rsidR="008249C0">
              <w:rPr>
                <w:noProof/>
                <w:webHidden/>
              </w:rPr>
            </w:r>
            <w:r w:rsidR="008249C0">
              <w:rPr>
                <w:noProof/>
                <w:webHidden/>
              </w:rPr>
              <w:fldChar w:fldCharType="separate"/>
            </w:r>
            <w:r w:rsidR="008249C0">
              <w:rPr>
                <w:noProof/>
                <w:webHidden/>
              </w:rPr>
              <w:t>55</w:t>
            </w:r>
            <w:r w:rsidR="008249C0">
              <w:rPr>
                <w:noProof/>
                <w:webHidden/>
              </w:rPr>
              <w:fldChar w:fldCharType="end"/>
            </w:r>
          </w:hyperlink>
        </w:p>
        <w:p w14:paraId="54F6F3F8" w14:textId="77777777" w:rsidR="008249C0" w:rsidRDefault="00526E1F" w:rsidP="008249C0">
          <w:pPr>
            <w:pStyle w:val="11"/>
            <w:tabs>
              <w:tab w:val="left" w:pos="1100"/>
              <w:tab w:val="right" w:leader="dot" w:pos="10195"/>
            </w:tabs>
            <w:rPr>
              <w:rFonts w:asciiTheme="minorHAnsi" w:eastAsiaTheme="minorEastAsia" w:hAnsiTheme="minorHAnsi" w:cstheme="minorBidi"/>
              <w:noProof/>
              <w:sz w:val="22"/>
              <w:szCs w:val="22"/>
              <w:lang w:val="ru-UA" w:eastAsia="ru-UA"/>
            </w:rPr>
          </w:pPr>
          <w:hyperlink w:anchor="_Toc74505775" w:history="1">
            <w:r w:rsidR="008249C0" w:rsidRPr="00833728">
              <w:rPr>
                <w:rStyle w:val="a5"/>
                <w:noProof/>
              </w:rPr>
              <w:t>4</w:t>
            </w:r>
            <w:r w:rsidR="008249C0">
              <w:rPr>
                <w:rFonts w:asciiTheme="minorHAnsi" w:eastAsiaTheme="minorEastAsia" w:hAnsiTheme="minorHAnsi" w:cstheme="minorBidi"/>
                <w:noProof/>
                <w:sz w:val="22"/>
                <w:szCs w:val="22"/>
                <w:lang w:val="ru-UA" w:eastAsia="ru-UA"/>
              </w:rPr>
              <w:tab/>
            </w:r>
            <w:r w:rsidR="008249C0" w:rsidRPr="00833728">
              <w:rPr>
                <w:rStyle w:val="a5"/>
                <w:noProof/>
              </w:rPr>
              <w:t>ПРОГРАМНА РЕАЛІЗАЦІЯ</w:t>
            </w:r>
            <w:r w:rsidR="008249C0">
              <w:rPr>
                <w:noProof/>
                <w:webHidden/>
              </w:rPr>
              <w:tab/>
            </w:r>
            <w:r w:rsidR="008249C0">
              <w:rPr>
                <w:noProof/>
                <w:webHidden/>
              </w:rPr>
              <w:fldChar w:fldCharType="begin"/>
            </w:r>
            <w:r w:rsidR="008249C0">
              <w:rPr>
                <w:noProof/>
                <w:webHidden/>
              </w:rPr>
              <w:instrText xml:space="preserve"> PAGEREF _Toc74505775 \h </w:instrText>
            </w:r>
            <w:r w:rsidR="008249C0">
              <w:rPr>
                <w:noProof/>
                <w:webHidden/>
              </w:rPr>
            </w:r>
            <w:r w:rsidR="008249C0">
              <w:rPr>
                <w:noProof/>
                <w:webHidden/>
              </w:rPr>
              <w:fldChar w:fldCharType="separate"/>
            </w:r>
            <w:r w:rsidR="008249C0">
              <w:rPr>
                <w:noProof/>
                <w:webHidden/>
              </w:rPr>
              <w:t>57</w:t>
            </w:r>
            <w:r w:rsidR="008249C0">
              <w:rPr>
                <w:noProof/>
                <w:webHidden/>
              </w:rPr>
              <w:fldChar w:fldCharType="end"/>
            </w:r>
          </w:hyperlink>
        </w:p>
        <w:p w14:paraId="20FA4876"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76" w:history="1">
            <w:r w:rsidR="008249C0" w:rsidRPr="00833728">
              <w:rPr>
                <w:rStyle w:val="a5"/>
                <w:noProof/>
              </w:rPr>
              <w:t>4.1</w:t>
            </w:r>
            <w:r w:rsidR="008249C0">
              <w:rPr>
                <w:rFonts w:asciiTheme="minorHAnsi" w:eastAsiaTheme="minorEastAsia" w:hAnsiTheme="minorHAnsi" w:cstheme="minorBidi"/>
                <w:noProof/>
                <w:sz w:val="22"/>
                <w:szCs w:val="22"/>
                <w:lang w:val="ru-UA" w:eastAsia="ru-UA"/>
              </w:rPr>
              <w:tab/>
            </w:r>
            <w:r w:rsidR="008249C0" w:rsidRPr="00833728">
              <w:rPr>
                <w:rStyle w:val="a5"/>
                <w:noProof/>
              </w:rPr>
              <w:t>Етапи виконання роботи</w:t>
            </w:r>
            <w:r w:rsidR="008249C0">
              <w:rPr>
                <w:noProof/>
                <w:webHidden/>
              </w:rPr>
              <w:tab/>
            </w:r>
            <w:r w:rsidR="008249C0">
              <w:rPr>
                <w:noProof/>
                <w:webHidden/>
              </w:rPr>
              <w:fldChar w:fldCharType="begin"/>
            </w:r>
            <w:r w:rsidR="008249C0">
              <w:rPr>
                <w:noProof/>
                <w:webHidden/>
              </w:rPr>
              <w:instrText xml:space="preserve"> PAGEREF _Toc74505776 \h </w:instrText>
            </w:r>
            <w:r w:rsidR="008249C0">
              <w:rPr>
                <w:noProof/>
                <w:webHidden/>
              </w:rPr>
            </w:r>
            <w:r w:rsidR="008249C0">
              <w:rPr>
                <w:noProof/>
                <w:webHidden/>
              </w:rPr>
              <w:fldChar w:fldCharType="separate"/>
            </w:r>
            <w:r w:rsidR="008249C0">
              <w:rPr>
                <w:noProof/>
                <w:webHidden/>
              </w:rPr>
              <w:t>57</w:t>
            </w:r>
            <w:r w:rsidR="008249C0">
              <w:rPr>
                <w:noProof/>
                <w:webHidden/>
              </w:rPr>
              <w:fldChar w:fldCharType="end"/>
            </w:r>
          </w:hyperlink>
        </w:p>
        <w:p w14:paraId="3CBAA8C4"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77" w:history="1">
            <w:r w:rsidR="008249C0" w:rsidRPr="00833728">
              <w:rPr>
                <w:rStyle w:val="a5"/>
                <w:noProof/>
              </w:rPr>
              <w:t>4.2</w:t>
            </w:r>
            <w:r w:rsidR="008249C0">
              <w:rPr>
                <w:rFonts w:asciiTheme="minorHAnsi" w:eastAsiaTheme="minorEastAsia" w:hAnsiTheme="minorHAnsi" w:cstheme="minorBidi"/>
                <w:noProof/>
                <w:sz w:val="22"/>
                <w:szCs w:val="22"/>
                <w:lang w:val="ru-UA" w:eastAsia="ru-UA"/>
              </w:rPr>
              <w:tab/>
            </w:r>
            <w:r w:rsidR="008249C0" w:rsidRPr="00833728">
              <w:rPr>
                <w:rStyle w:val="a5"/>
                <w:noProof/>
              </w:rPr>
              <w:t>Створення ознак</w:t>
            </w:r>
            <w:r w:rsidR="008249C0">
              <w:rPr>
                <w:noProof/>
                <w:webHidden/>
              </w:rPr>
              <w:tab/>
            </w:r>
            <w:r w:rsidR="008249C0">
              <w:rPr>
                <w:noProof/>
                <w:webHidden/>
              </w:rPr>
              <w:fldChar w:fldCharType="begin"/>
            </w:r>
            <w:r w:rsidR="008249C0">
              <w:rPr>
                <w:noProof/>
                <w:webHidden/>
              </w:rPr>
              <w:instrText xml:space="preserve"> PAGEREF _Toc74505777 \h </w:instrText>
            </w:r>
            <w:r w:rsidR="008249C0">
              <w:rPr>
                <w:noProof/>
                <w:webHidden/>
              </w:rPr>
            </w:r>
            <w:r w:rsidR="008249C0">
              <w:rPr>
                <w:noProof/>
                <w:webHidden/>
              </w:rPr>
              <w:fldChar w:fldCharType="separate"/>
            </w:r>
            <w:r w:rsidR="008249C0">
              <w:rPr>
                <w:noProof/>
                <w:webHidden/>
              </w:rPr>
              <w:t>58</w:t>
            </w:r>
            <w:r w:rsidR="008249C0">
              <w:rPr>
                <w:noProof/>
                <w:webHidden/>
              </w:rPr>
              <w:fldChar w:fldCharType="end"/>
            </w:r>
          </w:hyperlink>
        </w:p>
        <w:p w14:paraId="5FE92F22"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78" w:history="1">
            <w:r w:rsidR="008249C0" w:rsidRPr="00833728">
              <w:rPr>
                <w:rStyle w:val="a5"/>
                <w:noProof/>
              </w:rPr>
              <w:t>4.2.1</w:t>
            </w:r>
            <w:r w:rsidR="008249C0">
              <w:rPr>
                <w:rFonts w:asciiTheme="minorHAnsi" w:eastAsiaTheme="minorEastAsia" w:hAnsiTheme="minorHAnsi" w:cstheme="minorBidi"/>
                <w:noProof/>
                <w:sz w:val="22"/>
                <w:szCs w:val="22"/>
                <w:lang w:val="ru-UA" w:eastAsia="ru-UA"/>
              </w:rPr>
              <w:tab/>
            </w:r>
            <w:r w:rsidR="008249C0" w:rsidRPr="00833728">
              <w:rPr>
                <w:rStyle w:val="a5"/>
                <w:noProof/>
              </w:rPr>
              <w:t>Збір корельованих активів</w:t>
            </w:r>
            <w:r w:rsidR="008249C0">
              <w:rPr>
                <w:noProof/>
                <w:webHidden/>
              </w:rPr>
              <w:tab/>
            </w:r>
            <w:r w:rsidR="008249C0">
              <w:rPr>
                <w:noProof/>
                <w:webHidden/>
              </w:rPr>
              <w:fldChar w:fldCharType="begin"/>
            </w:r>
            <w:r w:rsidR="008249C0">
              <w:rPr>
                <w:noProof/>
                <w:webHidden/>
              </w:rPr>
              <w:instrText xml:space="preserve"> PAGEREF _Toc74505778 \h </w:instrText>
            </w:r>
            <w:r w:rsidR="008249C0">
              <w:rPr>
                <w:noProof/>
                <w:webHidden/>
              </w:rPr>
            </w:r>
            <w:r w:rsidR="008249C0">
              <w:rPr>
                <w:noProof/>
                <w:webHidden/>
              </w:rPr>
              <w:fldChar w:fldCharType="separate"/>
            </w:r>
            <w:r w:rsidR="008249C0">
              <w:rPr>
                <w:noProof/>
                <w:webHidden/>
              </w:rPr>
              <w:t>59</w:t>
            </w:r>
            <w:r w:rsidR="008249C0">
              <w:rPr>
                <w:noProof/>
                <w:webHidden/>
              </w:rPr>
              <w:fldChar w:fldCharType="end"/>
            </w:r>
          </w:hyperlink>
        </w:p>
        <w:p w14:paraId="0FC21395"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79" w:history="1">
            <w:r w:rsidR="008249C0" w:rsidRPr="00833728">
              <w:rPr>
                <w:rStyle w:val="a5"/>
                <w:noProof/>
              </w:rPr>
              <w:t>4.2.2</w:t>
            </w:r>
            <w:r w:rsidR="008249C0">
              <w:rPr>
                <w:rFonts w:asciiTheme="minorHAnsi" w:eastAsiaTheme="minorEastAsia" w:hAnsiTheme="minorHAnsi" w:cstheme="minorBidi"/>
                <w:noProof/>
                <w:sz w:val="22"/>
                <w:szCs w:val="22"/>
                <w:lang w:val="ru-UA" w:eastAsia="ru-UA"/>
              </w:rPr>
              <w:tab/>
            </w:r>
            <w:r w:rsidR="008249C0" w:rsidRPr="00833728">
              <w:rPr>
                <w:rStyle w:val="a5"/>
                <w:noProof/>
              </w:rPr>
              <w:t>Створення технічних індикаторів</w:t>
            </w:r>
            <w:r w:rsidR="008249C0">
              <w:rPr>
                <w:noProof/>
                <w:webHidden/>
              </w:rPr>
              <w:tab/>
            </w:r>
            <w:r w:rsidR="008249C0">
              <w:rPr>
                <w:noProof/>
                <w:webHidden/>
              </w:rPr>
              <w:fldChar w:fldCharType="begin"/>
            </w:r>
            <w:r w:rsidR="008249C0">
              <w:rPr>
                <w:noProof/>
                <w:webHidden/>
              </w:rPr>
              <w:instrText xml:space="preserve"> PAGEREF _Toc74505779 \h </w:instrText>
            </w:r>
            <w:r w:rsidR="008249C0">
              <w:rPr>
                <w:noProof/>
                <w:webHidden/>
              </w:rPr>
            </w:r>
            <w:r w:rsidR="008249C0">
              <w:rPr>
                <w:noProof/>
                <w:webHidden/>
              </w:rPr>
              <w:fldChar w:fldCharType="separate"/>
            </w:r>
            <w:r w:rsidR="008249C0">
              <w:rPr>
                <w:noProof/>
                <w:webHidden/>
              </w:rPr>
              <w:t>60</w:t>
            </w:r>
            <w:r w:rsidR="008249C0">
              <w:rPr>
                <w:noProof/>
                <w:webHidden/>
              </w:rPr>
              <w:fldChar w:fldCharType="end"/>
            </w:r>
          </w:hyperlink>
        </w:p>
        <w:p w14:paraId="2375E1A5"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80" w:history="1">
            <w:r w:rsidR="008249C0" w:rsidRPr="00833728">
              <w:rPr>
                <w:rStyle w:val="a5"/>
                <w:noProof/>
                <w:lang w:val="en-US"/>
              </w:rPr>
              <w:t>4.2.3</w:t>
            </w:r>
            <w:r w:rsidR="008249C0">
              <w:rPr>
                <w:rFonts w:asciiTheme="minorHAnsi" w:eastAsiaTheme="minorEastAsia" w:hAnsiTheme="minorHAnsi" w:cstheme="minorBidi"/>
                <w:noProof/>
                <w:sz w:val="22"/>
                <w:szCs w:val="22"/>
                <w:lang w:val="ru-UA" w:eastAsia="ru-UA"/>
              </w:rPr>
              <w:tab/>
            </w:r>
            <w:r w:rsidR="008249C0" w:rsidRPr="00833728">
              <w:rPr>
                <w:rStyle w:val="a5"/>
                <w:noProof/>
              </w:rPr>
              <w:t>Парсинг новин та класифікація</w:t>
            </w:r>
            <w:r w:rsidR="008249C0" w:rsidRPr="00833728">
              <w:rPr>
                <w:rStyle w:val="a5"/>
                <w:noProof/>
                <w:lang w:val="en-US"/>
              </w:rPr>
              <w:t xml:space="preserve"> finBERT</w:t>
            </w:r>
            <w:r w:rsidR="008249C0">
              <w:rPr>
                <w:noProof/>
                <w:webHidden/>
              </w:rPr>
              <w:tab/>
            </w:r>
            <w:r w:rsidR="008249C0">
              <w:rPr>
                <w:noProof/>
                <w:webHidden/>
              </w:rPr>
              <w:fldChar w:fldCharType="begin"/>
            </w:r>
            <w:r w:rsidR="008249C0">
              <w:rPr>
                <w:noProof/>
                <w:webHidden/>
              </w:rPr>
              <w:instrText xml:space="preserve"> PAGEREF _Toc74505780 \h </w:instrText>
            </w:r>
            <w:r w:rsidR="008249C0">
              <w:rPr>
                <w:noProof/>
                <w:webHidden/>
              </w:rPr>
            </w:r>
            <w:r w:rsidR="008249C0">
              <w:rPr>
                <w:noProof/>
                <w:webHidden/>
              </w:rPr>
              <w:fldChar w:fldCharType="separate"/>
            </w:r>
            <w:r w:rsidR="008249C0">
              <w:rPr>
                <w:noProof/>
                <w:webHidden/>
              </w:rPr>
              <w:t>62</w:t>
            </w:r>
            <w:r w:rsidR="008249C0">
              <w:rPr>
                <w:noProof/>
                <w:webHidden/>
              </w:rPr>
              <w:fldChar w:fldCharType="end"/>
            </w:r>
          </w:hyperlink>
        </w:p>
        <w:p w14:paraId="7C5E385A"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81" w:history="1">
            <w:r w:rsidR="008249C0" w:rsidRPr="00833728">
              <w:rPr>
                <w:rStyle w:val="a5"/>
                <w:noProof/>
              </w:rPr>
              <w:t>4.2.4</w:t>
            </w:r>
            <w:r w:rsidR="008249C0">
              <w:rPr>
                <w:rFonts w:asciiTheme="minorHAnsi" w:eastAsiaTheme="minorEastAsia" w:hAnsiTheme="minorHAnsi" w:cstheme="minorBidi"/>
                <w:noProof/>
                <w:sz w:val="22"/>
                <w:szCs w:val="22"/>
                <w:lang w:val="ru-UA" w:eastAsia="ru-UA"/>
              </w:rPr>
              <w:tab/>
            </w:r>
            <w:r w:rsidR="008249C0" w:rsidRPr="00833728">
              <w:rPr>
                <w:rStyle w:val="a5"/>
                <w:noProof/>
                <w:lang w:val="ru-RU"/>
              </w:rPr>
              <w:t>Спектральний аналіз (</w:t>
            </w:r>
            <w:r w:rsidR="008249C0" w:rsidRPr="00833728">
              <w:rPr>
                <w:rStyle w:val="a5"/>
                <w:noProof/>
              </w:rPr>
              <w:t>перетворення Фур’є)</w:t>
            </w:r>
            <w:r w:rsidR="008249C0">
              <w:rPr>
                <w:noProof/>
                <w:webHidden/>
              </w:rPr>
              <w:tab/>
            </w:r>
            <w:r w:rsidR="008249C0">
              <w:rPr>
                <w:noProof/>
                <w:webHidden/>
              </w:rPr>
              <w:fldChar w:fldCharType="begin"/>
            </w:r>
            <w:r w:rsidR="008249C0">
              <w:rPr>
                <w:noProof/>
                <w:webHidden/>
              </w:rPr>
              <w:instrText xml:space="preserve"> PAGEREF _Toc74505781 \h </w:instrText>
            </w:r>
            <w:r w:rsidR="008249C0">
              <w:rPr>
                <w:noProof/>
                <w:webHidden/>
              </w:rPr>
            </w:r>
            <w:r w:rsidR="008249C0">
              <w:rPr>
                <w:noProof/>
                <w:webHidden/>
              </w:rPr>
              <w:fldChar w:fldCharType="separate"/>
            </w:r>
            <w:r w:rsidR="008249C0">
              <w:rPr>
                <w:noProof/>
                <w:webHidden/>
              </w:rPr>
              <w:t>63</w:t>
            </w:r>
            <w:r w:rsidR="008249C0">
              <w:rPr>
                <w:noProof/>
                <w:webHidden/>
              </w:rPr>
              <w:fldChar w:fldCharType="end"/>
            </w:r>
          </w:hyperlink>
        </w:p>
        <w:p w14:paraId="45A4C47D"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82" w:history="1">
            <w:r w:rsidR="008249C0" w:rsidRPr="00833728">
              <w:rPr>
                <w:rStyle w:val="a5"/>
                <w:noProof/>
              </w:rPr>
              <w:t>4.3</w:t>
            </w:r>
            <w:r w:rsidR="008249C0">
              <w:rPr>
                <w:rFonts w:asciiTheme="minorHAnsi" w:eastAsiaTheme="minorEastAsia" w:hAnsiTheme="minorHAnsi" w:cstheme="minorBidi"/>
                <w:noProof/>
                <w:sz w:val="22"/>
                <w:szCs w:val="22"/>
                <w:lang w:val="ru-UA" w:eastAsia="ru-UA"/>
              </w:rPr>
              <w:tab/>
            </w:r>
            <w:r w:rsidR="008249C0" w:rsidRPr="00833728">
              <w:rPr>
                <w:rStyle w:val="a5"/>
                <w:noProof/>
              </w:rPr>
              <w:t>Аналіз</w:t>
            </w:r>
            <w:r w:rsidR="008249C0" w:rsidRPr="00833728">
              <w:rPr>
                <w:rStyle w:val="a5"/>
                <w:noProof/>
                <w:lang w:val="en-US"/>
              </w:rPr>
              <w:t xml:space="preserve"> </w:t>
            </w:r>
            <w:r w:rsidR="008249C0" w:rsidRPr="00833728">
              <w:rPr>
                <w:rStyle w:val="a5"/>
                <w:noProof/>
              </w:rPr>
              <w:t>та підготовка даних</w:t>
            </w:r>
            <w:r w:rsidR="008249C0">
              <w:rPr>
                <w:noProof/>
                <w:webHidden/>
              </w:rPr>
              <w:tab/>
            </w:r>
            <w:r w:rsidR="008249C0">
              <w:rPr>
                <w:noProof/>
                <w:webHidden/>
              </w:rPr>
              <w:fldChar w:fldCharType="begin"/>
            </w:r>
            <w:r w:rsidR="008249C0">
              <w:rPr>
                <w:noProof/>
                <w:webHidden/>
              </w:rPr>
              <w:instrText xml:space="preserve"> PAGEREF _Toc74505782 \h </w:instrText>
            </w:r>
            <w:r w:rsidR="008249C0">
              <w:rPr>
                <w:noProof/>
                <w:webHidden/>
              </w:rPr>
            </w:r>
            <w:r w:rsidR="008249C0">
              <w:rPr>
                <w:noProof/>
                <w:webHidden/>
              </w:rPr>
              <w:fldChar w:fldCharType="separate"/>
            </w:r>
            <w:r w:rsidR="008249C0">
              <w:rPr>
                <w:noProof/>
                <w:webHidden/>
              </w:rPr>
              <w:t>64</w:t>
            </w:r>
            <w:r w:rsidR="008249C0">
              <w:rPr>
                <w:noProof/>
                <w:webHidden/>
              </w:rPr>
              <w:fldChar w:fldCharType="end"/>
            </w:r>
          </w:hyperlink>
        </w:p>
        <w:p w14:paraId="5D12C98C"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83" w:history="1">
            <w:r w:rsidR="008249C0" w:rsidRPr="00833728">
              <w:rPr>
                <w:rStyle w:val="a5"/>
                <w:noProof/>
              </w:rPr>
              <w:t>4.4</w:t>
            </w:r>
            <w:r w:rsidR="008249C0">
              <w:rPr>
                <w:rFonts w:asciiTheme="minorHAnsi" w:eastAsiaTheme="minorEastAsia" w:hAnsiTheme="minorHAnsi" w:cstheme="minorBidi"/>
                <w:noProof/>
                <w:sz w:val="22"/>
                <w:szCs w:val="22"/>
                <w:lang w:val="ru-UA" w:eastAsia="ru-UA"/>
              </w:rPr>
              <w:tab/>
            </w:r>
            <w:r w:rsidR="008249C0" w:rsidRPr="00833728">
              <w:rPr>
                <w:rStyle w:val="a5"/>
                <w:noProof/>
              </w:rPr>
              <w:t>Формування виборок</w:t>
            </w:r>
            <w:r w:rsidR="008249C0">
              <w:rPr>
                <w:noProof/>
                <w:webHidden/>
              </w:rPr>
              <w:tab/>
            </w:r>
            <w:r w:rsidR="008249C0">
              <w:rPr>
                <w:noProof/>
                <w:webHidden/>
              </w:rPr>
              <w:fldChar w:fldCharType="begin"/>
            </w:r>
            <w:r w:rsidR="008249C0">
              <w:rPr>
                <w:noProof/>
                <w:webHidden/>
              </w:rPr>
              <w:instrText xml:space="preserve"> PAGEREF _Toc74505783 \h </w:instrText>
            </w:r>
            <w:r w:rsidR="008249C0">
              <w:rPr>
                <w:noProof/>
                <w:webHidden/>
              </w:rPr>
            </w:r>
            <w:r w:rsidR="008249C0">
              <w:rPr>
                <w:noProof/>
                <w:webHidden/>
              </w:rPr>
              <w:fldChar w:fldCharType="separate"/>
            </w:r>
            <w:r w:rsidR="008249C0">
              <w:rPr>
                <w:noProof/>
                <w:webHidden/>
              </w:rPr>
              <w:t>67</w:t>
            </w:r>
            <w:r w:rsidR="008249C0">
              <w:rPr>
                <w:noProof/>
                <w:webHidden/>
              </w:rPr>
              <w:fldChar w:fldCharType="end"/>
            </w:r>
          </w:hyperlink>
        </w:p>
        <w:p w14:paraId="34CAED68"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84" w:history="1">
            <w:r w:rsidR="008249C0" w:rsidRPr="00833728">
              <w:rPr>
                <w:rStyle w:val="a5"/>
                <w:noProof/>
              </w:rPr>
              <w:t>4.5</w:t>
            </w:r>
            <w:r w:rsidR="008249C0">
              <w:rPr>
                <w:rFonts w:asciiTheme="minorHAnsi" w:eastAsiaTheme="minorEastAsia" w:hAnsiTheme="minorHAnsi" w:cstheme="minorBidi"/>
                <w:noProof/>
                <w:sz w:val="22"/>
                <w:szCs w:val="22"/>
                <w:lang w:val="ru-UA" w:eastAsia="ru-UA"/>
              </w:rPr>
              <w:tab/>
            </w:r>
            <w:r w:rsidR="008249C0" w:rsidRPr="00833728">
              <w:rPr>
                <w:rStyle w:val="a5"/>
                <w:noProof/>
              </w:rPr>
              <w:t xml:space="preserve">Побудова </w:t>
            </w:r>
            <w:r w:rsidR="008249C0" w:rsidRPr="00833728">
              <w:rPr>
                <w:rStyle w:val="a5"/>
                <w:noProof/>
                <w:lang w:val="en-US"/>
              </w:rPr>
              <w:t>LSTM</w:t>
            </w:r>
            <w:r w:rsidR="008249C0" w:rsidRPr="00833728">
              <w:rPr>
                <w:rStyle w:val="a5"/>
                <w:noProof/>
              </w:rPr>
              <w:t xml:space="preserve"> та оцінка результату</w:t>
            </w:r>
            <w:r w:rsidR="008249C0">
              <w:rPr>
                <w:noProof/>
                <w:webHidden/>
              </w:rPr>
              <w:tab/>
            </w:r>
            <w:r w:rsidR="008249C0">
              <w:rPr>
                <w:noProof/>
                <w:webHidden/>
              </w:rPr>
              <w:fldChar w:fldCharType="begin"/>
            </w:r>
            <w:r w:rsidR="008249C0">
              <w:rPr>
                <w:noProof/>
                <w:webHidden/>
              </w:rPr>
              <w:instrText xml:space="preserve"> PAGEREF _Toc74505784 \h </w:instrText>
            </w:r>
            <w:r w:rsidR="008249C0">
              <w:rPr>
                <w:noProof/>
                <w:webHidden/>
              </w:rPr>
            </w:r>
            <w:r w:rsidR="008249C0">
              <w:rPr>
                <w:noProof/>
                <w:webHidden/>
              </w:rPr>
              <w:fldChar w:fldCharType="separate"/>
            </w:r>
            <w:r w:rsidR="008249C0">
              <w:rPr>
                <w:noProof/>
                <w:webHidden/>
              </w:rPr>
              <w:t>71</w:t>
            </w:r>
            <w:r w:rsidR="008249C0">
              <w:rPr>
                <w:noProof/>
                <w:webHidden/>
              </w:rPr>
              <w:fldChar w:fldCharType="end"/>
            </w:r>
          </w:hyperlink>
        </w:p>
        <w:p w14:paraId="680277AF" w14:textId="77777777" w:rsidR="008249C0" w:rsidRDefault="00526E1F" w:rsidP="008249C0">
          <w:pPr>
            <w:pStyle w:val="31"/>
            <w:tabs>
              <w:tab w:val="left" w:pos="2049"/>
              <w:tab w:val="right" w:leader="dot" w:pos="10195"/>
            </w:tabs>
            <w:rPr>
              <w:rFonts w:asciiTheme="minorHAnsi" w:eastAsiaTheme="minorEastAsia" w:hAnsiTheme="minorHAnsi" w:cstheme="minorBidi"/>
              <w:noProof/>
              <w:sz w:val="22"/>
              <w:szCs w:val="22"/>
              <w:lang w:val="ru-UA" w:eastAsia="ru-UA"/>
            </w:rPr>
          </w:pPr>
          <w:hyperlink w:anchor="_Toc74505785" w:history="1">
            <w:r w:rsidR="008249C0" w:rsidRPr="00833728">
              <w:rPr>
                <w:rStyle w:val="a5"/>
                <w:noProof/>
              </w:rPr>
              <w:t>4.5.1</w:t>
            </w:r>
            <w:r w:rsidR="008249C0">
              <w:rPr>
                <w:rFonts w:asciiTheme="minorHAnsi" w:eastAsiaTheme="minorEastAsia" w:hAnsiTheme="minorHAnsi" w:cstheme="minorBidi"/>
                <w:noProof/>
                <w:sz w:val="22"/>
                <w:szCs w:val="22"/>
                <w:lang w:val="ru-UA" w:eastAsia="ru-UA"/>
              </w:rPr>
              <w:tab/>
            </w:r>
            <w:r w:rsidR="008249C0" w:rsidRPr="00833728">
              <w:rPr>
                <w:rStyle w:val="a5"/>
                <w:noProof/>
              </w:rPr>
              <w:t>Алгоритм тренування моделі</w:t>
            </w:r>
            <w:r w:rsidR="008249C0">
              <w:rPr>
                <w:noProof/>
                <w:webHidden/>
              </w:rPr>
              <w:tab/>
            </w:r>
            <w:r w:rsidR="008249C0">
              <w:rPr>
                <w:noProof/>
                <w:webHidden/>
              </w:rPr>
              <w:fldChar w:fldCharType="begin"/>
            </w:r>
            <w:r w:rsidR="008249C0">
              <w:rPr>
                <w:noProof/>
                <w:webHidden/>
              </w:rPr>
              <w:instrText xml:space="preserve"> PAGEREF _Toc74505785 \h </w:instrText>
            </w:r>
            <w:r w:rsidR="008249C0">
              <w:rPr>
                <w:noProof/>
                <w:webHidden/>
              </w:rPr>
            </w:r>
            <w:r w:rsidR="008249C0">
              <w:rPr>
                <w:noProof/>
                <w:webHidden/>
              </w:rPr>
              <w:fldChar w:fldCharType="separate"/>
            </w:r>
            <w:r w:rsidR="008249C0">
              <w:rPr>
                <w:noProof/>
                <w:webHidden/>
              </w:rPr>
              <w:t>73</w:t>
            </w:r>
            <w:r w:rsidR="008249C0">
              <w:rPr>
                <w:noProof/>
                <w:webHidden/>
              </w:rPr>
              <w:fldChar w:fldCharType="end"/>
            </w:r>
          </w:hyperlink>
        </w:p>
        <w:p w14:paraId="41B66AA9"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86" w:history="1">
            <w:r w:rsidR="008249C0" w:rsidRPr="00833728">
              <w:rPr>
                <w:rStyle w:val="a5"/>
                <w:noProof/>
              </w:rPr>
              <w:t>4.6</w:t>
            </w:r>
            <w:r w:rsidR="008249C0">
              <w:rPr>
                <w:rFonts w:asciiTheme="minorHAnsi" w:eastAsiaTheme="minorEastAsia" w:hAnsiTheme="minorHAnsi" w:cstheme="minorBidi"/>
                <w:noProof/>
                <w:sz w:val="22"/>
                <w:szCs w:val="22"/>
                <w:lang w:val="ru-UA" w:eastAsia="ru-UA"/>
              </w:rPr>
              <w:tab/>
            </w:r>
            <w:r w:rsidR="008249C0" w:rsidRPr="00833728">
              <w:rPr>
                <w:rStyle w:val="a5"/>
                <w:noProof/>
              </w:rPr>
              <w:t>Графічний інтерфейс</w:t>
            </w:r>
            <w:r w:rsidR="008249C0">
              <w:rPr>
                <w:noProof/>
                <w:webHidden/>
              </w:rPr>
              <w:tab/>
            </w:r>
            <w:r w:rsidR="008249C0">
              <w:rPr>
                <w:noProof/>
                <w:webHidden/>
              </w:rPr>
              <w:fldChar w:fldCharType="begin"/>
            </w:r>
            <w:r w:rsidR="008249C0">
              <w:rPr>
                <w:noProof/>
                <w:webHidden/>
              </w:rPr>
              <w:instrText xml:space="preserve"> PAGEREF _Toc74505786 \h </w:instrText>
            </w:r>
            <w:r w:rsidR="008249C0">
              <w:rPr>
                <w:noProof/>
                <w:webHidden/>
              </w:rPr>
            </w:r>
            <w:r w:rsidR="008249C0">
              <w:rPr>
                <w:noProof/>
                <w:webHidden/>
              </w:rPr>
              <w:fldChar w:fldCharType="separate"/>
            </w:r>
            <w:r w:rsidR="008249C0">
              <w:rPr>
                <w:noProof/>
                <w:webHidden/>
              </w:rPr>
              <w:t>74</w:t>
            </w:r>
            <w:r w:rsidR="008249C0">
              <w:rPr>
                <w:noProof/>
                <w:webHidden/>
              </w:rPr>
              <w:fldChar w:fldCharType="end"/>
            </w:r>
          </w:hyperlink>
        </w:p>
        <w:p w14:paraId="0E26B96D" w14:textId="77777777" w:rsidR="008249C0" w:rsidRDefault="00526E1F" w:rsidP="008249C0">
          <w:pPr>
            <w:pStyle w:val="21"/>
            <w:tabs>
              <w:tab w:val="left" w:pos="1760"/>
              <w:tab w:val="right" w:leader="dot" w:pos="10195"/>
            </w:tabs>
            <w:rPr>
              <w:rFonts w:asciiTheme="minorHAnsi" w:eastAsiaTheme="minorEastAsia" w:hAnsiTheme="minorHAnsi" w:cstheme="minorBidi"/>
              <w:noProof/>
              <w:sz w:val="22"/>
              <w:szCs w:val="22"/>
              <w:lang w:val="ru-UA" w:eastAsia="ru-UA"/>
            </w:rPr>
          </w:pPr>
          <w:hyperlink w:anchor="_Toc74505787" w:history="1">
            <w:r w:rsidR="008249C0" w:rsidRPr="00833728">
              <w:rPr>
                <w:rStyle w:val="a5"/>
                <w:noProof/>
              </w:rPr>
              <w:t>4.7</w:t>
            </w:r>
            <w:r w:rsidR="008249C0">
              <w:rPr>
                <w:rFonts w:asciiTheme="minorHAnsi" w:eastAsiaTheme="minorEastAsia" w:hAnsiTheme="minorHAnsi" w:cstheme="minorBidi"/>
                <w:noProof/>
                <w:sz w:val="22"/>
                <w:szCs w:val="22"/>
                <w:lang w:val="ru-UA" w:eastAsia="ru-UA"/>
              </w:rPr>
              <w:tab/>
            </w:r>
            <w:r w:rsidR="008249C0" w:rsidRPr="00833728">
              <w:rPr>
                <w:rStyle w:val="a5"/>
                <w:noProof/>
              </w:rPr>
              <w:t>Висновки до розділу</w:t>
            </w:r>
            <w:r w:rsidR="008249C0">
              <w:rPr>
                <w:noProof/>
                <w:webHidden/>
              </w:rPr>
              <w:tab/>
            </w:r>
            <w:r w:rsidR="008249C0">
              <w:rPr>
                <w:noProof/>
                <w:webHidden/>
              </w:rPr>
              <w:fldChar w:fldCharType="begin"/>
            </w:r>
            <w:r w:rsidR="008249C0">
              <w:rPr>
                <w:noProof/>
                <w:webHidden/>
              </w:rPr>
              <w:instrText xml:space="preserve"> PAGEREF _Toc74505787 \h </w:instrText>
            </w:r>
            <w:r w:rsidR="008249C0">
              <w:rPr>
                <w:noProof/>
                <w:webHidden/>
              </w:rPr>
            </w:r>
            <w:r w:rsidR="008249C0">
              <w:rPr>
                <w:noProof/>
                <w:webHidden/>
              </w:rPr>
              <w:fldChar w:fldCharType="separate"/>
            </w:r>
            <w:r w:rsidR="008249C0">
              <w:rPr>
                <w:noProof/>
                <w:webHidden/>
              </w:rPr>
              <w:t>76</w:t>
            </w:r>
            <w:r w:rsidR="008249C0">
              <w:rPr>
                <w:noProof/>
                <w:webHidden/>
              </w:rPr>
              <w:fldChar w:fldCharType="end"/>
            </w:r>
          </w:hyperlink>
        </w:p>
        <w:p w14:paraId="7EA450E0" w14:textId="77777777" w:rsidR="008249C0" w:rsidRDefault="00526E1F" w:rsidP="008249C0">
          <w:pPr>
            <w:pStyle w:val="11"/>
            <w:tabs>
              <w:tab w:val="right" w:leader="dot" w:pos="10195"/>
            </w:tabs>
            <w:rPr>
              <w:rFonts w:asciiTheme="minorHAnsi" w:eastAsiaTheme="minorEastAsia" w:hAnsiTheme="minorHAnsi" w:cstheme="minorBidi"/>
              <w:noProof/>
              <w:sz w:val="22"/>
              <w:szCs w:val="22"/>
              <w:lang w:val="ru-UA" w:eastAsia="ru-UA"/>
            </w:rPr>
          </w:pPr>
          <w:hyperlink w:anchor="_Toc74505788" w:history="1">
            <w:r w:rsidR="008249C0" w:rsidRPr="00833728">
              <w:rPr>
                <w:rStyle w:val="a5"/>
                <w:noProof/>
              </w:rPr>
              <w:t>Висновки</w:t>
            </w:r>
            <w:r w:rsidR="008249C0">
              <w:rPr>
                <w:noProof/>
                <w:webHidden/>
              </w:rPr>
              <w:tab/>
            </w:r>
            <w:r w:rsidR="008249C0">
              <w:rPr>
                <w:noProof/>
                <w:webHidden/>
              </w:rPr>
              <w:fldChar w:fldCharType="begin"/>
            </w:r>
            <w:r w:rsidR="008249C0">
              <w:rPr>
                <w:noProof/>
                <w:webHidden/>
              </w:rPr>
              <w:instrText xml:space="preserve"> PAGEREF _Toc74505788 \h </w:instrText>
            </w:r>
            <w:r w:rsidR="008249C0">
              <w:rPr>
                <w:noProof/>
                <w:webHidden/>
              </w:rPr>
            </w:r>
            <w:r w:rsidR="008249C0">
              <w:rPr>
                <w:noProof/>
                <w:webHidden/>
              </w:rPr>
              <w:fldChar w:fldCharType="separate"/>
            </w:r>
            <w:r w:rsidR="008249C0">
              <w:rPr>
                <w:noProof/>
                <w:webHidden/>
              </w:rPr>
              <w:t>77</w:t>
            </w:r>
            <w:r w:rsidR="008249C0">
              <w:rPr>
                <w:noProof/>
                <w:webHidden/>
              </w:rPr>
              <w:fldChar w:fldCharType="end"/>
            </w:r>
          </w:hyperlink>
        </w:p>
        <w:p w14:paraId="00BFB01E" w14:textId="77777777" w:rsidR="008249C0" w:rsidRDefault="00526E1F" w:rsidP="008249C0">
          <w:pPr>
            <w:pStyle w:val="11"/>
            <w:tabs>
              <w:tab w:val="right" w:leader="dot" w:pos="10195"/>
            </w:tabs>
            <w:rPr>
              <w:rFonts w:asciiTheme="minorHAnsi" w:eastAsiaTheme="minorEastAsia" w:hAnsiTheme="minorHAnsi" w:cstheme="minorBidi"/>
              <w:noProof/>
              <w:sz w:val="22"/>
              <w:szCs w:val="22"/>
              <w:lang w:val="ru-UA" w:eastAsia="ru-UA"/>
            </w:rPr>
          </w:pPr>
          <w:hyperlink w:anchor="_Toc74505789" w:history="1">
            <w:r w:rsidR="008249C0" w:rsidRPr="00833728">
              <w:rPr>
                <w:rStyle w:val="a5"/>
                <w:noProof/>
              </w:rPr>
              <w:t>Перелік посилань</w:t>
            </w:r>
            <w:r w:rsidR="008249C0">
              <w:rPr>
                <w:noProof/>
                <w:webHidden/>
              </w:rPr>
              <w:tab/>
            </w:r>
            <w:r w:rsidR="008249C0">
              <w:rPr>
                <w:noProof/>
                <w:webHidden/>
              </w:rPr>
              <w:fldChar w:fldCharType="begin"/>
            </w:r>
            <w:r w:rsidR="008249C0">
              <w:rPr>
                <w:noProof/>
                <w:webHidden/>
              </w:rPr>
              <w:instrText xml:space="preserve"> PAGEREF _Toc74505789 \h </w:instrText>
            </w:r>
            <w:r w:rsidR="008249C0">
              <w:rPr>
                <w:noProof/>
                <w:webHidden/>
              </w:rPr>
            </w:r>
            <w:r w:rsidR="008249C0">
              <w:rPr>
                <w:noProof/>
                <w:webHidden/>
              </w:rPr>
              <w:fldChar w:fldCharType="separate"/>
            </w:r>
            <w:r w:rsidR="008249C0">
              <w:rPr>
                <w:noProof/>
                <w:webHidden/>
              </w:rPr>
              <w:t>79</w:t>
            </w:r>
            <w:r w:rsidR="008249C0">
              <w:rPr>
                <w:noProof/>
                <w:webHidden/>
              </w:rPr>
              <w:fldChar w:fldCharType="end"/>
            </w:r>
          </w:hyperlink>
        </w:p>
        <w:p w14:paraId="54D4236C" w14:textId="77777777" w:rsidR="008249C0" w:rsidRDefault="00526E1F" w:rsidP="008249C0">
          <w:pPr>
            <w:pStyle w:val="11"/>
            <w:tabs>
              <w:tab w:val="right" w:leader="dot" w:pos="10195"/>
            </w:tabs>
            <w:rPr>
              <w:rFonts w:asciiTheme="minorHAnsi" w:eastAsiaTheme="minorEastAsia" w:hAnsiTheme="minorHAnsi" w:cstheme="minorBidi"/>
              <w:noProof/>
              <w:sz w:val="22"/>
              <w:szCs w:val="22"/>
              <w:lang w:val="ru-UA" w:eastAsia="ru-UA"/>
            </w:rPr>
          </w:pPr>
          <w:hyperlink w:anchor="_Toc74505790" w:history="1">
            <w:r w:rsidR="008249C0" w:rsidRPr="00833728">
              <w:rPr>
                <w:rStyle w:val="a5"/>
                <w:noProof/>
              </w:rPr>
              <w:t>Додаток А Лістинги програм</w:t>
            </w:r>
            <w:r w:rsidR="008249C0">
              <w:rPr>
                <w:noProof/>
                <w:webHidden/>
              </w:rPr>
              <w:tab/>
            </w:r>
            <w:r w:rsidR="008249C0">
              <w:rPr>
                <w:noProof/>
                <w:webHidden/>
              </w:rPr>
              <w:fldChar w:fldCharType="begin"/>
            </w:r>
            <w:r w:rsidR="008249C0">
              <w:rPr>
                <w:noProof/>
                <w:webHidden/>
              </w:rPr>
              <w:instrText xml:space="preserve"> PAGEREF _Toc74505790 \h </w:instrText>
            </w:r>
            <w:r w:rsidR="008249C0">
              <w:rPr>
                <w:noProof/>
                <w:webHidden/>
              </w:rPr>
            </w:r>
            <w:r w:rsidR="008249C0">
              <w:rPr>
                <w:noProof/>
                <w:webHidden/>
              </w:rPr>
              <w:fldChar w:fldCharType="separate"/>
            </w:r>
            <w:r w:rsidR="008249C0">
              <w:rPr>
                <w:noProof/>
                <w:webHidden/>
              </w:rPr>
              <w:t>85</w:t>
            </w:r>
            <w:r w:rsidR="008249C0">
              <w:rPr>
                <w:noProof/>
                <w:webHidden/>
              </w:rPr>
              <w:fldChar w:fldCharType="end"/>
            </w:r>
          </w:hyperlink>
        </w:p>
        <w:p w14:paraId="695FCCBC" w14:textId="77777777" w:rsidR="008249C0" w:rsidRDefault="00526E1F" w:rsidP="008249C0">
          <w:pPr>
            <w:pStyle w:val="11"/>
            <w:tabs>
              <w:tab w:val="right" w:leader="dot" w:pos="10195"/>
            </w:tabs>
            <w:rPr>
              <w:rFonts w:asciiTheme="minorHAnsi" w:eastAsiaTheme="minorEastAsia" w:hAnsiTheme="minorHAnsi" w:cstheme="minorBidi"/>
              <w:noProof/>
              <w:sz w:val="22"/>
              <w:szCs w:val="22"/>
              <w:lang w:val="ru-UA" w:eastAsia="ru-UA"/>
            </w:rPr>
          </w:pPr>
          <w:hyperlink w:anchor="_Toc74505791" w:history="1">
            <w:r w:rsidR="008249C0" w:rsidRPr="00833728">
              <w:rPr>
                <w:rStyle w:val="a5"/>
                <w:noProof/>
              </w:rPr>
              <w:t>Додаток Б Ілюстративний матеріал</w:t>
            </w:r>
            <w:r w:rsidR="008249C0">
              <w:rPr>
                <w:noProof/>
                <w:webHidden/>
              </w:rPr>
              <w:tab/>
            </w:r>
            <w:r w:rsidR="008249C0">
              <w:rPr>
                <w:noProof/>
                <w:webHidden/>
              </w:rPr>
              <w:fldChar w:fldCharType="begin"/>
            </w:r>
            <w:r w:rsidR="008249C0">
              <w:rPr>
                <w:noProof/>
                <w:webHidden/>
              </w:rPr>
              <w:instrText xml:space="preserve"> PAGEREF _Toc74505791 \h </w:instrText>
            </w:r>
            <w:r w:rsidR="008249C0">
              <w:rPr>
                <w:noProof/>
                <w:webHidden/>
              </w:rPr>
            </w:r>
            <w:r w:rsidR="008249C0">
              <w:rPr>
                <w:noProof/>
                <w:webHidden/>
              </w:rPr>
              <w:fldChar w:fldCharType="separate"/>
            </w:r>
            <w:r w:rsidR="008249C0">
              <w:rPr>
                <w:noProof/>
                <w:webHidden/>
              </w:rPr>
              <w:t>107</w:t>
            </w:r>
            <w:r w:rsidR="008249C0">
              <w:rPr>
                <w:noProof/>
                <w:webHidden/>
              </w:rPr>
              <w:fldChar w:fldCharType="end"/>
            </w:r>
          </w:hyperlink>
        </w:p>
        <w:p w14:paraId="1B3E402F" w14:textId="77777777" w:rsidR="008249C0" w:rsidRDefault="008249C0" w:rsidP="008249C0">
          <w:r>
            <w:rPr>
              <w:b/>
              <w:bCs/>
              <w:lang w:val="ru-RU"/>
            </w:rPr>
            <w:fldChar w:fldCharType="end"/>
          </w:r>
        </w:p>
      </w:sdtContent>
    </w:sdt>
    <w:p w14:paraId="3E311687" w14:textId="77777777" w:rsidR="008249C0" w:rsidRDefault="008249C0" w:rsidP="008249C0"/>
    <w:p w14:paraId="7C3A0F82" w14:textId="77777777" w:rsidR="008249C0" w:rsidRDefault="008249C0" w:rsidP="008249C0"/>
    <w:p w14:paraId="5A71DF97" w14:textId="77777777" w:rsidR="008249C0" w:rsidRDefault="008249C0" w:rsidP="008249C0"/>
    <w:p w14:paraId="5D9B9D50" w14:textId="77777777" w:rsidR="008249C0" w:rsidRDefault="008249C0" w:rsidP="008249C0"/>
    <w:p w14:paraId="35EEF0C3" w14:textId="77777777" w:rsidR="008249C0" w:rsidRPr="005E3FC8" w:rsidRDefault="008249C0" w:rsidP="008249C0"/>
    <w:p w14:paraId="2A97357E" w14:textId="77777777" w:rsidR="008249C0" w:rsidRDefault="008249C0" w:rsidP="008249C0"/>
    <w:p w14:paraId="05EBF5A6" w14:textId="77777777" w:rsidR="008249C0" w:rsidRDefault="008249C0" w:rsidP="008249C0"/>
    <w:p w14:paraId="483B90BC" w14:textId="77777777" w:rsidR="008249C0" w:rsidRDefault="008249C0" w:rsidP="008249C0"/>
    <w:p w14:paraId="302C5550" w14:textId="77777777" w:rsidR="008249C0" w:rsidRDefault="008249C0" w:rsidP="008249C0"/>
    <w:p w14:paraId="2FD1AFD0" w14:textId="77777777" w:rsidR="008249C0" w:rsidRDefault="008249C0" w:rsidP="008249C0"/>
    <w:p w14:paraId="1A52788F" w14:textId="77777777" w:rsidR="008249C0" w:rsidRDefault="008249C0" w:rsidP="008249C0"/>
    <w:p w14:paraId="68E7D00D" w14:textId="77777777" w:rsidR="008249C0" w:rsidRDefault="008249C0" w:rsidP="008249C0"/>
    <w:p w14:paraId="20257537" w14:textId="77777777" w:rsidR="008249C0" w:rsidRDefault="008249C0" w:rsidP="008249C0"/>
    <w:p w14:paraId="580E876F" w14:textId="77777777" w:rsidR="008249C0" w:rsidRDefault="008249C0" w:rsidP="008249C0"/>
    <w:p w14:paraId="406E9FF7" w14:textId="77777777" w:rsidR="008249C0" w:rsidRDefault="008249C0" w:rsidP="008249C0"/>
    <w:p w14:paraId="6EFB9D1F" w14:textId="77777777" w:rsidR="008249C0" w:rsidRDefault="008249C0" w:rsidP="008249C0"/>
    <w:p w14:paraId="45C798A9" w14:textId="77777777" w:rsidR="008249C0" w:rsidRDefault="008249C0" w:rsidP="008249C0"/>
    <w:p w14:paraId="1538628A" w14:textId="77777777" w:rsidR="008249C0" w:rsidRDefault="008249C0" w:rsidP="008249C0"/>
    <w:p w14:paraId="2F290520" w14:textId="77777777" w:rsidR="008249C0" w:rsidRDefault="008249C0" w:rsidP="008249C0"/>
    <w:p w14:paraId="53B670EB" w14:textId="77777777" w:rsidR="008249C0" w:rsidRDefault="008249C0" w:rsidP="008249C0"/>
    <w:p w14:paraId="1916CE7A" w14:textId="77777777" w:rsidR="008249C0" w:rsidRDefault="008249C0" w:rsidP="008249C0"/>
    <w:p w14:paraId="1AFBCF67" w14:textId="77777777" w:rsidR="008249C0" w:rsidRDefault="008249C0" w:rsidP="008249C0"/>
    <w:p w14:paraId="495054EB" w14:textId="77777777" w:rsidR="008249C0" w:rsidRDefault="008249C0" w:rsidP="008249C0"/>
    <w:p w14:paraId="29D6A58C" w14:textId="77777777" w:rsidR="008249C0" w:rsidRPr="005E3FC8" w:rsidRDefault="008249C0" w:rsidP="008249C0"/>
    <w:p w14:paraId="2A99AE19" w14:textId="77777777" w:rsidR="008249C0" w:rsidRPr="005E3FC8" w:rsidRDefault="008249C0" w:rsidP="008249C0">
      <w:pPr>
        <w:ind w:firstLine="0"/>
      </w:pPr>
    </w:p>
    <w:p w14:paraId="64B8BE6F" w14:textId="77777777" w:rsidR="008249C0" w:rsidRPr="005E3FC8" w:rsidRDefault="008249C0" w:rsidP="008249C0">
      <w:pPr>
        <w:pStyle w:val="UnnumberedHeading"/>
      </w:pPr>
      <w:bookmarkStart w:id="1" w:name="_Toc438136977"/>
      <w:bookmarkStart w:id="2" w:name="_Toc74505743"/>
      <w:r w:rsidRPr="005E3FC8">
        <w:lastRenderedPageBreak/>
        <w:t>Перелік умовних позначень, скорочень і термінів</w:t>
      </w:r>
      <w:bookmarkEnd w:id="1"/>
      <w:bookmarkEnd w:id="2"/>
    </w:p>
    <w:p w14:paraId="1E6EA1DC" w14:textId="77777777" w:rsidR="008249C0" w:rsidRPr="005E3FC8" w:rsidRDefault="008249C0" w:rsidP="008249C0"/>
    <w:p w14:paraId="1544403A" w14:textId="77777777" w:rsidR="008249C0" w:rsidRDefault="008249C0" w:rsidP="008249C0"/>
    <w:p w14:paraId="7660B999" w14:textId="77777777" w:rsidR="008249C0" w:rsidRDefault="008249C0" w:rsidP="008249C0">
      <w:r w:rsidRPr="005E3FC8">
        <w:t xml:space="preserve">ANN </w:t>
      </w:r>
      <w:r>
        <w:t>– ш</w:t>
      </w:r>
      <w:r w:rsidRPr="005E3FC8">
        <w:t>тучна</w:t>
      </w:r>
      <w:r>
        <w:t xml:space="preserve"> </w:t>
      </w:r>
      <w:r w:rsidRPr="005E3FC8">
        <w:t>нейронна мережа</w:t>
      </w:r>
      <w:r>
        <w:t xml:space="preserve">, </w:t>
      </w:r>
      <w:r w:rsidRPr="005E3FC8">
        <w:t>Artificial Neural Network</w:t>
      </w:r>
      <w:r>
        <w:t>.</w:t>
      </w:r>
    </w:p>
    <w:p w14:paraId="77BD1C30" w14:textId="77777777" w:rsidR="008249C0" w:rsidRPr="005E3FC8" w:rsidRDefault="008249C0" w:rsidP="008249C0">
      <w:r>
        <w:rPr>
          <w:lang w:val="en-US"/>
        </w:rPr>
        <w:t>API</w:t>
      </w:r>
      <w:r>
        <w:t xml:space="preserve"> – програмний інтерфейс додатку.</w:t>
      </w:r>
    </w:p>
    <w:p w14:paraId="2CEF5626" w14:textId="77777777" w:rsidR="008249C0" w:rsidRDefault="008249C0" w:rsidP="008249C0">
      <w:r w:rsidRPr="005E3FC8">
        <w:t xml:space="preserve">AR </w:t>
      </w:r>
      <w:r>
        <w:t xml:space="preserve">– </w:t>
      </w:r>
      <w:r w:rsidRPr="005E3FC8">
        <w:t>авторегресія</w:t>
      </w:r>
      <w:r>
        <w:t>.</w:t>
      </w:r>
    </w:p>
    <w:p w14:paraId="74C8BB41" w14:textId="77777777" w:rsidR="008249C0" w:rsidRDefault="008249C0" w:rsidP="008249C0">
      <w:r w:rsidRPr="00BD627A">
        <w:rPr>
          <w:lang w:val="en-US"/>
        </w:rPr>
        <w:t>ARIMA</w:t>
      </w:r>
      <w:r w:rsidRPr="00BD627A">
        <w:t xml:space="preserve"> </w:t>
      </w:r>
      <w:r>
        <w:t>–</w:t>
      </w:r>
      <w:r w:rsidRPr="00BD627A">
        <w:t xml:space="preserve"> </w:t>
      </w:r>
      <w:r w:rsidRPr="00BD627A">
        <w:rPr>
          <w:shd w:val="clear" w:color="auto" w:fill="FFFFFF"/>
        </w:rPr>
        <w:t>авторегресійна інтегрована модель ковзаючого середнього</w:t>
      </w:r>
      <w:r>
        <w:rPr>
          <w:shd w:val="clear" w:color="auto" w:fill="FFFFFF"/>
        </w:rPr>
        <w:t xml:space="preserve">, </w:t>
      </w:r>
      <w:r w:rsidRPr="00BD627A">
        <w:rPr>
          <w:shd w:val="clear" w:color="auto" w:fill="FFFFFF"/>
        </w:rPr>
        <w:t>autoregressive integrated moving average</w:t>
      </w:r>
      <w:r>
        <w:rPr>
          <w:shd w:val="clear" w:color="auto" w:fill="FFFFFF"/>
        </w:rPr>
        <w:t>.</w:t>
      </w:r>
    </w:p>
    <w:p w14:paraId="53C4A971" w14:textId="77777777" w:rsidR="008249C0" w:rsidRPr="00BD627A" w:rsidRDefault="008249C0" w:rsidP="008249C0">
      <w:r w:rsidRPr="00BD627A">
        <w:rPr>
          <w:lang w:val="en-US"/>
        </w:rPr>
        <w:t>BERT</w:t>
      </w:r>
      <w:r w:rsidRPr="00BD627A">
        <w:t xml:space="preserve"> - Bidirectional Encoder Representations from Transformers</w:t>
      </w:r>
      <w:r>
        <w:t>.</w:t>
      </w:r>
    </w:p>
    <w:p w14:paraId="3AA54591" w14:textId="77777777" w:rsidR="008249C0" w:rsidRDefault="008249C0" w:rsidP="008249C0">
      <w:pPr>
        <w:rPr>
          <w:shd w:val="clear" w:color="auto" w:fill="FFFFFF"/>
          <w:lang w:val="en-US"/>
        </w:rPr>
      </w:pPr>
      <w:r w:rsidRPr="00BD627A">
        <w:rPr>
          <w:shd w:val="clear" w:color="auto" w:fill="FFFFFF"/>
          <w:lang w:val="en-US"/>
        </w:rPr>
        <w:t>EMA –</w:t>
      </w:r>
      <w:r>
        <w:rPr>
          <w:shd w:val="clear" w:color="auto" w:fill="FFFFFF"/>
        </w:rPr>
        <w:t xml:space="preserve"> </w:t>
      </w:r>
      <w:r w:rsidRPr="00BD627A">
        <w:rPr>
          <w:shd w:val="clear" w:color="auto" w:fill="FFFFFF"/>
        </w:rPr>
        <w:t>експоненціальне ковзаюче середнє</w:t>
      </w:r>
      <w:r>
        <w:rPr>
          <w:shd w:val="clear" w:color="auto" w:fill="FFFFFF"/>
        </w:rPr>
        <w:t>,</w:t>
      </w:r>
      <w:r w:rsidRPr="00BB6004">
        <w:rPr>
          <w:shd w:val="clear" w:color="auto" w:fill="FFFFFF"/>
          <w:lang w:val="en-US"/>
        </w:rPr>
        <w:t xml:space="preserve"> </w:t>
      </w:r>
      <w:r w:rsidRPr="00BD627A">
        <w:rPr>
          <w:shd w:val="clear" w:color="auto" w:fill="FFFFFF"/>
          <w:lang w:val="en-US"/>
        </w:rPr>
        <w:t>exponential moving average</w:t>
      </w:r>
    </w:p>
    <w:p w14:paraId="716AACA1" w14:textId="77777777" w:rsidR="008249C0" w:rsidRPr="00921E7B" w:rsidRDefault="008249C0" w:rsidP="008249C0">
      <w:r w:rsidRPr="00BD627A">
        <w:rPr>
          <w:lang w:val="en-US"/>
        </w:rPr>
        <w:t>FinBERT</w:t>
      </w:r>
      <w:r w:rsidRPr="00BD627A">
        <w:t xml:space="preserve"> – </w:t>
      </w:r>
      <w:r w:rsidRPr="00BD627A">
        <w:rPr>
          <w:lang w:val="en-US"/>
        </w:rPr>
        <w:t xml:space="preserve">financial </w:t>
      </w:r>
      <w:r w:rsidRPr="00BD627A">
        <w:t>Bidirectional Encoder Representations from Transformers</w:t>
      </w:r>
    </w:p>
    <w:p w14:paraId="246D9E57" w14:textId="77777777" w:rsidR="008249C0" w:rsidRPr="00D34742" w:rsidRDefault="008249C0" w:rsidP="008249C0">
      <w:r>
        <w:rPr>
          <w:lang w:val="en-US"/>
        </w:rPr>
        <w:t>GS – Goldman Sachs</w:t>
      </w:r>
    </w:p>
    <w:p w14:paraId="1C604134" w14:textId="77777777" w:rsidR="008249C0" w:rsidRDefault="008249C0" w:rsidP="008249C0">
      <w:r w:rsidRPr="005E3FC8">
        <w:t xml:space="preserve">HMM </w:t>
      </w:r>
      <w:r>
        <w:t xml:space="preserve">– </w:t>
      </w:r>
      <w:r w:rsidRPr="005E3FC8">
        <w:t>прихована Марківська модель</w:t>
      </w:r>
      <w:r>
        <w:t xml:space="preserve">, </w:t>
      </w:r>
      <w:r w:rsidRPr="005E3FC8">
        <w:t>Hidden Markov model</w:t>
      </w:r>
    </w:p>
    <w:p w14:paraId="33B23A50" w14:textId="77777777" w:rsidR="008249C0" w:rsidRDefault="008249C0" w:rsidP="008249C0">
      <w:r w:rsidRPr="005E3FC8">
        <w:t>LSTM</w:t>
      </w:r>
      <w:r>
        <w:t xml:space="preserve"> – модель довгої-короткострокової пам’яті, </w:t>
      </w:r>
      <w:r w:rsidRPr="005E3FC8">
        <w:t>Long-Short Term Memory</w:t>
      </w:r>
    </w:p>
    <w:p w14:paraId="5773E168" w14:textId="77777777" w:rsidR="008249C0" w:rsidRPr="00921E7B" w:rsidRDefault="008249C0" w:rsidP="008249C0">
      <w:r>
        <w:rPr>
          <w:lang w:val="en-US"/>
        </w:rPr>
        <w:t xml:space="preserve">MA – </w:t>
      </w:r>
      <w:r>
        <w:t>ковзаюче середнє</w:t>
      </w:r>
    </w:p>
    <w:p w14:paraId="139B4487" w14:textId="77777777" w:rsidR="008249C0" w:rsidRDefault="008249C0" w:rsidP="008249C0">
      <w:pPr>
        <w:rPr>
          <w:shd w:val="clear" w:color="auto" w:fill="FFFFFF"/>
          <w:lang w:val="en-US"/>
        </w:rPr>
      </w:pPr>
      <w:r w:rsidRPr="00BD627A">
        <w:rPr>
          <w:shd w:val="clear" w:color="auto" w:fill="FFFFFF"/>
          <w:lang w:val="en-US"/>
        </w:rPr>
        <w:t>MACD</w:t>
      </w:r>
      <w:r>
        <w:rPr>
          <w:shd w:val="clear" w:color="auto" w:fill="FFFFFF"/>
        </w:rPr>
        <w:t xml:space="preserve"> –</w:t>
      </w:r>
      <w:r w:rsidRPr="001A5CD9">
        <w:rPr>
          <w:shd w:val="clear" w:color="auto" w:fill="FFFFFF"/>
        </w:rPr>
        <w:t xml:space="preserve"> </w:t>
      </w:r>
      <w:r>
        <w:t>з</w:t>
      </w:r>
      <w:r w:rsidRPr="00BD627A">
        <w:t>біжність/розбіжність ковзаючих середніх</w:t>
      </w:r>
      <w:r>
        <w:t xml:space="preserve">, </w:t>
      </w:r>
      <w:r w:rsidRPr="00BD627A">
        <w:rPr>
          <w:shd w:val="clear" w:color="auto" w:fill="FFFFFF"/>
          <w:lang w:val="en-US"/>
        </w:rPr>
        <w:t>moving</w:t>
      </w:r>
      <w:r w:rsidRPr="001A5CD9">
        <w:rPr>
          <w:shd w:val="clear" w:color="auto" w:fill="FFFFFF"/>
        </w:rPr>
        <w:t xml:space="preserve"> </w:t>
      </w:r>
      <w:r w:rsidRPr="00BD627A">
        <w:rPr>
          <w:shd w:val="clear" w:color="auto" w:fill="FFFFFF"/>
          <w:lang w:val="en-US"/>
        </w:rPr>
        <w:t>average</w:t>
      </w:r>
      <w:r w:rsidRPr="001A5CD9">
        <w:rPr>
          <w:shd w:val="clear" w:color="auto" w:fill="FFFFFF"/>
        </w:rPr>
        <w:t xml:space="preserve"> </w:t>
      </w:r>
      <w:r w:rsidRPr="00BD627A">
        <w:rPr>
          <w:shd w:val="clear" w:color="auto" w:fill="FFFFFF"/>
          <w:lang w:val="en-US"/>
        </w:rPr>
        <w:t>convergence</w:t>
      </w:r>
      <w:r w:rsidRPr="001A5CD9">
        <w:rPr>
          <w:shd w:val="clear" w:color="auto" w:fill="FFFFFF"/>
        </w:rPr>
        <w:t>/</w:t>
      </w:r>
      <w:r w:rsidRPr="00BD627A">
        <w:rPr>
          <w:shd w:val="clear" w:color="auto" w:fill="FFFFFF"/>
          <w:lang w:val="en-US"/>
        </w:rPr>
        <w:t>divergence</w:t>
      </w:r>
    </w:p>
    <w:p w14:paraId="46A0982E" w14:textId="77777777" w:rsidR="008249C0" w:rsidRPr="00921E7B" w:rsidRDefault="008249C0" w:rsidP="008249C0">
      <w:pPr>
        <w:rPr>
          <w:shd w:val="clear" w:color="auto" w:fill="FFFFFF"/>
        </w:rPr>
      </w:pPr>
      <w:r w:rsidRPr="005E3FC8">
        <w:t xml:space="preserve">MFI </w:t>
      </w:r>
      <w:r>
        <w:rPr>
          <w:lang w:val="en-US"/>
        </w:rPr>
        <w:t xml:space="preserve">– </w:t>
      </w:r>
      <w:r w:rsidRPr="005E3FC8">
        <w:t>індекс</w:t>
      </w:r>
      <w:r>
        <w:rPr>
          <w:lang w:val="en-US"/>
        </w:rPr>
        <w:t xml:space="preserve"> </w:t>
      </w:r>
      <w:r w:rsidRPr="005E3FC8">
        <w:t>грошового потоку</w:t>
      </w:r>
    </w:p>
    <w:p w14:paraId="19FAEBD6" w14:textId="77777777" w:rsidR="008249C0" w:rsidRDefault="008249C0" w:rsidP="008249C0">
      <w:r w:rsidRPr="005E3FC8">
        <w:t xml:space="preserve">MLM </w:t>
      </w:r>
      <w:r>
        <w:t xml:space="preserve">– </w:t>
      </w:r>
      <w:r w:rsidRPr="005E3FC8">
        <w:t>маскован</w:t>
      </w:r>
      <w:r>
        <w:t>а</w:t>
      </w:r>
      <w:r w:rsidRPr="005E3FC8">
        <w:t xml:space="preserve"> язиков</w:t>
      </w:r>
      <w:r>
        <w:t>а</w:t>
      </w:r>
      <w:r w:rsidRPr="005E3FC8">
        <w:t xml:space="preserve"> модель</w:t>
      </w:r>
      <w:r>
        <w:t>,</w:t>
      </w:r>
      <w:r w:rsidRPr="005E3FC8">
        <w:t xml:space="preserve"> Masked Language Model</w:t>
      </w:r>
    </w:p>
    <w:p w14:paraId="4A364363" w14:textId="77777777" w:rsidR="008249C0" w:rsidRDefault="008249C0" w:rsidP="008249C0">
      <w:r w:rsidRPr="00BD627A">
        <w:rPr>
          <w:lang w:val="en-US"/>
        </w:rPr>
        <w:t xml:space="preserve">NLP - Natural Language Processing, </w:t>
      </w:r>
      <w:r w:rsidRPr="00BD627A">
        <w:t>обробка природної мови</w:t>
      </w:r>
    </w:p>
    <w:p w14:paraId="1EC41438" w14:textId="77777777" w:rsidR="008249C0" w:rsidRDefault="008249C0" w:rsidP="008249C0">
      <w:pPr>
        <w:rPr>
          <w:rStyle w:val="a9"/>
          <w:i w:val="0"/>
          <w:iCs w:val="0"/>
          <w:shd w:val="clear" w:color="auto" w:fill="FFFFFF"/>
        </w:rPr>
      </w:pPr>
      <w:r w:rsidRPr="00BD627A">
        <w:rPr>
          <w:shd w:val="clear" w:color="auto" w:fill="FFFFFF"/>
          <w:lang w:val="en-US"/>
        </w:rPr>
        <w:t xml:space="preserve">PCA </w:t>
      </w:r>
      <w:r>
        <w:rPr>
          <w:shd w:val="clear" w:color="auto" w:fill="FFFFFF"/>
          <w:lang w:val="en-US"/>
        </w:rPr>
        <w:t>–</w:t>
      </w:r>
      <w:r w:rsidRPr="00BD627A">
        <w:rPr>
          <w:rStyle w:val="a9"/>
          <w:shd w:val="clear" w:color="auto" w:fill="FFFFFF"/>
          <w:lang w:val="en-US"/>
        </w:rPr>
        <w:t xml:space="preserve"> </w:t>
      </w:r>
      <w:r w:rsidRPr="00BD627A">
        <w:rPr>
          <w:shd w:val="clear" w:color="auto" w:fill="FFFFFF"/>
        </w:rPr>
        <w:t>метод головних компонент</w:t>
      </w:r>
      <w:r>
        <w:rPr>
          <w:shd w:val="clear" w:color="auto" w:fill="FFFFFF"/>
        </w:rPr>
        <w:t xml:space="preserve">, </w:t>
      </w:r>
      <w:r w:rsidRPr="00D34742">
        <w:rPr>
          <w:rStyle w:val="a9"/>
          <w:i w:val="0"/>
          <w:iCs w:val="0"/>
          <w:shd w:val="clear" w:color="auto" w:fill="FFFFFF"/>
        </w:rPr>
        <w:t>principal component analysis</w:t>
      </w:r>
    </w:p>
    <w:p w14:paraId="6348675B" w14:textId="77777777" w:rsidR="008249C0" w:rsidRPr="00921E7B" w:rsidRDefault="008249C0" w:rsidP="008249C0">
      <w:pPr>
        <w:rPr>
          <w:lang w:val="en-US"/>
        </w:rPr>
      </w:pPr>
      <w:r>
        <w:rPr>
          <w:lang w:val="en-US"/>
        </w:rPr>
        <w:t xml:space="preserve">RNN – </w:t>
      </w:r>
      <w:r>
        <w:t xml:space="preserve">рекурентна нейронна мережа, </w:t>
      </w:r>
      <w:r>
        <w:rPr>
          <w:lang w:val="en-US"/>
        </w:rPr>
        <w:t>Recurrent Neural Network</w:t>
      </w:r>
    </w:p>
    <w:p w14:paraId="6BB2050B" w14:textId="77777777" w:rsidR="008249C0" w:rsidRPr="00BD627A" w:rsidRDefault="008249C0" w:rsidP="008249C0">
      <w:pPr>
        <w:rPr>
          <w:shd w:val="clear" w:color="auto" w:fill="FFFFFF"/>
        </w:rPr>
      </w:pPr>
      <w:r>
        <w:rPr>
          <w:iCs/>
          <w:lang w:val="en-US"/>
        </w:rPr>
        <w:t xml:space="preserve">RSI – </w:t>
      </w:r>
      <w:r w:rsidRPr="005E3FC8">
        <w:rPr>
          <w:iCs/>
        </w:rPr>
        <w:t>індекс</w:t>
      </w:r>
      <w:r>
        <w:rPr>
          <w:iCs/>
          <w:lang w:val="en-US"/>
        </w:rPr>
        <w:t xml:space="preserve"> </w:t>
      </w:r>
      <w:r w:rsidRPr="005E3FC8">
        <w:rPr>
          <w:iCs/>
        </w:rPr>
        <w:t>відносної сили</w:t>
      </w:r>
      <w:r>
        <w:rPr>
          <w:iCs/>
        </w:rPr>
        <w:t xml:space="preserve">, </w:t>
      </w:r>
      <w:r w:rsidRPr="005E3FC8">
        <w:rPr>
          <w:iCs/>
        </w:rPr>
        <w:t>Relative strength index</w:t>
      </w:r>
    </w:p>
    <w:p w14:paraId="277861EC" w14:textId="77777777" w:rsidR="008249C0" w:rsidRDefault="008249C0" w:rsidP="008249C0">
      <w:r w:rsidRPr="00BD627A">
        <w:rPr>
          <w:lang w:val="en-US"/>
        </w:rPr>
        <w:t xml:space="preserve">ROC – </w:t>
      </w:r>
      <w:r w:rsidRPr="00BD627A">
        <w:t>швидкість зміни ціни</w:t>
      </w:r>
      <w:r>
        <w:t xml:space="preserve">, </w:t>
      </w:r>
      <w:r w:rsidRPr="00BD627A">
        <w:rPr>
          <w:lang w:val="en-US"/>
        </w:rPr>
        <w:t>rate of change</w:t>
      </w:r>
    </w:p>
    <w:p w14:paraId="50515601" w14:textId="77777777" w:rsidR="008249C0" w:rsidRPr="00BD627A" w:rsidRDefault="008249C0" w:rsidP="008249C0">
      <w:pPr>
        <w:rPr>
          <w:shd w:val="clear" w:color="auto" w:fill="FFFFFF"/>
        </w:rPr>
      </w:pPr>
      <w:r w:rsidRPr="00BD627A">
        <w:rPr>
          <w:shd w:val="clear" w:color="auto" w:fill="FFFFFF"/>
          <w:lang w:val="en-US"/>
        </w:rPr>
        <w:t xml:space="preserve">SMA – </w:t>
      </w:r>
      <w:r w:rsidRPr="00BD627A">
        <w:rPr>
          <w:shd w:val="clear" w:color="auto" w:fill="FFFFFF"/>
        </w:rPr>
        <w:t>просте ковзаюче середнє</w:t>
      </w:r>
      <w:r>
        <w:rPr>
          <w:shd w:val="clear" w:color="auto" w:fill="FFFFFF"/>
        </w:rPr>
        <w:t>,</w:t>
      </w:r>
      <w:r w:rsidRPr="00BB6004">
        <w:rPr>
          <w:shd w:val="clear" w:color="auto" w:fill="FFFFFF"/>
          <w:lang w:val="en-US"/>
        </w:rPr>
        <w:t xml:space="preserve"> </w:t>
      </w:r>
      <w:r w:rsidRPr="00BD627A">
        <w:rPr>
          <w:shd w:val="clear" w:color="auto" w:fill="FFFFFF"/>
          <w:lang w:val="en-US"/>
        </w:rPr>
        <w:t>simple moving average</w:t>
      </w:r>
    </w:p>
    <w:p w14:paraId="5B5D31D6" w14:textId="77777777" w:rsidR="008249C0" w:rsidRDefault="008249C0" w:rsidP="008249C0">
      <w:pPr>
        <w:rPr>
          <w:shd w:val="clear" w:color="auto" w:fill="FFFFFF"/>
        </w:rPr>
      </w:pPr>
      <w:r w:rsidRPr="00BD627A">
        <w:rPr>
          <w:shd w:val="clear" w:color="auto" w:fill="FFFFFF"/>
          <w:lang w:val="en-US"/>
        </w:rPr>
        <w:t>Std</w:t>
      </w:r>
      <w:r w:rsidRPr="001A5CD9">
        <w:rPr>
          <w:shd w:val="clear" w:color="auto" w:fill="FFFFFF"/>
        </w:rPr>
        <w:t xml:space="preserve"> – </w:t>
      </w:r>
      <w:r w:rsidRPr="00BD627A">
        <w:rPr>
          <w:shd w:val="clear" w:color="auto" w:fill="FFFFFF"/>
        </w:rPr>
        <w:t>стандартне відхилення</w:t>
      </w:r>
    </w:p>
    <w:p w14:paraId="214DD7E7" w14:textId="77777777" w:rsidR="008249C0" w:rsidRPr="00D34742" w:rsidRDefault="008249C0" w:rsidP="008249C0">
      <w:pPr>
        <w:ind w:left="709" w:firstLine="0"/>
        <w:rPr>
          <w:shd w:val="clear" w:color="auto" w:fill="FFFFFF"/>
        </w:rPr>
      </w:pPr>
      <w:r>
        <w:rPr>
          <w:shd w:val="clear" w:color="auto" w:fill="FFFFFF"/>
          <w:lang w:val="en-US"/>
        </w:rPr>
        <w:t xml:space="preserve">TRIX – </w:t>
      </w:r>
      <w:r>
        <w:rPr>
          <w:shd w:val="clear" w:color="auto" w:fill="FFFFFF"/>
        </w:rPr>
        <w:t>тройне експоненційне ковзаюче середнє</w:t>
      </w:r>
    </w:p>
    <w:p w14:paraId="426087BE" w14:textId="77777777" w:rsidR="008249C0" w:rsidRDefault="008249C0" w:rsidP="008249C0">
      <w:r w:rsidRPr="005E3FC8">
        <w:t xml:space="preserve">VAR </w:t>
      </w:r>
      <w:r>
        <w:t>– м</w:t>
      </w:r>
      <w:r w:rsidRPr="005E3FC8">
        <w:t>одель</w:t>
      </w:r>
      <w:r>
        <w:t xml:space="preserve"> </w:t>
      </w:r>
      <w:r w:rsidRPr="005E3FC8">
        <w:t>векторної авторегресії</w:t>
      </w:r>
      <w:r>
        <w:t xml:space="preserve">, </w:t>
      </w:r>
      <w:r w:rsidRPr="005E3FC8">
        <w:t>Vector Autoregression</w:t>
      </w:r>
    </w:p>
    <w:p w14:paraId="0C44612A" w14:textId="77777777" w:rsidR="008249C0" w:rsidRDefault="008249C0" w:rsidP="008249C0">
      <w:r w:rsidRPr="005E3FC8">
        <w:t xml:space="preserve">VWAP </w:t>
      </w:r>
      <w:r>
        <w:rPr>
          <w:lang w:val="en-US"/>
        </w:rPr>
        <w:t xml:space="preserve">– </w:t>
      </w:r>
      <w:r w:rsidRPr="005E3FC8">
        <w:t>середньозважена ціна за обсягом</w:t>
      </w:r>
    </w:p>
    <w:p w14:paraId="36503344" w14:textId="77777777" w:rsidR="008249C0" w:rsidRPr="005E3FC8" w:rsidRDefault="008249C0" w:rsidP="008249C0">
      <w:pPr>
        <w:pStyle w:val="UnnumberedHeading"/>
      </w:pPr>
      <w:bookmarkStart w:id="3" w:name="_Toc438136978"/>
      <w:bookmarkStart w:id="4" w:name="_Toc74505744"/>
      <w:r w:rsidRPr="005E3FC8">
        <w:lastRenderedPageBreak/>
        <w:t>Вступ</w:t>
      </w:r>
      <w:bookmarkEnd w:id="3"/>
      <w:bookmarkEnd w:id="4"/>
    </w:p>
    <w:p w14:paraId="3DCB9B95" w14:textId="77777777" w:rsidR="008249C0" w:rsidRPr="005E3FC8" w:rsidRDefault="008249C0" w:rsidP="008249C0"/>
    <w:p w14:paraId="471C81D7" w14:textId="77777777" w:rsidR="008249C0" w:rsidRPr="005E3FC8" w:rsidRDefault="008249C0" w:rsidP="008249C0"/>
    <w:p w14:paraId="2BADDF5C" w14:textId="77777777" w:rsidR="008249C0" w:rsidRPr="005E3FC8" w:rsidRDefault="008249C0" w:rsidP="008249C0">
      <w:r w:rsidRPr="005E3FC8">
        <w:t>Торгівля цінними паперами на біржі має досить довгу та багатогранну історію [1]. Якщо раніше біржові операції проводились досить вузьким колом фахівців, то останнім часом набрав популярність спосіб торгівлі акціями через Інтернет, тобто інтернет-трейдинг. Процедура купівлі-продажу сильно спрощується, тому все більше інвесторів та спекулянтів отримує можливість виконувати операції в режимі реального часу. Разом з тим, всі учасники торгівлі прагнуть до того, щоб отримати найбільш точний прогноз щодо розвитку ситуації на ринку цінних паперів. Зазвичай, для цього використовують різні інструменти, такі як: фундаментальний аналіз, технічний аналіз, алгоритми оцінки та машинне навчання, аналіз громадської думки та настроїв на ринку, застосування гібридних інструментів, тобто комбінація з вищеназваних інструментів [2].</w:t>
      </w:r>
    </w:p>
    <w:p w14:paraId="485EA67C" w14:textId="77777777" w:rsidR="008249C0" w:rsidRPr="005E3FC8" w:rsidRDefault="008249C0" w:rsidP="008249C0">
      <w:r w:rsidRPr="005E3FC8">
        <w:t>Існує багато точок зору щодо можливості ефективно прогнозувати вартість цінних паперів. Можна окремо виділити дві, які виражені в двох гіпотезах: гіпотезі випадкового блукання  та гіпотезі ефективного ринку [3]. Перша стверджує, що зміна цін акцій є стохастичним процесом [4], тобто рух цін відбувається хаотично і майбутнє фондового ринку не може бути спрогнозовано за допомогою будь-яких наукових методів. Друга гіпотеза більш оптимістична, відповідно до неї будь-яка нова інформація, що потрапляє на ринок, практично моментально знаходить відображення у зміні цін. Виконуючи дану роботу, було припущено, що гіпотеза ефективного ринку – вірна, тому необхідно вказати декілька тверджень, що є формами ринкової ефективності [5]:</w:t>
      </w:r>
    </w:p>
    <w:p w14:paraId="7225C99F" w14:textId="77777777" w:rsidR="008249C0" w:rsidRPr="005E3FC8" w:rsidRDefault="008249C0" w:rsidP="008249C0">
      <w:r w:rsidRPr="005E3FC8">
        <w:t>а) ринки не повністю випадкові;</w:t>
      </w:r>
    </w:p>
    <w:p w14:paraId="2EB4CC27" w14:textId="77777777" w:rsidR="008249C0" w:rsidRPr="005E3FC8" w:rsidRDefault="008249C0" w:rsidP="008249C0">
      <w:r w:rsidRPr="005E3FC8">
        <w:t>б) історичні події можуть повторюватись;</w:t>
      </w:r>
    </w:p>
    <w:p w14:paraId="6908C384" w14:textId="77777777" w:rsidR="008249C0" w:rsidRPr="005E3FC8" w:rsidRDefault="008249C0" w:rsidP="008249C0">
      <w:pPr>
        <w:ind w:left="709" w:firstLine="0"/>
      </w:pPr>
      <w:r w:rsidRPr="005E3FC8">
        <w:t>в)</w:t>
      </w:r>
      <w:r>
        <w:t xml:space="preserve"> </w:t>
      </w:r>
      <w:r w:rsidRPr="005E3FC8">
        <w:t>вартість ринкового актива відображає попередню інформацію, яка стосується даного актива;</w:t>
      </w:r>
    </w:p>
    <w:p w14:paraId="10418682" w14:textId="77777777" w:rsidR="008249C0" w:rsidRPr="005E3FC8" w:rsidRDefault="008249C0" w:rsidP="008249C0">
      <w:pPr>
        <w:ind w:left="709" w:firstLine="0"/>
      </w:pPr>
      <w:r w:rsidRPr="005E3FC8">
        <w:lastRenderedPageBreak/>
        <w:t>г) вартість ринкового актива відображає публічну інформацію, зокрема інформацію, представлену в пресі, звітах компаній, політичних заявах, економічних та фінансових показниках.</w:t>
      </w:r>
    </w:p>
    <w:p w14:paraId="3CD1DDC0" w14:textId="77777777" w:rsidR="008249C0" w:rsidRPr="005E3FC8" w:rsidRDefault="008249C0" w:rsidP="008249C0">
      <w:r w:rsidRPr="005E3FC8">
        <w:t>На сьогоднішній день існую декілька варіантів отримати прогноз щодо поведінки акції на ринку: скористатись відповідним програмним забезпеченням, виконати аналіз самостійно або звернутись до фахівців. Проте існують деякі проблеми, пов’язані з цими варіантами відповідно: доступ до програм може бути досить дорогим або обмеженим, користувач може не володіти навичками технічного або фундаментального аналізу та високий рівень шахрайства, низький рівень компетентності або висока ціна за надану інформацію. Тому проблема прогнозування цін акції є актуальною.</w:t>
      </w:r>
    </w:p>
    <w:p w14:paraId="5A34F540" w14:textId="77777777" w:rsidR="008249C0" w:rsidRPr="005E3FC8" w:rsidRDefault="008249C0" w:rsidP="008249C0">
      <w:r w:rsidRPr="005E3FC8">
        <w:t>В ході виконання роботи розглянуто декілька методів прогнозування багатовимірних часових рядів та обраний найбільш підходящий. Ключовим моментом для створення моделі та можливості ефективного прогнозування даних є збір та створення якомога більшої кількості ознак, які можуть бути пов’язані або впливати на прогнозовані дані, а також ефективне зменшення їх розмірності з мінімальними втратами залежностей.</w:t>
      </w:r>
    </w:p>
    <w:p w14:paraId="3CB184AC" w14:textId="77777777" w:rsidR="008249C0" w:rsidRPr="005E3FC8" w:rsidRDefault="008249C0" w:rsidP="008249C0"/>
    <w:p w14:paraId="013B8DF5" w14:textId="77777777" w:rsidR="008249C0" w:rsidRDefault="008249C0" w:rsidP="008249C0">
      <w:pPr>
        <w:ind w:firstLine="0"/>
      </w:pPr>
    </w:p>
    <w:p w14:paraId="64C1B0D1" w14:textId="77777777" w:rsidR="008249C0" w:rsidRDefault="008249C0" w:rsidP="008249C0">
      <w:pPr>
        <w:ind w:firstLine="0"/>
      </w:pPr>
    </w:p>
    <w:p w14:paraId="75A92055" w14:textId="77777777" w:rsidR="008249C0" w:rsidRDefault="008249C0" w:rsidP="008249C0">
      <w:pPr>
        <w:ind w:firstLine="0"/>
      </w:pPr>
    </w:p>
    <w:p w14:paraId="744A6372" w14:textId="77777777" w:rsidR="008249C0" w:rsidRDefault="008249C0" w:rsidP="008249C0">
      <w:pPr>
        <w:ind w:firstLine="0"/>
      </w:pPr>
    </w:p>
    <w:p w14:paraId="64D6154E" w14:textId="77777777" w:rsidR="008249C0" w:rsidRDefault="008249C0" w:rsidP="008249C0">
      <w:pPr>
        <w:ind w:firstLine="0"/>
      </w:pPr>
    </w:p>
    <w:p w14:paraId="03FC4C26" w14:textId="77777777" w:rsidR="008249C0" w:rsidRDefault="008249C0" w:rsidP="008249C0">
      <w:pPr>
        <w:ind w:firstLine="0"/>
      </w:pPr>
    </w:p>
    <w:p w14:paraId="0101F61F" w14:textId="77777777" w:rsidR="008249C0" w:rsidRDefault="008249C0" w:rsidP="008249C0">
      <w:pPr>
        <w:ind w:firstLine="0"/>
      </w:pPr>
    </w:p>
    <w:p w14:paraId="434BAC19" w14:textId="77777777" w:rsidR="008249C0" w:rsidRDefault="008249C0" w:rsidP="008249C0">
      <w:pPr>
        <w:ind w:firstLine="0"/>
      </w:pPr>
    </w:p>
    <w:p w14:paraId="491614B2" w14:textId="77777777" w:rsidR="008249C0" w:rsidRPr="00B41DA2" w:rsidRDefault="008249C0" w:rsidP="008249C0">
      <w:pPr>
        <w:ind w:firstLine="0"/>
        <w:rPr>
          <w:lang w:val="ru-RU"/>
        </w:rPr>
      </w:pPr>
    </w:p>
    <w:p w14:paraId="6F24DF41" w14:textId="77777777" w:rsidR="008249C0" w:rsidRPr="005E3FC8" w:rsidRDefault="008249C0" w:rsidP="008249C0"/>
    <w:p w14:paraId="7495C4B5" w14:textId="77777777" w:rsidR="008249C0" w:rsidRPr="005E3FC8" w:rsidRDefault="008249C0" w:rsidP="008249C0"/>
    <w:p w14:paraId="30A85CF3" w14:textId="77777777" w:rsidR="008249C0" w:rsidRPr="005E3FC8" w:rsidRDefault="008249C0" w:rsidP="008249C0">
      <w:pPr>
        <w:pStyle w:val="1"/>
      </w:pPr>
      <w:bookmarkStart w:id="5" w:name="_Toc438136979"/>
      <w:bookmarkStart w:id="6" w:name="_Toc74505745"/>
      <w:r w:rsidRPr="005E3FC8">
        <w:lastRenderedPageBreak/>
        <w:t>Постановка задачі</w:t>
      </w:r>
      <w:bookmarkEnd w:id="5"/>
      <w:bookmarkEnd w:id="6"/>
    </w:p>
    <w:p w14:paraId="4602A03B" w14:textId="77777777" w:rsidR="008249C0" w:rsidRPr="005E3FC8" w:rsidRDefault="008249C0" w:rsidP="008249C0"/>
    <w:p w14:paraId="6DC9DBFC" w14:textId="77777777" w:rsidR="008249C0" w:rsidRPr="005E3FC8" w:rsidRDefault="008249C0" w:rsidP="008249C0"/>
    <w:p w14:paraId="7409499B" w14:textId="77777777" w:rsidR="008249C0" w:rsidRPr="005E3FC8" w:rsidRDefault="008249C0" w:rsidP="008249C0">
      <w:r w:rsidRPr="005E3FC8">
        <w:t xml:space="preserve">Метою даної дипломної роботи є </w:t>
      </w:r>
      <w:r>
        <w:t>підвищення ефективності фінансової активності на фондовому ринку</w:t>
      </w:r>
      <w:r w:rsidRPr="005E3FC8">
        <w:t>.</w:t>
      </w:r>
    </w:p>
    <w:p w14:paraId="2359B147" w14:textId="77777777" w:rsidR="008249C0" w:rsidRPr="005E3FC8" w:rsidRDefault="008249C0" w:rsidP="008249C0">
      <w:r w:rsidRPr="005E3FC8">
        <w:t>Для досягнення мети повинні бути виконані наступні етапи:</w:t>
      </w:r>
    </w:p>
    <w:p w14:paraId="42F2AEE9" w14:textId="77777777" w:rsidR="008249C0" w:rsidRPr="005E3FC8" w:rsidRDefault="008249C0" w:rsidP="008249C0">
      <w:pPr>
        <w:pStyle w:val="a3"/>
        <w:ind w:left="709" w:firstLine="0"/>
      </w:pPr>
      <w:r w:rsidRPr="005E3FC8">
        <w:t>а) Обрати компанію, ціни акцій якої будуть прогнозуватись та знайомитися з економічними та фінансовими показниками та їх можливим впливом на ціну акцій обраної компанії.</w:t>
      </w:r>
    </w:p>
    <w:p w14:paraId="732CEA5F" w14:textId="77777777" w:rsidR="008249C0" w:rsidRPr="005E3FC8" w:rsidRDefault="008249C0" w:rsidP="008249C0">
      <w:pPr>
        <w:pStyle w:val="a3"/>
        <w:ind w:left="709" w:firstLine="0"/>
      </w:pPr>
      <w:r w:rsidRPr="005E3FC8">
        <w:t>б) Виконати збір даних, серед яких:</w:t>
      </w:r>
    </w:p>
    <w:p w14:paraId="1D283487" w14:textId="77777777" w:rsidR="008249C0" w:rsidRPr="005E3FC8" w:rsidRDefault="008249C0" w:rsidP="008249C0">
      <w:pPr>
        <w:pStyle w:val="NormalNoIndent"/>
        <w:numPr>
          <w:ilvl w:val="0"/>
          <w:numId w:val="6"/>
        </w:numPr>
      </w:pPr>
      <w:r w:rsidRPr="005E3FC8">
        <w:t>Корельовані активи [6];</w:t>
      </w:r>
    </w:p>
    <w:p w14:paraId="2A73D5D1" w14:textId="77777777" w:rsidR="008249C0" w:rsidRPr="005E3FC8" w:rsidRDefault="008249C0" w:rsidP="008249C0">
      <w:pPr>
        <w:pStyle w:val="NormalNoIndent"/>
        <w:numPr>
          <w:ilvl w:val="0"/>
          <w:numId w:val="6"/>
        </w:numPr>
      </w:pPr>
      <w:r w:rsidRPr="005E3FC8">
        <w:t>Кількість щоденних запросів в Google Trends;</w:t>
      </w:r>
    </w:p>
    <w:p w14:paraId="38DE844C" w14:textId="77777777" w:rsidR="008249C0" w:rsidRPr="005E3FC8" w:rsidRDefault="008249C0" w:rsidP="008249C0">
      <w:pPr>
        <w:pStyle w:val="NormalNoIndent"/>
        <w:numPr>
          <w:ilvl w:val="0"/>
          <w:numId w:val="6"/>
        </w:numPr>
      </w:pPr>
      <w:r w:rsidRPr="005E3FC8">
        <w:t>Щоденні історичні фінансові новини, що стосуються обраної компанії;</w:t>
      </w:r>
    </w:p>
    <w:p w14:paraId="4B863B7D" w14:textId="77777777" w:rsidR="008249C0" w:rsidRPr="005E3FC8" w:rsidRDefault="008249C0" w:rsidP="008249C0">
      <w:pPr>
        <w:pStyle w:val="a3"/>
        <w:ind w:left="709" w:firstLine="0"/>
      </w:pPr>
      <w:r w:rsidRPr="005E3FC8">
        <w:t>в) Створити додаткові дані:</w:t>
      </w:r>
    </w:p>
    <w:p w14:paraId="77A5091E" w14:textId="77777777" w:rsidR="008249C0" w:rsidRPr="005E3FC8" w:rsidRDefault="008249C0" w:rsidP="008249C0">
      <w:pPr>
        <w:pStyle w:val="a3"/>
        <w:numPr>
          <w:ilvl w:val="0"/>
          <w:numId w:val="7"/>
        </w:numPr>
      </w:pPr>
      <w:r w:rsidRPr="005E3FC8">
        <w:t>Технічні індикатори;</w:t>
      </w:r>
    </w:p>
    <w:p w14:paraId="115BB485" w14:textId="77777777" w:rsidR="008249C0" w:rsidRPr="005E3FC8" w:rsidRDefault="008249C0" w:rsidP="008249C0">
      <w:pPr>
        <w:pStyle w:val="a3"/>
        <w:numPr>
          <w:ilvl w:val="0"/>
          <w:numId w:val="7"/>
        </w:numPr>
      </w:pPr>
      <w:r w:rsidRPr="005E3FC8">
        <w:t>Класифікувати фінансові новини за допомогою NLP;</w:t>
      </w:r>
    </w:p>
    <w:p w14:paraId="06290619" w14:textId="77777777" w:rsidR="008249C0" w:rsidRPr="005E3FC8" w:rsidRDefault="008249C0" w:rsidP="008249C0">
      <w:pPr>
        <w:pStyle w:val="a3"/>
        <w:numPr>
          <w:ilvl w:val="0"/>
          <w:numId w:val="7"/>
        </w:numPr>
      </w:pPr>
      <w:r w:rsidRPr="005E3FC8">
        <w:t>Виконати перетворення Фур’є;</w:t>
      </w:r>
    </w:p>
    <w:p w14:paraId="6EDB8DE6" w14:textId="77777777" w:rsidR="008249C0" w:rsidRPr="005E3FC8" w:rsidRDefault="008249C0" w:rsidP="008249C0">
      <w:pPr>
        <w:pStyle w:val="a3"/>
        <w:ind w:left="709" w:firstLine="0"/>
      </w:pPr>
      <w:r w:rsidRPr="005E3FC8">
        <w:t>г) Виконати обробку отриманих даних:</w:t>
      </w:r>
    </w:p>
    <w:p w14:paraId="77DF9FD2" w14:textId="77777777" w:rsidR="008249C0" w:rsidRPr="005E3FC8" w:rsidRDefault="008249C0" w:rsidP="008249C0">
      <w:pPr>
        <w:pStyle w:val="a3"/>
        <w:ind w:left="1134" w:firstLine="0"/>
      </w:pPr>
      <w:r w:rsidRPr="005E3FC8">
        <w:t>1) Очистити, стандартизувати, стаціонаризувати та протестувати дані;</w:t>
      </w:r>
    </w:p>
    <w:p w14:paraId="59033173" w14:textId="77777777" w:rsidR="008249C0" w:rsidRPr="005E3FC8" w:rsidRDefault="008249C0" w:rsidP="008249C0">
      <w:pPr>
        <w:pStyle w:val="a3"/>
        <w:ind w:left="1134" w:firstLine="0"/>
      </w:pPr>
      <w:r w:rsidRPr="005E3FC8">
        <w:t>2) Для пониження розмірності та отримання високорівневих інформативних ознак застосувати метод аналізу головних компонент PCA</w:t>
      </w:r>
    </w:p>
    <w:p w14:paraId="6A8CF3D9" w14:textId="77777777" w:rsidR="008249C0" w:rsidRPr="005E3FC8" w:rsidRDefault="008249C0" w:rsidP="008249C0">
      <w:pPr>
        <w:pStyle w:val="a3"/>
        <w:ind w:left="709" w:firstLine="0"/>
      </w:pPr>
      <w:r w:rsidRPr="005E3FC8">
        <w:t>д) Проаналізувати декілька можливих методів машинного навчання і обрати найбільш підходящий для даної задачі. Обучити модель та оцінити її роботу.</w:t>
      </w:r>
    </w:p>
    <w:p w14:paraId="3C73BB53" w14:textId="77777777" w:rsidR="008249C0" w:rsidRPr="005E3FC8" w:rsidRDefault="008249C0" w:rsidP="008249C0">
      <w:pPr>
        <w:pStyle w:val="a3"/>
        <w:ind w:left="709" w:firstLine="0"/>
      </w:pPr>
      <w:r w:rsidRPr="005E3FC8">
        <w:t>е) Розробити інтерфейс для візуалізації результату.</w:t>
      </w:r>
    </w:p>
    <w:p w14:paraId="3EE643C8" w14:textId="77777777" w:rsidR="008249C0" w:rsidRPr="005E3FC8" w:rsidRDefault="008249C0" w:rsidP="008249C0">
      <w:pPr>
        <w:pStyle w:val="a3"/>
        <w:ind w:left="709" w:firstLine="0"/>
      </w:pPr>
    </w:p>
    <w:p w14:paraId="22C32753" w14:textId="77777777" w:rsidR="008249C0" w:rsidRPr="005E3FC8" w:rsidRDefault="008249C0" w:rsidP="008249C0">
      <w:pPr>
        <w:pStyle w:val="a3"/>
        <w:ind w:left="709" w:firstLine="0"/>
      </w:pPr>
    </w:p>
    <w:p w14:paraId="33C8628F" w14:textId="77777777" w:rsidR="008249C0" w:rsidRPr="005E3FC8" w:rsidRDefault="008249C0" w:rsidP="008249C0">
      <w:pPr>
        <w:pStyle w:val="a3"/>
        <w:ind w:left="709" w:firstLine="0"/>
      </w:pPr>
    </w:p>
    <w:p w14:paraId="2979E5C3" w14:textId="77777777" w:rsidR="008249C0" w:rsidRPr="005E3FC8" w:rsidRDefault="008249C0" w:rsidP="008249C0">
      <w:pPr>
        <w:pStyle w:val="a3"/>
        <w:ind w:left="709" w:firstLine="0"/>
      </w:pPr>
    </w:p>
    <w:p w14:paraId="44702D33" w14:textId="77777777" w:rsidR="008249C0" w:rsidRDefault="008249C0" w:rsidP="008249C0">
      <w:pPr>
        <w:pStyle w:val="a3"/>
        <w:ind w:left="709" w:firstLine="0"/>
      </w:pPr>
    </w:p>
    <w:p w14:paraId="1E82E2AF" w14:textId="77777777" w:rsidR="008249C0" w:rsidRDefault="008249C0" w:rsidP="008249C0">
      <w:pPr>
        <w:ind w:firstLine="0"/>
      </w:pPr>
    </w:p>
    <w:p w14:paraId="1E3F0F4B" w14:textId="77777777" w:rsidR="008249C0" w:rsidRPr="005D47EE" w:rsidRDefault="008249C0" w:rsidP="008249C0">
      <w:pPr>
        <w:pStyle w:val="1"/>
      </w:pPr>
      <w:bookmarkStart w:id="7" w:name="_Toc74505746"/>
      <w:r>
        <w:lastRenderedPageBreak/>
        <w:t>Огляд існуючих математичних методів</w:t>
      </w:r>
      <w:bookmarkEnd w:id="7"/>
    </w:p>
    <w:p w14:paraId="743A812A" w14:textId="77777777" w:rsidR="008249C0" w:rsidRPr="005E3FC8" w:rsidRDefault="008249C0" w:rsidP="008249C0">
      <w:pPr>
        <w:pStyle w:val="2"/>
      </w:pPr>
      <w:bookmarkStart w:id="8" w:name="_Toc74505747"/>
      <w:r w:rsidRPr="005E3FC8">
        <w:t>Передмова</w:t>
      </w:r>
      <w:bookmarkEnd w:id="8"/>
    </w:p>
    <w:p w14:paraId="037A2F0F" w14:textId="77777777" w:rsidR="008249C0" w:rsidRPr="005E3FC8" w:rsidRDefault="008249C0" w:rsidP="008249C0"/>
    <w:p w14:paraId="016BFD3D" w14:textId="77777777" w:rsidR="008249C0" w:rsidRPr="005E3FC8" w:rsidRDefault="008249C0" w:rsidP="008249C0"/>
    <w:p w14:paraId="26DEB5C6" w14:textId="77777777" w:rsidR="008249C0" w:rsidRPr="005E3FC8" w:rsidRDefault="008249C0" w:rsidP="008249C0">
      <w:bookmarkStart w:id="9" w:name="_Hlk74598100"/>
      <w:r w:rsidRPr="005E3FC8">
        <w:t>Існує багато методів, які можна застосувати для аналізу та прогнозування часових рядів. Але задачею даної дипломної роботи є прогнозування фінансових даних, зокрема поведінки цін акцій на ринку. Виходячи з цього, необхідно розглянути моделі, які гарно зарекомендували себе при роботі з багатовимірними фінансовими часовими рядами, головним пріорітетом у виборі є можливість методу знаходити нелінійні залежності, приховані патерни та глобальні і локальні тренди.</w:t>
      </w:r>
    </w:p>
    <w:bookmarkEnd w:id="9"/>
    <w:p w14:paraId="48F031A4" w14:textId="77777777" w:rsidR="008249C0" w:rsidRPr="005E3FC8" w:rsidRDefault="008249C0" w:rsidP="008249C0"/>
    <w:p w14:paraId="41AD3536" w14:textId="77777777" w:rsidR="008249C0" w:rsidRPr="005E3FC8" w:rsidRDefault="008249C0" w:rsidP="008249C0"/>
    <w:p w14:paraId="2CDF257F" w14:textId="77777777" w:rsidR="008249C0" w:rsidRPr="005E3FC8" w:rsidRDefault="008249C0" w:rsidP="008249C0">
      <w:pPr>
        <w:pStyle w:val="2"/>
      </w:pPr>
      <w:bookmarkStart w:id="10" w:name="_Toc74505748"/>
      <w:r w:rsidRPr="005E3FC8">
        <w:t>Розглянуті алгоритми</w:t>
      </w:r>
      <w:bookmarkEnd w:id="10"/>
    </w:p>
    <w:p w14:paraId="07AE3A8E" w14:textId="77777777" w:rsidR="008249C0" w:rsidRPr="005E3FC8" w:rsidRDefault="008249C0" w:rsidP="008249C0"/>
    <w:p w14:paraId="4208FCA7" w14:textId="77777777" w:rsidR="008249C0" w:rsidRPr="005E3FC8" w:rsidRDefault="008249C0" w:rsidP="008249C0"/>
    <w:p w14:paraId="6DD16CCE" w14:textId="77777777" w:rsidR="008249C0" w:rsidRPr="005E3FC8" w:rsidRDefault="008249C0" w:rsidP="008249C0">
      <w:r w:rsidRPr="005E3FC8">
        <w:t>При виборі моделі для прогнозування часового ряду цін акцій компанії було розглянуто наступні методи.</w:t>
      </w:r>
    </w:p>
    <w:p w14:paraId="16480862" w14:textId="77777777" w:rsidR="008249C0" w:rsidRPr="005E3FC8" w:rsidRDefault="008249C0" w:rsidP="008249C0"/>
    <w:p w14:paraId="647660A8" w14:textId="77777777" w:rsidR="008249C0" w:rsidRPr="005E3FC8" w:rsidRDefault="008249C0" w:rsidP="008249C0"/>
    <w:p w14:paraId="2C66EAB1" w14:textId="77777777" w:rsidR="008249C0" w:rsidRPr="005E3FC8" w:rsidRDefault="008249C0" w:rsidP="008249C0">
      <w:pPr>
        <w:pStyle w:val="3"/>
      </w:pPr>
      <w:bookmarkStart w:id="11" w:name="_Toc74505749"/>
      <w:r w:rsidRPr="005E3FC8">
        <w:t>Векторна авторегресія (Vector Autoregression)</w:t>
      </w:r>
      <w:bookmarkEnd w:id="11"/>
    </w:p>
    <w:p w14:paraId="03466418" w14:textId="77777777" w:rsidR="008249C0" w:rsidRPr="005E3FC8" w:rsidRDefault="008249C0" w:rsidP="008249C0"/>
    <w:p w14:paraId="3E7A8D63" w14:textId="77777777" w:rsidR="008249C0" w:rsidRPr="005E3FC8" w:rsidRDefault="008249C0" w:rsidP="008249C0"/>
    <w:p w14:paraId="7E8EF04C" w14:textId="77777777" w:rsidR="008249C0" w:rsidRPr="005E3FC8" w:rsidRDefault="008249C0" w:rsidP="008249C0">
      <w:r w:rsidRPr="005E3FC8">
        <w:t>Модель векторної авторегресії (VAR – Vector Autoregression) є досить популярним методом для прогнозування багатовимірних часових рядів. Модель векторної авторегресії була представлена Кристофером Сімсом [7] як більш оптимальна альтернатива системам економічних рівнянь, що визначають взаємозв’язок між економічними змінними – системам одночасних рівнянь [8]. Фактично, в VAR кожна змінна є лінійною функцією від самої себе та від попередніх значень всіх інших змінних. В векторно-матричній формі модель векторної авторегресії порядка p можна записати таким чином</w:t>
      </w:r>
      <w:r>
        <w:rPr>
          <w:lang w:val="en-US"/>
        </w:rPr>
        <w:t xml:space="preserve"> (</w:t>
      </w:r>
      <w:r>
        <w:t>формула 2.1)</w:t>
      </w:r>
      <w:r w:rsidRPr="005E3FC8">
        <w:t>:</w:t>
      </w:r>
    </w:p>
    <w:p w14:paraId="4CA58294" w14:textId="77777777" w:rsidR="008249C0" w:rsidRPr="005E3FC8" w:rsidRDefault="008249C0" w:rsidP="008249C0">
      <w:pPr>
        <w:jc w:val="center"/>
      </w:pPr>
    </w:p>
    <w:p w14:paraId="048F420F" w14:textId="77777777" w:rsidR="008249C0" w:rsidRPr="005E3FC8" w:rsidRDefault="00526E1F" w:rsidP="008249C0">
      <w:pPr>
        <w:jc w:val="center"/>
      </w:pPr>
      <m:oMathPara>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p</m:t>
              </m:r>
            </m:sub>
          </m:sSub>
          <m:sSub>
            <m:sSubPr>
              <m:ctrlPr>
                <w:rPr>
                  <w:rFonts w:ascii="Cambria Math" w:hAnsi="Cambria Math"/>
                  <w:i/>
                </w:rPr>
              </m:ctrlPr>
            </m:sSubPr>
            <m:e>
              <m:r>
                <w:rPr>
                  <w:rFonts w:ascii="Cambria Math" w:hAnsi="Cambria Math"/>
                </w:rPr>
                <m:t>y</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oMath>
      </m:oMathPara>
    </w:p>
    <w:p w14:paraId="06E5E835" w14:textId="77777777" w:rsidR="008249C0" w:rsidRPr="005E3FC8" w:rsidRDefault="00526E1F" w:rsidP="008249C0">
      <w:pPr>
        <w:jc w:val="center"/>
      </w:pPr>
      <m:oMathPara>
        <m:oMath>
          <m:eqArr>
            <m:eqArrPr>
              <m:maxDist m:val="1"/>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grow m:val="1"/>
                  <m:ctrlPr>
                    <w:rPr>
                      <w:rFonts w:ascii="Cambria Math" w:hAnsi="Cambria Math"/>
                      <w:i/>
                    </w:rPr>
                  </m:ctrlPr>
                </m:naryPr>
                <m:sub>
                  <m:r>
                    <w:rPr>
                      <w:rFonts w:ascii="Cambria Math" w:hAnsi="Cambria Math"/>
                    </w:rPr>
                    <m:t>m</m:t>
                  </m:r>
                </m:sub>
                <m:sup>
                  <m:r>
                    <w:rPr>
                      <w:rFonts w:ascii="Cambria Math" w:hAnsi="Cambria Math"/>
                    </w:rPr>
                    <m:t>p</m:t>
                  </m:r>
                </m:sup>
                <m:e>
                  <m:sSub>
                    <m:sSubPr>
                      <m:ctrlPr>
                        <w:rPr>
                          <w:rFonts w:ascii="Cambria Math" w:hAnsi="Cambria Math"/>
                          <w:i/>
                        </w:rPr>
                      </m:ctrlPr>
                    </m:sSubPr>
                    <m:e>
                      <m:r>
                        <w:rPr>
                          <w:rFonts w:ascii="Cambria Math" w:hAnsi="Cambria Math"/>
                        </w:rPr>
                        <m:t>A</m:t>
                      </m:r>
                    </m:e>
                    <m:sub>
                      <m:r>
                        <w:rPr>
                          <w:rFonts w:ascii="Cambria Math" w:hAnsi="Cambria Math"/>
                        </w:rPr>
                        <m:t>m</m:t>
                      </m:r>
                    </m:sub>
                  </m:sSub>
                  <m:sSub>
                    <m:sSubPr>
                      <m:ctrlPr>
                        <w:rPr>
                          <w:rFonts w:ascii="Cambria Math" w:hAnsi="Cambria Math"/>
                          <w:i/>
                        </w:rPr>
                      </m:ctrlPr>
                    </m:sSubPr>
                    <m:e>
                      <m:r>
                        <w:rPr>
                          <w:rFonts w:ascii="Cambria Math" w:hAnsi="Cambria Math"/>
                        </w:rPr>
                        <m:t>y</m:t>
                      </m:r>
                    </m:e>
                    <m:sub>
                      <m:r>
                        <w:rPr>
                          <w:rFonts w:ascii="Cambria Math" w:hAnsi="Cambria Math"/>
                        </w:rPr>
                        <m:t>t-m</m:t>
                      </m:r>
                    </m:sub>
                  </m:sSub>
                  <m:r>
                    <w:rPr>
                      <w:rFonts w:ascii="Cambria Math" w:hAnsi="Cambria Math"/>
                    </w:rPr>
                    <m:t xml:space="preserve"> </m:t>
                  </m:r>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3D09F9EB" w14:textId="77777777" w:rsidR="008249C0" w:rsidRPr="005E3FC8" w:rsidRDefault="008249C0" w:rsidP="008249C0">
      <w:pPr>
        <w:ind w:firstLine="0"/>
        <w:jc w:val="left"/>
      </w:pPr>
    </w:p>
    <w:p w14:paraId="42C57CD8" w14:textId="77777777" w:rsidR="008249C0" w:rsidRPr="005E3FC8" w:rsidRDefault="008249C0" w:rsidP="008249C0">
      <w:pPr>
        <w:ind w:firstLine="0"/>
        <w:jc w:val="left"/>
      </w:pPr>
      <w:r w:rsidRPr="005E3FC8">
        <w:t xml:space="preserve">де </w:t>
      </w:r>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2</m:t>
            </m:r>
          </m:sup>
        </m:sSubSup>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k</m:t>
            </m:r>
          </m:sup>
        </m:sSubSup>
      </m:oMath>
      <w:r w:rsidRPr="005E3FC8">
        <w:t xml:space="preserve"> – вектор часових рядів;</w:t>
      </w:r>
    </w:p>
    <w:p w14:paraId="2D534775" w14:textId="77777777" w:rsidR="008249C0" w:rsidRPr="005E3FC8" w:rsidRDefault="008249C0" w:rsidP="008249C0">
      <w:pPr>
        <w:ind w:firstLine="0"/>
        <w:jc w:val="left"/>
      </w:pPr>
      <w:r w:rsidRPr="005E3FC8">
        <w:tab/>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5E3FC8">
        <w:t xml:space="preserve"> – матриця коефціцєнтів;</w:t>
      </w:r>
    </w:p>
    <w:p w14:paraId="6EE916F0" w14:textId="77777777" w:rsidR="008249C0" w:rsidRPr="005E3FC8" w:rsidRDefault="00526E1F" w:rsidP="008249C0">
      <m:oMath>
        <m:sSub>
          <m:sSubPr>
            <m:ctrlPr>
              <w:rPr>
                <w:rFonts w:ascii="Cambria Math" w:hAnsi="Cambria Math"/>
                <w:i/>
              </w:rPr>
            </m:ctrlPr>
          </m:sSubPr>
          <m:e>
            <m:r>
              <w:rPr>
                <w:rFonts w:ascii="Cambria Math" w:hAnsi="Cambria Math"/>
              </w:rPr>
              <m:t>a</m:t>
            </m:r>
          </m:e>
          <m:sub>
            <m:r>
              <w:rPr>
                <w:rFonts w:ascii="Cambria Math" w:hAnsi="Cambria Math"/>
              </w:rPr>
              <m:t>0</m:t>
            </m:r>
          </m:sub>
        </m:sSub>
      </m:oMath>
      <w:r w:rsidR="008249C0" w:rsidRPr="005E3FC8">
        <w:t xml:space="preserve"> – константа;</w:t>
      </w:r>
    </w:p>
    <w:p w14:paraId="7F21E14E" w14:textId="77777777" w:rsidR="008249C0" w:rsidRPr="005E3FC8" w:rsidRDefault="00526E1F" w:rsidP="008249C0">
      <w:pPr>
        <w:ind w:firstLine="720"/>
      </w:pP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249C0" w:rsidRPr="005E3FC8">
        <w:t xml:space="preserve"> – залишкова похибка (residuals).</w:t>
      </w:r>
    </w:p>
    <w:p w14:paraId="51CD71BC" w14:textId="77777777" w:rsidR="008249C0" w:rsidRPr="005E3FC8" w:rsidRDefault="008249C0" w:rsidP="008249C0">
      <w:pPr>
        <w:ind w:firstLine="720"/>
      </w:pPr>
      <w:r w:rsidRPr="005E3FC8">
        <w:t>Формула (1.1) є замкнутою, тому що в якості пояснюючих (екзогенних) змінних виступають лаги пояснюваних (ендогенних) змінних. Модель, доповнена екзогенними змінними до порядку q в матричному вигляжі має формулу</w:t>
      </w:r>
      <w:r>
        <w:t xml:space="preserve"> (2.2)</w:t>
      </w:r>
      <w:r w:rsidRPr="005E3FC8">
        <w:t>:</w:t>
      </w:r>
    </w:p>
    <w:p w14:paraId="519111A3" w14:textId="77777777" w:rsidR="008249C0" w:rsidRPr="005E3FC8" w:rsidRDefault="008249C0" w:rsidP="008249C0">
      <w:pPr>
        <w:ind w:firstLine="720"/>
      </w:pPr>
    </w:p>
    <w:p w14:paraId="455E79F9" w14:textId="77777777" w:rsidR="008249C0" w:rsidRPr="005E3FC8" w:rsidRDefault="00526E1F" w:rsidP="008249C0">
      <w:pPr>
        <w:ind w:firstLine="720"/>
      </w:pPr>
      <m:oMathPara>
        <m:oMathParaPr>
          <m:jc m:val="center"/>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grow m:val="1"/>
                  <m:ctrlPr>
                    <w:rPr>
                      <w:rFonts w:ascii="Cambria Math" w:hAnsi="Cambria Math"/>
                      <w:i/>
                    </w:rPr>
                  </m:ctrlPr>
                </m:naryPr>
                <m:sub>
                  <m:r>
                    <w:rPr>
                      <w:rFonts w:ascii="Cambria Math" w:hAnsi="Cambria Math"/>
                    </w:rPr>
                    <m:t>m=1</m:t>
                  </m:r>
                </m:sub>
                <m:sup>
                  <m:r>
                    <w:rPr>
                      <w:rFonts w:ascii="Cambria Math" w:hAnsi="Cambria Math"/>
                    </w:rPr>
                    <m:t>ρ</m:t>
                  </m:r>
                </m:sup>
                <m:e>
                  <m:sSub>
                    <m:sSubPr>
                      <m:ctrlPr>
                        <w:rPr>
                          <w:rFonts w:ascii="Cambria Math" w:hAnsi="Cambria Math"/>
                          <w:i/>
                        </w:rPr>
                      </m:ctrlPr>
                    </m:sSubPr>
                    <m:e>
                      <m:r>
                        <w:rPr>
                          <w:rFonts w:ascii="Cambria Math" w:hAnsi="Cambria Math"/>
                        </w:rPr>
                        <m:t>A</m:t>
                      </m:r>
                    </m:e>
                    <m:sub>
                      <m:r>
                        <w:rPr>
                          <w:rFonts w:ascii="Cambria Math" w:hAnsi="Cambria Math"/>
                        </w:rPr>
                        <m:t>m</m:t>
                      </m:r>
                    </m:sub>
                  </m:sSub>
                  <m:sSub>
                    <m:sSubPr>
                      <m:ctrlPr>
                        <w:rPr>
                          <w:rFonts w:ascii="Cambria Math" w:hAnsi="Cambria Math"/>
                          <w:i/>
                        </w:rPr>
                      </m:ctrlPr>
                    </m:sSubPr>
                    <m:e>
                      <m:r>
                        <w:rPr>
                          <w:rFonts w:ascii="Cambria Math" w:hAnsi="Cambria Math"/>
                        </w:rPr>
                        <m:t>y</m:t>
                      </m:r>
                    </m:e>
                    <m:sub>
                      <m:r>
                        <w:rPr>
                          <w:rFonts w:ascii="Cambria Math" w:hAnsi="Cambria Math"/>
                        </w:rPr>
                        <m:t>t-m</m:t>
                      </m:r>
                    </m:sub>
                  </m:sSub>
                </m:e>
              </m:nary>
              <m:r>
                <w:rPr>
                  <w:rFonts w:ascii="Cambria Math" w:hAnsi="Cambria Math"/>
                </w:rPr>
                <m:t>+</m:t>
              </m:r>
              <m:nary>
                <m:naryPr>
                  <m:chr m:val="∑"/>
                  <m:limLoc m:val="undOvr"/>
                  <m:grow m:val="1"/>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t-n</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 #</m:t>
              </m:r>
              <m:d>
                <m:dPr>
                  <m:ctrlPr>
                    <w:rPr>
                      <w:rFonts w:ascii="Cambria Math" w:hAnsi="Cambria Math"/>
                      <w:i/>
                    </w:rPr>
                  </m:ctrlPr>
                </m:dPr>
                <m:e>
                  <m:r>
                    <w:rPr>
                      <w:rFonts w:ascii="Cambria Math" w:hAnsi="Cambria Math"/>
                    </w:rPr>
                    <m:t>2.2</m:t>
                  </m:r>
                </m:e>
              </m:d>
            </m:e>
          </m:eqArr>
        </m:oMath>
      </m:oMathPara>
    </w:p>
    <w:p w14:paraId="547A248A" w14:textId="77777777" w:rsidR="008249C0" w:rsidRPr="005E3FC8" w:rsidRDefault="008249C0" w:rsidP="008249C0">
      <w:pPr>
        <w:ind w:firstLine="720"/>
      </w:pPr>
    </w:p>
    <w:p w14:paraId="6CD8AF3A" w14:textId="77777777" w:rsidR="008249C0" w:rsidRPr="005E3FC8" w:rsidRDefault="008249C0" w:rsidP="008249C0">
      <w:pPr>
        <w:ind w:firstLine="0"/>
        <w:jc w:val="left"/>
      </w:pPr>
      <w:r w:rsidRPr="005E3FC8">
        <w:t xml:space="preserve">де </w:t>
      </w:r>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2</m:t>
            </m:r>
          </m:sup>
        </m:sSubSup>
        <m:r>
          <w:rPr>
            <w:rFonts w:ascii="Cambria Math" w:hAnsi="Cambria Math"/>
          </w:rPr>
          <m:t xml:space="preserve">, …, </m:t>
        </m:r>
        <m:sSubSup>
          <m:sSubSupPr>
            <m:ctrlPr>
              <w:rPr>
                <w:rFonts w:ascii="Cambria Math" w:hAnsi="Cambria Math"/>
                <w:i/>
              </w:rPr>
            </m:ctrlPr>
          </m:sSubSupPr>
          <m:e>
            <m:r>
              <w:rPr>
                <w:rFonts w:ascii="Cambria Math" w:hAnsi="Cambria Math"/>
              </w:rPr>
              <m:t>y</m:t>
            </m:r>
          </m:e>
          <m:sub>
            <m:r>
              <w:rPr>
                <w:rFonts w:ascii="Cambria Math" w:hAnsi="Cambria Math"/>
              </w:rPr>
              <m:t>t</m:t>
            </m:r>
          </m:sub>
          <m:sup>
            <m:r>
              <w:rPr>
                <w:rFonts w:ascii="Cambria Math" w:hAnsi="Cambria Math"/>
              </w:rPr>
              <m:t>k</m:t>
            </m:r>
          </m:sup>
        </m:sSubSup>
      </m:oMath>
      <w:r w:rsidRPr="005E3FC8">
        <w:t xml:space="preserve"> – вектор часових рядів;</w:t>
      </w:r>
    </w:p>
    <w:p w14:paraId="4FC72FE4" w14:textId="77777777" w:rsidR="008249C0" w:rsidRPr="005E3FC8" w:rsidRDefault="008249C0" w:rsidP="008249C0">
      <w:pPr>
        <w:ind w:firstLine="0"/>
      </w:pPr>
      <w:r w:rsidRPr="005E3FC8">
        <w:tab/>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5E3FC8">
        <w:t xml:space="preserve"> – матриця коефціцєнтів ендогенної змінної;</w:t>
      </w:r>
    </w:p>
    <w:p w14:paraId="2785265B" w14:textId="77777777" w:rsidR="008249C0" w:rsidRPr="005E3FC8" w:rsidRDefault="00526E1F" w:rsidP="008249C0">
      <m:oMath>
        <m:sSub>
          <m:sSubPr>
            <m:ctrlPr>
              <w:rPr>
                <w:rFonts w:ascii="Cambria Math" w:hAnsi="Cambria Math"/>
                <w:i/>
              </w:rPr>
            </m:ctrlPr>
          </m:sSubPr>
          <m:e>
            <m:r>
              <w:rPr>
                <w:rFonts w:ascii="Cambria Math" w:hAnsi="Cambria Math"/>
              </w:rPr>
              <m:t>a</m:t>
            </m:r>
          </m:e>
          <m:sub>
            <m:r>
              <w:rPr>
                <w:rFonts w:ascii="Cambria Math" w:hAnsi="Cambria Math"/>
              </w:rPr>
              <m:t>0</m:t>
            </m:r>
          </m:sub>
        </m:sSub>
      </m:oMath>
      <w:r w:rsidR="008249C0" w:rsidRPr="005E3FC8">
        <w:t xml:space="preserve"> – константа;</w:t>
      </w:r>
    </w:p>
    <w:p w14:paraId="3A1D3372" w14:textId="77777777" w:rsidR="008249C0" w:rsidRPr="005E3FC8" w:rsidRDefault="00526E1F" w:rsidP="008249C0">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8249C0" w:rsidRPr="005E3FC8">
        <w:t xml:space="preserve"> – матриця коефціцєнтів екзогенної змінної;</w:t>
      </w:r>
    </w:p>
    <w:p w14:paraId="0D4B73B5" w14:textId="77777777" w:rsidR="008249C0" w:rsidRPr="005E3FC8" w:rsidRDefault="00526E1F" w:rsidP="008249C0">
      <m:oMath>
        <m:sSub>
          <m:sSubPr>
            <m:ctrlPr>
              <w:rPr>
                <w:rFonts w:ascii="Cambria Math" w:hAnsi="Cambria Math"/>
                <w:i/>
              </w:rPr>
            </m:ctrlPr>
          </m:sSubPr>
          <m:e>
            <m:r>
              <w:rPr>
                <w:rFonts w:ascii="Cambria Math" w:hAnsi="Cambria Math"/>
              </w:rPr>
              <m:t>y</m:t>
            </m:r>
          </m:e>
          <m:sub>
            <m:r>
              <w:rPr>
                <w:rFonts w:ascii="Cambria Math" w:hAnsi="Cambria Math"/>
              </w:rPr>
              <m:t>t</m:t>
            </m:r>
          </m:sub>
        </m:sSub>
      </m:oMath>
      <w:r w:rsidR="008249C0" w:rsidRPr="005E3FC8">
        <w:t xml:space="preserve"> – вектор екзогенних часових рядів;</w:t>
      </w:r>
    </w:p>
    <w:p w14:paraId="22A2B1AF" w14:textId="77777777" w:rsidR="008249C0" w:rsidRPr="005E3FC8" w:rsidRDefault="00526E1F" w:rsidP="008249C0">
      <w:pPr>
        <w:ind w:firstLine="720"/>
      </w:pP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249C0" w:rsidRPr="005E3FC8">
        <w:t xml:space="preserve"> – залишкова похибка (residuals).</w:t>
      </w:r>
    </w:p>
    <w:p w14:paraId="568752A0" w14:textId="77777777" w:rsidR="008249C0" w:rsidRPr="005E3FC8" w:rsidRDefault="008249C0" w:rsidP="008249C0">
      <w:r w:rsidRPr="005E3FC8">
        <w:t>Модель векторної авторегресії може бути застосована як до стаціонарних (тоді можна будувати звичайну VAR), так і до нестаціонарних, тобто інтегрованих першого порядку I(1) часових рядів (при побудові VAR вказується різниця відповідного порядку) [9].</w:t>
      </w:r>
    </w:p>
    <w:p w14:paraId="2079ABFA" w14:textId="77777777" w:rsidR="008249C0" w:rsidRDefault="008249C0" w:rsidP="008249C0">
      <w:r w:rsidRPr="005E3FC8">
        <w:t>Модель векторної авторегресії є статистичною, тобто функціональна залежність між майбутніми та фактичними значеннями часового ряду і зовнініми факторами задана аналітично (функцією).</w:t>
      </w:r>
    </w:p>
    <w:p w14:paraId="76C76637" w14:textId="77777777" w:rsidR="008249C0" w:rsidRDefault="008249C0" w:rsidP="008249C0"/>
    <w:p w14:paraId="5AA9485C" w14:textId="77777777" w:rsidR="008249C0" w:rsidRPr="005E3FC8" w:rsidRDefault="008249C0" w:rsidP="008249C0"/>
    <w:p w14:paraId="2B49DF58" w14:textId="77777777" w:rsidR="008249C0" w:rsidRPr="005E3FC8" w:rsidRDefault="008249C0" w:rsidP="008249C0">
      <w:pPr>
        <w:pStyle w:val="3"/>
      </w:pPr>
      <w:bookmarkStart w:id="12" w:name="_Toc74505750"/>
      <w:r w:rsidRPr="005E3FC8">
        <w:t>Багатовимірна лінійна регресія</w:t>
      </w:r>
      <w:bookmarkEnd w:id="12"/>
    </w:p>
    <w:p w14:paraId="4C09F85A" w14:textId="77777777" w:rsidR="008249C0" w:rsidRPr="005E3FC8" w:rsidRDefault="008249C0" w:rsidP="008249C0">
      <w:pPr>
        <w:ind w:firstLine="0"/>
      </w:pPr>
    </w:p>
    <w:p w14:paraId="3589762E" w14:textId="77777777" w:rsidR="008249C0" w:rsidRPr="005E3FC8" w:rsidRDefault="008249C0" w:rsidP="008249C0"/>
    <w:p w14:paraId="7587823F" w14:textId="77777777" w:rsidR="008249C0" w:rsidRPr="005E3FC8" w:rsidRDefault="008249C0" w:rsidP="008249C0">
      <w:r w:rsidRPr="005E3FC8">
        <w:t>Багатовимірна лінійна регресія в аналізі часових рядів є статистичним методом, що використовує декілька незалежних (екзогенних) змінних для прогнозування залежних (ендогенних) змінних. Метою використання багатовимірної лінійної регресії є знаходження лінійних залежностей між пояснюючими та пояснюваними змінними.</w:t>
      </w:r>
    </w:p>
    <w:p w14:paraId="6A9CAC49" w14:textId="77777777" w:rsidR="008249C0" w:rsidRPr="005E3FC8" w:rsidRDefault="008249C0" w:rsidP="008249C0">
      <w:r w:rsidRPr="005E3FC8">
        <w:t>Формула багатовимірної лінійної регресії є лінійною функцією [10]</w:t>
      </w:r>
      <w:r>
        <w:t xml:space="preserve"> (формула 2.3)</w:t>
      </w:r>
      <w:r w:rsidRPr="005E3FC8">
        <w:t>:</w:t>
      </w:r>
    </w:p>
    <w:p w14:paraId="178A6109" w14:textId="77777777" w:rsidR="008249C0" w:rsidRPr="005E3FC8" w:rsidRDefault="008249C0" w:rsidP="008249C0"/>
    <w:p w14:paraId="32B95B0E" w14:textId="77777777" w:rsidR="008249C0" w:rsidRPr="005E3FC8"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P</m:t>
                  </m:r>
                </m:sub>
              </m:sSub>
              <m:sSub>
                <m:sSubPr>
                  <m:ctrlPr>
                    <w:rPr>
                      <w:rFonts w:ascii="Cambria Math" w:hAnsi="Cambria Math"/>
                      <w:i/>
                    </w:rPr>
                  </m:ctrlPr>
                </m:sSubPr>
                <m:e>
                  <m:r>
                    <w:rPr>
                      <w:rFonts w:ascii="Cambria Math" w:hAnsi="Cambria Math"/>
                    </w:rPr>
                    <m:t>x</m:t>
                  </m:r>
                </m:e>
                <m:sub>
                  <m:r>
                    <w:rPr>
                      <w:rFonts w:ascii="Cambria Math" w:hAnsi="Cambria Math"/>
                    </w:rPr>
                    <m:t>ip</m:t>
                  </m:r>
                </m:sub>
              </m:sSub>
              <m:r>
                <w:rPr>
                  <w:rFonts w:ascii="Cambria Math" w:hAnsi="Cambria Math"/>
                </w:rPr>
                <m:t>+ε=</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w</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w=(</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 w</m:t>
                  </m:r>
                </m:e>
                <m:sub>
                  <m:r>
                    <w:rPr>
                      <w:rFonts w:ascii="Cambria Math" w:hAnsi="Cambria Math"/>
                    </w:rPr>
                    <m:t>P</m:t>
                  </m:r>
                </m:sub>
              </m:sSub>
              <m:r>
                <w:rPr>
                  <w:rFonts w:ascii="Cambria Math" w:hAnsi="Cambria Math"/>
                </w:rPr>
                <m:t>) #</m:t>
              </m:r>
              <m:d>
                <m:dPr>
                  <m:ctrlPr>
                    <w:rPr>
                      <w:rFonts w:ascii="Cambria Math" w:hAnsi="Cambria Math"/>
                      <w:i/>
                    </w:rPr>
                  </m:ctrlPr>
                </m:dPr>
                <m:e>
                  <m:r>
                    <w:rPr>
                      <w:rFonts w:ascii="Cambria Math" w:hAnsi="Cambria Math"/>
                    </w:rPr>
                    <m:t>2.3</m:t>
                  </m:r>
                </m:e>
              </m:d>
            </m:e>
          </m:eqArr>
        </m:oMath>
      </m:oMathPara>
    </w:p>
    <w:p w14:paraId="0BE6F830" w14:textId="77777777" w:rsidR="008249C0" w:rsidRPr="005E3FC8" w:rsidRDefault="008249C0" w:rsidP="008249C0"/>
    <w:p w14:paraId="36CC0395" w14:textId="77777777" w:rsidR="008249C0" w:rsidRPr="005E3FC8" w:rsidRDefault="008249C0" w:rsidP="008249C0">
      <w:pPr>
        <w:ind w:firstLine="0"/>
      </w:pPr>
      <w:r w:rsidRPr="005E3FC8">
        <w:t xml:space="preserve">де </w:t>
      </w:r>
      <m:oMath>
        <m:r>
          <w:rPr>
            <w:rFonts w:ascii="Cambria Math" w:hAnsi="Cambria Math"/>
          </w:rPr>
          <m:t>ⅈ=0,n</m:t>
        </m:r>
      </m:oMath>
      <w:r w:rsidRPr="005E3FC8">
        <w:t xml:space="preserve"> – кількість елементів у вибірці;</w:t>
      </w:r>
    </w:p>
    <w:p w14:paraId="4BB2432B" w14:textId="77777777" w:rsidR="008249C0" w:rsidRPr="005E3FC8" w:rsidRDefault="00526E1F" w:rsidP="008249C0">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8249C0" w:rsidRPr="005E3FC8">
        <w:t xml:space="preserve"> – залежна (пояснювана) змінна;</w:t>
      </w:r>
    </w:p>
    <w:p w14:paraId="10C7B2DF" w14:textId="77777777" w:rsidR="008249C0" w:rsidRPr="005E3FC8" w:rsidRDefault="00526E1F" w:rsidP="008249C0">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8249C0" w:rsidRPr="005E3FC8">
        <w:t xml:space="preserve"> – незалежна (пояснююча) змінна;</w:t>
      </w:r>
    </w:p>
    <w:p w14:paraId="5825DE37" w14:textId="77777777" w:rsidR="008249C0" w:rsidRPr="005E3FC8" w:rsidRDefault="00526E1F" w:rsidP="008249C0">
      <m:oMath>
        <m:sSub>
          <m:sSubPr>
            <m:ctrlPr>
              <w:rPr>
                <w:rFonts w:ascii="Cambria Math" w:hAnsi="Cambria Math"/>
                <w:i/>
              </w:rPr>
            </m:ctrlPr>
          </m:sSubPr>
          <m:e>
            <m:r>
              <w:rPr>
                <w:rFonts w:ascii="Cambria Math" w:hAnsi="Cambria Math"/>
              </w:rPr>
              <m:t>w</m:t>
            </m:r>
          </m:e>
          <m:sub>
            <m:r>
              <w:rPr>
                <w:rFonts w:ascii="Cambria Math" w:hAnsi="Cambria Math"/>
              </w:rPr>
              <m:t>0</m:t>
            </m:r>
          </m:sub>
        </m:sSub>
      </m:oMath>
      <w:r w:rsidR="008249C0" w:rsidRPr="005E3FC8">
        <w:t xml:space="preserve"> – вільний коефіцієнт (intercept);</w:t>
      </w:r>
    </w:p>
    <w:p w14:paraId="3FCACF94" w14:textId="77777777" w:rsidR="008249C0" w:rsidRPr="005E3FC8" w:rsidRDefault="00526E1F" w:rsidP="008249C0">
      <m:oMath>
        <m:sSub>
          <m:sSubPr>
            <m:ctrlPr>
              <w:rPr>
                <w:rFonts w:ascii="Cambria Math" w:hAnsi="Cambria Math"/>
                <w:i/>
              </w:rPr>
            </m:ctrlPr>
          </m:sSubPr>
          <m:e>
            <m:r>
              <w:rPr>
                <w:rFonts w:ascii="Cambria Math" w:hAnsi="Cambria Math"/>
              </w:rPr>
              <m:t>w</m:t>
            </m:r>
          </m:e>
          <m:sub>
            <m:r>
              <w:rPr>
                <w:rFonts w:ascii="Cambria Math" w:hAnsi="Cambria Math"/>
              </w:rPr>
              <m:t>P</m:t>
            </m:r>
          </m:sub>
        </m:sSub>
      </m:oMath>
      <w:r w:rsidR="008249C0" w:rsidRPr="005E3FC8">
        <w:t xml:space="preserve"> – коефіцієнти пояснюючих змінних (slope);</w:t>
      </w:r>
    </w:p>
    <w:p w14:paraId="628A344F" w14:textId="77777777" w:rsidR="008249C0" w:rsidRPr="005E3FC8" w:rsidRDefault="008249C0" w:rsidP="008249C0">
      <m:oMath>
        <m:r>
          <w:rPr>
            <w:rFonts w:ascii="Cambria Math" w:hAnsi="Cambria Math"/>
          </w:rPr>
          <m:t>ε</m:t>
        </m:r>
      </m:oMath>
      <w:r w:rsidRPr="005E3FC8">
        <w:t xml:space="preserve"> – залишкова похибка (residuals).</w:t>
      </w:r>
    </w:p>
    <w:p w14:paraId="6B05A8D7" w14:textId="77777777" w:rsidR="008249C0" w:rsidRPr="005E3FC8" w:rsidRDefault="008249C0" w:rsidP="008249C0">
      <w:r w:rsidRPr="005E3FC8">
        <w:t>Метою навчання моделі є мінімізація функції втрат</w:t>
      </w:r>
      <w:r>
        <w:t xml:space="preserve"> (формула 2.4)</w:t>
      </w:r>
      <w:r w:rsidRPr="005E3FC8">
        <w:t>:</w:t>
      </w:r>
    </w:p>
    <w:p w14:paraId="532B40C2" w14:textId="77777777" w:rsidR="008249C0" w:rsidRPr="005E3FC8" w:rsidRDefault="008249C0" w:rsidP="008249C0"/>
    <w:p w14:paraId="3D6027AC" w14:textId="77777777" w:rsidR="008249C0" w:rsidRPr="005E3FC8" w:rsidRDefault="00526E1F" w:rsidP="008249C0">
      <m:oMathPara>
        <m:oMath>
          <m:eqArr>
            <m:eqArrPr>
              <m:maxDist m:val="1"/>
              <m:ctrlPr>
                <w:rPr>
                  <w:rFonts w:ascii="Cambria Math" w:hAnsi="Cambria Math"/>
                  <w:i/>
                </w:rPr>
              </m:ctrlPr>
            </m:eqArrPr>
            <m:e>
              <m:r>
                <w:rPr>
                  <w:rFonts w:ascii="Cambria Math" w:hAnsi="Cambria Math"/>
                </w:rPr>
                <m:t>L</m:t>
              </m:r>
              <m:d>
                <m:dPr>
                  <m:ctrlPr>
                    <w:rPr>
                      <w:rFonts w:ascii="Cambria Math" w:hAnsi="Cambria Math"/>
                      <w:i/>
                    </w:rPr>
                  </m:ctrlPr>
                </m:dPr>
                <m:e>
                  <m:r>
                    <w:rPr>
                      <w:rFonts w:ascii="Cambria Math" w:hAnsi="Cambria Math"/>
                    </w:rPr>
                    <m:t>w,b</m:t>
                  </m:r>
                </m:e>
              </m:d>
              <m:r>
                <w:rPr>
                  <w:rFonts w:ascii="Cambria Math" w:hAnsi="Cambria Math"/>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 w</m:t>
                              </m:r>
                              <m:sSub>
                                <m:sSubPr>
                                  <m:ctrlPr>
                                    <w:rPr>
                                      <w:rFonts w:ascii="Cambria Math" w:hAnsi="Cambria Math"/>
                                      <w:i/>
                                    </w:rPr>
                                  </m:ctrlPr>
                                </m:sSubPr>
                                <m:e>
                                  <m:r>
                                    <w:rPr>
                                      <w:rFonts w:ascii="Cambria Math" w:hAnsi="Cambria Math"/>
                                    </w:rPr>
                                    <m:t>x</m:t>
                                  </m:r>
                                </m:e>
                                <m:sub>
                                  <m:r>
                                    <w:rPr>
                                      <w:rFonts w:ascii="Cambria Math" w:hAnsi="Cambria Math"/>
                                    </w:rPr>
                                    <m:t>i</m:t>
                                  </m:r>
                                </m:sub>
                              </m:sSub>
                            </m:e>
                          </m:d>
                        </m:e>
                      </m:d>
                    </m:e>
                    <m:sup>
                      <m:r>
                        <w:rPr>
                          <w:rFonts w:ascii="Cambria Math" w:hAnsi="Cambria Math"/>
                        </w:rPr>
                        <m:t>2</m:t>
                      </m:r>
                    </m:sup>
                  </m:sSup>
                  <m:r>
                    <w:rPr>
                      <w:rFonts w:ascii="Cambria Math" w:hAnsi="Cambria Math"/>
                    </w:rPr>
                    <m:t>.</m:t>
                  </m:r>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2CDEB91E" w14:textId="77777777" w:rsidR="008249C0" w:rsidRPr="005E3FC8" w:rsidRDefault="008249C0" w:rsidP="008249C0"/>
    <w:p w14:paraId="7770803F" w14:textId="77777777" w:rsidR="008249C0" w:rsidRPr="005E3FC8" w:rsidRDefault="008249C0" w:rsidP="008249C0">
      <w:r w:rsidRPr="005E3FC8">
        <w:t xml:space="preserve">Для того, щоб додати змінну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5E3FC8">
        <w:t xml:space="preserve"> до вектора коефіцієнтів </w:t>
      </w:r>
      <m:oMath>
        <m:r>
          <w:rPr>
            <w:rFonts w:ascii="Cambria Math" w:hAnsi="Cambria Math"/>
          </w:rPr>
          <m:t>wϵ</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rsidRPr="005E3FC8">
        <w:t>, необхідно:</w:t>
      </w:r>
    </w:p>
    <w:p w14:paraId="31F4F49D" w14:textId="77777777" w:rsidR="008249C0" w:rsidRPr="005E3FC8" w:rsidRDefault="008249C0" w:rsidP="008249C0">
      <w:r w:rsidRPr="005E3FC8">
        <w:tab/>
        <w:t xml:space="preserve">а) Додати одну ознаку, де значення кожного елементу дорівнює одиниці </w:t>
      </w:r>
      <m:oMath>
        <m:acc>
          <m:accPr>
            <m:chr m:val="̃"/>
            <m:ctrlPr>
              <w:rPr>
                <w:rFonts w:ascii="Cambria Math" w:hAnsi="Cambria Math"/>
                <w:i/>
              </w:rPr>
            </m:ctrlPr>
          </m:accPr>
          <m:e>
            <m:r>
              <w:rPr>
                <w:rFonts w:ascii="Cambria Math" w:hAnsi="Cambria Math"/>
              </w:rPr>
              <m:t>x</m:t>
            </m:r>
          </m:e>
        </m:acc>
        <m:r>
          <w:rPr>
            <w:rFonts w:ascii="Cambria Math" w:hAnsi="Cambria Math"/>
          </w:rPr>
          <m:t>=</m:t>
        </m:r>
        <m:d>
          <m:dPr>
            <m:ctrlPr>
              <w:rPr>
                <w:rFonts w:ascii="Cambria Math" w:hAnsi="Cambria Math"/>
                <w:i/>
              </w:rPr>
            </m:ctrlPr>
          </m:dPr>
          <m:e>
            <m:r>
              <w:rPr>
                <w:rFonts w:ascii="Cambria Math" w:hAnsi="Cambria Math"/>
              </w:rPr>
              <m:t>1,x</m:t>
            </m:r>
          </m:e>
        </m:d>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p+1</m:t>
            </m:r>
          </m:sup>
        </m:sSup>
      </m:oMath>
      <w:r w:rsidRPr="005E3FC8">
        <w:t>;</w:t>
      </w:r>
    </w:p>
    <w:p w14:paraId="1D58EB1A" w14:textId="77777777" w:rsidR="008249C0" w:rsidRPr="005E3FC8" w:rsidRDefault="008249C0" w:rsidP="008249C0">
      <w:r w:rsidRPr="005E3FC8">
        <w:lastRenderedPageBreak/>
        <w:t xml:space="preserve">б) Встановити </w:t>
      </w:r>
      <m:oMath>
        <m:acc>
          <m:accPr>
            <m:chr m:val="̃"/>
            <m:ctrlPr>
              <w:rPr>
                <w:rFonts w:ascii="Cambria Math" w:hAnsi="Cambria Math"/>
                <w:i/>
              </w:rPr>
            </m:ctrlPr>
          </m:accPr>
          <m:e>
            <m:r>
              <w:rPr>
                <w:rFonts w:ascii="Cambria Math" w:hAnsi="Cambria Math"/>
              </w:rPr>
              <m:t>w</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m:t>
            </m:r>
          </m:e>
        </m:d>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p+1</m:t>
            </m:r>
          </m:sup>
        </m:sSup>
      </m:oMath>
      <w:r w:rsidRPr="005E3FC8">
        <w:t>;</w:t>
      </w:r>
    </w:p>
    <w:p w14:paraId="77400388" w14:textId="77777777" w:rsidR="008249C0" w:rsidRPr="005E3FC8" w:rsidRDefault="008249C0" w:rsidP="008249C0">
      <w:r w:rsidRPr="005E3FC8">
        <w:t xml:space="preserve">в) Тоді </w:t>
      </w:r>
      <m:oMath>
        <m:r>
          <w:rPr>
            <w:rFonts w:ascii="Cambria Math" w:hAnsi="Cambria Math"/>
          </w:rPr>
          <m:t>y=</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x=</m:t>
        </m:r>
        <m:acc>
          <m:accPr>
            <m:chr m:val="̃"/>
            <m:ctrlPr>
              <w:rPr>
                <w:rFonts w:ascii="Cambria Math" w:hAnsi="Cambria Math"/>
                <w:i/>
              </w:rPr>
            </m:ctrlPr>
          </m:accPr>
          <m:e>
            <m:r>
              <w:rPr>
                <w:rFonts w:ascii="Cambria Math" w:hAnsi="Cambria Math"/>
              </w:rPr>
              <m:t>w</m:t>
            </m:r>
          </m:e>
        </m:acc>
        <m:acc>
          <m:accPr>
            <m:chr m:val="̃"/>
            <m:ctrlPr>
              <w:rPr>
                <w:rFonts w:ascii="Cambria Math" w:hAnsi="Cambria Math"/>
                <w:i/>
              </w:rPr>
            </m:ctrlPr>
          </m:accPr>
          <m:e>
            <m:r>
              <w:rPr>
                <w:rFonts w:ascii="Cambria Math" w:hAnsi="Cambria Math"/>
              </w:rPr>
              <m:t>x</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m:t>
            </m:r>
          </m:e>
        </m:d>
        <m:d>
          <m:dPr>
            <m:ctrlPr>
              <w:rPr>
                <w:rFonts w:ascii="Cambria Math" w:hAnsi="Cambria Math"/>
                <w:i/>
              </w:rPr>
            </m:ctrlPr>
          </m:dPr>
          <m:e>
            <m:r>
              <w:rPr>
                <w:rFonts w:ascii="Cambria Math" w:hAnsi="Cambria Math"/>
              </w:rPr>
              <m:t>1,x</m:t>
            </m:r>
          </m:e>
        </m:d>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wx</m:t>
        </m:r>
      </m:oMath>
      <w:r w:rsidRPr="005E3FC8">
        <w:t>.</w:t>
      </w:r>
    </w:p>
    <w:p w14:paraId="6DD4765C" w14:textId="77777777" w:rsidR="008249C0" w:rsidRPr="005E3FC8" w:rsidRDefault="008249C0" w:rsidP="008249C0">
      <w:r w:rsidRPr="005E3FC8">
        <w:t>В результаті, функцію втрат (2.</w:t>
      </w:r>
      <w:r>
        <w:t>4</w:t>
      </w:r>
      <w:r w:rsidRPr="005E3FC8">
        <w:t>) можна записати як</w:t>
      </w:r>
      <w:r>
        <w:t xml:space="preserve"> (формула 2.5)</w:t>
      </w:r>
      <w:r w:rsidRPr="005E3FC8">
        <w:t>:</w:t>
      </w:r>
    </w:p>
    <w:p w14:paraId="0ACD8E4D" w14:textId="77777777" w:rsidR="008249C0" w:rsidRPr="005E3FC8" w:rsidRDefault="008249C0" w:rsidP="008249C0"/>
    <w:p w14:paraId="0AD8E296" w14:textId="77777777" w:rsidR="008249C0" w:rsidRPr="005E3FC8" w:rsidRDefault="00526E1F" w:rsidP="008249C0">
      <m:oMathPara>
        <m:oMath>
          <m:eqArr>
            <m:eqArrPr>
              <m:maxDist m:val="1"/>
              <m:ctrlPr>
                <w:rPr>
                  <w:rFonts w:ascii="Cambria Math" w:hAnsi="Cambria Math"/>
                  <w:i/>
                </w:rPr>
              </m:ctrlPr>
            </m:eqArrPr>
            <m:e>
              <m:r>
                <w:rPr>
                  <w:rFonts w:ascii="Cambria Math" w:hAnsi="Cambria Math"/>
                </w:rPr>
                <m:t>L</m:t>
              </m:r>
              <m:d>
                <m:dPr>
                  <m:ctrlPr>
                    <w:rPr>
                      <w:rFonts w:ascii="Cambria Math" w:hAnsi="Cambria Math"/>
                      <w:i/>
                    </w:rPr>
                  </m:ctrlPr>
                </m:dPr>
                <m:e>
                  <m:r>
                    <w:rPr>
                      <w:rFonts w:ascii="Cambria Math" w:hAnsi="Cambria Math"/>
                    </w:rPr>
                    <m:t>w,b</m:t>
                  </m:r>
                </m:e>
              </m:d>
              <m:r>
                <w:rPr>
                  <w:rFonts w:ascii="Cambria Math" w:hAnsi="Cambria Math"/>
                </w:rPr>
                <m:t>=</m:t>
              </m:r>
              <m:nary>
                <m:naryPr>
                  <m:chr m:val="∑"/>
                  <m:limLoc m:val="undOvr"/>
                  <m:grow m:val="1"/>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w</m:t>
                          </m:r>
                        </m:e>
                      </m:acc>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e>
                    <m:sup>
                      <m:r>
                        <w:rPr>
                          <w:rFonts w:ascii="Cambria Math" w:hAnsi="Cambria Math"/>
                        </w:rPr>
                        <m:t>2</m:t>
                      </m:r>
                    </m:sup>
                  </m:sSup>
                </m:e>
              </m:nary>
              <m:r>
                <w:rPr>
                  <w:rFonts w:ascii="Cambria Math" w:hAnsi="Cambria Math"/>
                </w:rPr>
                <m:t xml:space="preserve"> #</m:t>
              </m:r>
              <m:d>
                <m:dPr>
                  <m:ctrlPr>
                    <w:rPr>
                      <w:rFonts w:ascii="Cambria Math" w:hAnsi="Cambria Math"/>
                      <w:i/>
                    </w:rPr>
                  </m:ctrlPr>
                </m:dPr>
                <m:e>
                  <m:r>
                    <w:rPr>
                      <w:rFonts w:ascii="Cambria Math" w:hAnsi="Cambria Math"/>
                    </w:rPr>
                    <m:t>2.5</m:t>
                  </m:r>
                </m:e>
              </m:d>
            </m:e>
          </m:eqArr>
        </m:oMath>
      </m:oMathPara>
    </w:p>
    <w:p w14:paraId="3D795A53" w14:textId="77777777" w:rsidR="008249C0" w:rsidRPr="005E3FC8" w:rsidRDefault="008249C0" w:rsidP="008249C0">
      <w:r w:rsidRPr="005E3FC8">
        <w:t>Оскільки для обчислення на компьютері більш прийнятними є матричні обислення, то формулу багатовиміної лінійної регресії та функцію втрат можна представити в матричній формі.</w:t>
      </w:r>
    </w:p>
    <w:p w14:paraId="738B0714" w14:textId="77777777" w:rsidR="008249C0" w:rsidRPr="005E3FC8" w:rsidRDefault="008249C0" w:rsidP="008249C0">
      <w:r w:rsidRPr="005E3FC8">
        <w:t>Отже, значення пояснюючих змінних можна представити матрицею (2.</w:t>
      </w:r>
      <w:r>
        <w:t>6</w:t>
      </w:r>
      <w:r w:rsidRPr="005E3FC8">
        <w:t>) розмірністю n x (p+1):</w:t>
      </w:r>
    </w:p>
    <w:p w14:paraId="379B7DCE" w14:textId="77777777" w:rsidR="008249C0" w:rsidRPr="005E3FC8" w:rsidRDefault="008249C0" w:rsidP="008249C0"/>
    <w:p w14:paraId="63362545" w14:textId="77777777" w:rsidR="008249C0" w:rsidRPr="005E3FC8" w:rsidRDefault="00526E1F" w:rsidP="008249C0">
      <m:oMathPara>
        <m:oMath>
          <m:eqArr>
            <m:eqArrPr>
              <m:maxDist m:val="1"/>
              <m:ctrlPr>
                <w:rPr>
                  <w:rFonts w:ascii="Cambria Math" w:hAnsi="Cambria Math"/>
                  <w:i/>
                </w:rPr>
              </m:ctrlPr>
            </m:eqArrPr>
            <m:e>
              <m:r>
                <w:rPr>
                  <w:rFonts w:ascii="Cambria Math" w:hAnsi="Cambria Math"/>
                </w:rPr>
                <m:t xml:space="preserve">X= </m:t>
              </m:r>
              <m:d>
                <m:dPr>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m:t>
                        </m:r>
                      </m:e>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e>
                      <m:e>
                        <m:r>
                          <w:rPr>
                            <w:rFonts w:ascii="Cambria Math" w:hAnsi="Cambria Math"/>
                          </w:rPr>
                          <m:t>→</m:t>
                        </m:r>
                      </m:e>
                    </m:mr>
                    <m:mr>
                      <m:e>
                        <m:r>
                          <w:rPr>
                            <w:rFonts w:ascii="Cambria Math" w:hAnsi="Cambria Math"/>
                          </w:rPr>
                          <m:t>←</m:t>
                        </m:r>
                      </m:e>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e>
                      <m:e>
                        <m:r>
                          <w:rPr>
                            <w:rFonts w:ascii="Cambria Math" w:hAnsi="Cambria Math"/>
                          </w:rPr>
                          <m:t>→</m:t>
                        </m:r>
                      </m:e>
                    </m:mr>
                    <m:mr>
                      <m:e>
                        <m:r>
                          <w:rPr>
                            <w:rFonts w:ascii="Cambria Math" w:hAnsi="Cambria Math"/>
                          </w:rPr>
                          <m:t>←</m:t>
                        </m:r>
                      </m:e>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e>
                      <m:e>
                        <m:r>
                          <w:rPr>
                            <w:rFonts w:ascii="Cambria Math" w:hAnsi="Cambria Math"/>
                          </w:rPr>
                          <m:t>→</m:t>
                        </m:r>
                      </m:e>
                    </m:mr>
                  </m:m>
                </m:e>
              </m:d>
              <m:r>
                <w:rPr>
                  <w:rFonts w:ascii="Cambria Math" w:hAnsi="Cambria Math"/>
                </w:rPr>
                <m:t xml:space="preserve"> #</m:t>
              </m:r>
              <m:d>
                <m:dPr>
                  <m:ctrlPr>
                    <w:rPr>
                      <w:rFonts w:ascii="Cambria Math" w:hAnsi="Cambria Math"/>
                      <w:i/>
                    </w:rPr>
                  </m:ctrlPr>
                </m:dPr>
                <m:e>
                  <m:r>
                    <w:rPr>
                      <w:rFonts w:ascii="Cambria Math" w:hAnsi="Cambria Math"/>
                    </w:rPr>
                    <m:t>2.6</m:t>
                  </m:r>
                </m:e>
              </m:d>
            </m:e>
          </m:eqArr>
        </m:oMath>
      </m:oMathPara>
    </w:p>
    <w:p w14:paraId="2F40B550" w14:textId="77777777" w:rsidR="008249C0" w:rsidRPr="005E3FC8" w:rsidRDefault="008249C0" w:rsidP="008249C0"/>
    <w:p w14:paraId="60789175" w14:textId="77777777" w:rsidR="008249C0" w:rsidRPr="005E3FC8" w:rsidRDefault="008249C0" w:rsidP="008249C0">
      <w:r w:rsidRPr="005E3FC8">
        <w:t>Значення пояснюваних змінних матрицею (2.</w:t>
      </w:r>
      <w:r>
        <w:t>7</w:t>
      </w:r>
      <w:r w:rsidRPr="005E3FC8">
        <w:t>) розмірністю n x 1:</w:t>
      </w:r>
    </w:p>
    <w:p w14:paraId="0C7115B7" w14:textId="77777777" w:rsidR="008249C0" w:rsidRPr="005E3FC8" w:rsidRDefault="008249C0" w:rsidP="008249C0"/>
    <w:p w14:paraId="695AC9A5" w14:textId="77777777" w:rsidR="008249C0" w:rsidRPr="005E3FC8" w:rsidRDefault="00526E1F" w:rsidP="008249C0">
      <m:oMathPara>
        <m:oMath>
          <m:eqArr>
            <m:eqArrPr>
              <m:maxDist m:val="1"/>
              <m:ctrlPr>
                <w:rPr>
                  <w:rFonts w:ascii="Cambria Math" w:hAnsi="Cambria Math"/>
                  <w:i/>
                </w:rPr>
              </m:ctrlPr>
            </m:eqArrPr>
            <m:e>
              <m:r>
                <w:rPr>
                  <w:rFonts w:ascii="Cambria Math" w:hAnsi="Cambria Math"/>
                </w:rPr>
                <m:t xml:space="preserve">Y= </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e>
                    </m:mr>
                    <m:mr>
                      <m:e>
                        <m:sSub>
                          <m:sSubPr>
                            <m:ctrlPr>
                              <w:rPr>
                                <w:rFonts w:ascii="Cambria Math" w:hAnsi="Cambria Math"/>
                                <w:i/>
                              </w:rPr>
                            </m:ctrlPr>
                          </m:sSubPr>
                          <m:e>
                            <m:r>
                              <w:rPr>
                                <w:rFonts w:ascii="Cambria Math" w:hAnsi="Cambria Math"/>
                              </w:rPr>
                              <m:t>y</m:t>
                            </m:r>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n</m:t>
                            </m:r>
                          </m:sub>
                        </m:sSub>
                      </m:e>
                    </m:mr>
                  </m:m>
                </m:e>
              </m:d>
              <m:r>
                <w:rPr>
                  <w:rFonts w:ascii="Cambria Math" w:hAnsi="Cambria Math"/>
                </w:rPr>
                <m:t xml:space="preserve"> #</m:t>
              </m:r>
              <m:d>
                <m:dPr>
                  <m:ctrlPr>
                    <w:rPr>
                      <w:rFonts w:ascii="Cambria Math" w:hAnsi="Cambria Math"/>
                      <w:i/>
                    </w:rPr>
                  </m:ctrlPr>
                </m:dPr>
                <m:e>
                  <m:r>
                    <w:rPr>
                      <w:rFonts w:ascii="Cambria Math" w:hAnsi="Cambria Math"/>
                    </w:rPr>
                    <m:t>2.7</m:t>
                  </m:r>
                </m:e>
              </m:d>
            </m:e>
          </m:eqArr>
        </m:oMath>
      </m:oMathPara>
    </w:p>
    <w:p w14:paraId="5AF6B9AC" w14:textId="77777777" w:rsidR="008249C0" w:rsidRPr="005E3FC8" w:rsidRDefault="008249C0" w:rsidP="008249C0"/>
    <w:p w14:paraId="463DE98E" w14:textId="77777777" w:rsidR="008249C0" w:rsidRPr="005E3FC8" w:rsidRDefault="008249C0" w:rsidP="008249C0">
      <w:r w:rsidRPr="005E3FC8">
        <w:t>Функція втрат (2.</w:t>
      </w:r>
      <w:r>
        <w:t>4</w:t>
      </w:r>
      <w:r w:rsidRPr="005E3FC8">
        <w:t>) може бути записана</w:t>
      </w:r>
      <w:r>
        <w:t xml:space="preserve"> (формула 2.8)</w:t>
      </w:r>
      <w:r w:rsidRPr="005E3FC8">
        <w:t>:</w:t>
      </w:r>
    </w:p>
    <w:p w14:paraId="5035BFE8" w14:textId="77777777" w:rsidR="008249C0" w:rsidRPr="005E3FC8" w:rsidRDefault="008249C0" w:rsidP="008249C0"/>
    <w:p w14:paraId="39100086" w14:textId="77777777" w:rsidR="008249C0" w:rsidRPr="005E3FC8" w:rsidRDefault="00526E1F" w:rsidP="008249C0">
      <m:oMathPara>
        <m:oMath>
          <m:eqArr>
            <m:eqArrPr>
              <m:maxDist m:val="1"/>
              <m:ctrlPr>
                <w:rPr>
                  <w:rFonts w:ascii="Cambria Math" w:hAnsi="Cambria Math"/>
                  <w:i/>
                </w:rPr>
              </m:ctrlPr>
            </m:eqArrPr>
            <m:e>
              <m:r>
                <w:rPr>
                  <w:rFonts w:ascii="Cambria Math" w:hAnsi="Cambria Math"/>
                </w:rPr>
                <m:t>L</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r>
                    <w:rPr>
                      <w:rFonts w:ascii="Cambria Math" w:hAnsi="Cambria Math"/>
                    </w:rPr>
                    <m:t>Y-X</m:t>
                  </m:r>
                  <m:acc>
                    <m:accPr>
                      <m:chr m:val="̃"/>
                      <m:ctrlPr>
                        <w:rPr>
                          <w:rFonts w:ascii="Cambria Math" w:hAnsi="Cambria Math"/>
                          <w:i/>
                        </w:rPr>
                      </m:ctrlPr>
                    </m:accPr>
                    <m:e>
                      <m:r>
                        <w:rPr>
                          <w:rFonts w:ascii="Cambria Math" w:hAnsi="Cambria Math"/>
                        </w:rPr>
                        <m:t>w</m:t>
                      </m:r>
                    </m:e>
                  </m:acc>
                </m:e>
              </m:d>
              <m:r>
                <w:rPr>
                  <w:rFonts w:ascii="Cambria Math" w:hAnsi="Cambria Math"/>
                </w:rPr>
                <m:t>,#</m:t>
              </m:r>
              <m:d>
                <m:dPr>
                  <m:ctrlPr>
                    <w:rPr>
                      <w:rFonts w:ascii="Cambria Math" w:hAnsi="Cambria Math"/>
                      <w:i/>
                    </w:rPr>
                  </m:ctrlPr>
                </m:dPr>
                <m:e>
                  <m:r>
                    <w:rPr>
                      <w:rFonts w:ascii="Cambria Math" w:hAnsi="Cambria Math"/>
                    </w:rPr>
                    <m:t>2.8</m:t>
                  </m:r>
                </m:e>
              </m:d>
            </m:e>
          </m:eqArr>
        </m:oMath>
      </m:oMathPara>
    </w:p>
    <w:p w14:paraId="35F0D4F8" w14:textId="77777777" w:rsidR="008249C0" w:rsidRPr="005E3FC8" w:rsidRDefault="008249C0" w:rsidP="008249C0"/>
    <w:p w14:paraId="73270216" w14:textId="77777777" w:rsidR="008249C0" w:rsidRPr="005E3FC8" w:rsidRDefault="008249C0" w:rsidP="008249C0">
      <w:pPr>
        <w:ind w:firstLine="0"/>
      </w:pPr>
      <w:r w:rsidRPr="005E3FC8">
        <w:t xml:space="preserve">де </w:t>
      </w:r>
      <m:oMath>
        <m:r>
          <w:rPr>
            <w:rFonts w:ascii="Cambria Math" w:hAnsi="Cambria Math"/>
          </w:rPr>
          <m:t>X</m:t>
        </m:r>
        <m:acc>
          <m:accPr>
            <m:chr m:val="̃"/>
            <m:ctrlPr>
              <w:rPr>
                <w:rFonts w:ascii="Cambria Math" w:hAnsi="Cambria Math"/>
                <w:i/>
              </w:rPr>
            </m:ctrlPr>
          </m:accPr>
          <m:e>
            <m:r>
              <w:rPr>
                <w:rFonts w:ascii="Cambria Math" w:hAnsi="Cambria Math"/>
              </w:rPr>
              <m:t>w</m:t>
            </m:r>
          </m:e>
        </m:acc>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e>
              </m:mr>
              <m:mr>
                <m:e>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e>
              </m:mr>
              <m:mr>
                <m:e>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e>
              </m:mr>
            </m:m>
          </m:e>
        </m:d>
      </m:oMath>
      <w:r w:rsidRPr="005E3FC8">
        <w:t>;</w:t>
      </w:r>
    </w:p>
    <w:p w14:paraId="3A87F796" w14:textId="77777777" w:rsidR="008249C0" w:rsidRPr="005E3FC8" w:rsidRDefault="008249C0" w:rsidP="008249C0"/>
    <w:p w14:paraId="0D31F70F" w14:textId="77777777" w:rsidR="008249C0" w:rsidRPr="005E3FC8" w:rsidRDefault="008249C0" w:rsidP="008249C0">
      <w:r w:rsidRPr="005E3FC8">
        <w:t>Детальніше розписана формула 2.</w:t>
      </w:r>
      <w:r>
        <w:t>8 (формула 2.9)</w:t>
      </w:r>
      <w:r w:rsidRPr="005E3FC8">
        <w:t>:</w:t>
      </w:r>
    </w:p>
    <w:p w14:paraId="50DFAB74" w14:textId="77777777" w:rsidR="008249C0" w:rsidRPr="005E3FC8" w:rsidRDefault="008249C0" w:rsidP="008249C0"/>
    <w:p w14:paraId="2FC1530A" w14:textId="77777777" w:rsidR="008249C0" w:rsidRPr="005E3FC8" w:rsidRDefault="00526E1F" w:rsidP="008249C0">
      <w:pPr>
        <w:ind w:left="720" w:firstLine="720"/>
      </w:pPr>
      <m:oMathPara>
        <m:oMathParaPr>
          <m:jc m:val="left"/>
        </m:oMathParaPr>
        <m:oMath>
          <m:eqArr>
            <m:eqArrPr>
              <m:maxDist m:val="1"/>
              <m:ctrlPr>
                <w:rPr>
                  <w:rFonts w:ascii="Cambria Math" w:hAnsi="Cambria Math"/>
                  <w:i/>
                </w:rPr>
              </m:ctrlPr>
            </m:eqArrPr>
            <m:e>
              <m:r>
                <w:rPr>
                  <w:rFonts w:ascii="Cambria Math" w:hAnsi="Cambria Math"/>
                </w:rPr>
                <m:t>Y- X</m:t>
              </m:r>
              <m:acc>
                <m:accPr>
                  <m:chr m:val="̃"/>
                  <m:ctrlPr>
                    <w:rPr>
                      <w:rFonts w:ascii="Cambria Math" w:hAnsi="Cambria Math"/>
                      <w:i/>
                    </w:rPr>
                  </m:ctrlPr>
                </m:accPr>
                <m:e>
                  <m:r>
                    <w:rPr>
                      <w:rFonts w:ascii="Cambria Math" w:hAnsi="Cambria Math"/>
                    </w:rPr>
                    <m:t>w</m:t>
                  </m:r>
                </m:e>
              </m:acc>
              <m:r>
                <w:rPr>
                  <w:rFonts w:ascii="Cambria Math" w:hAnsi="Cambria Math"/>
                </w:rPr>
                <m:t xml:space="preserve">= </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 xml:space="preserve"> </m:t>
                        </m:r>
                      </m:e>
                    </m:mr>
                    <m:m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2</m:t>
                            </m:r>
                          </m:sub>
                        </m:sSub>
                      </m:e>
                    </m:mr>
                    <m:mr>
                      <m:e>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n</m:t>
                            </m:r>
                          </m:sub>
                        </m:sSub>
                      </m:e>
                    </m:mr>
                  </m:m>
                </m:e>
              </m:d>
              <m:r>
                <w:rPr>
                  <w:rFonts w:ascii="Cambria Math" w:hAnsi="Cambria Math"/>
                </w:rPr>
                <m:t>=</m:t>
              </m:r>
              <m:d>
                <m:dPr>
                  <m:ctrlPr>
                    <w:rPr>
                      <w:rFonts w:ascii="Cambria Math" w:hAnsi="Cambria Math"/>
                      <w:i/>
                    </w:rPr>
                  </m:ctrlPr>
                </m:dPr>
                <m:e>
                  <m:r>
                    <w:rPr>
                      <w:rFonts w:ascii="Cambria Math" w:hAnsi="Cambria Math"/>
                    </w:rPr>
                    <m:t>2.6</m:t>
                  </m:r>
                </m:e>
              </m:d>
              <m:r>
                <w:rPr>
                  <w:rFonts w:ascii="Cambria Math" w:hAnsi="Cambria Math"/>
                </w:rPr>
                <m:t xml:space="preserve">= </m:t>
              </m:r>
              <m:d>
                <m:dPr>
                  <m:begChr m:val="‖"/>
                  <m:endChr m:val="‖"/>
                  <m:ctrlPr>
                    <w:rPr>
                      <w:rFonts w:ascii="Cambria Math" w:hAnsi="Cambria Math"/>
                      <w:i/>
                    </w:rPr>
                  </m:ctrlPr>
                </m:dPr>
                <m:e>
                  <m:r>
                    <w:rPr>
                      <w:rFonts w:ascii="Cambria Math" w:hAnsi="Cambria Math"/>
                    </w:rPr>
                    <m:t>Y-X</m:t>
                  </m:r>
                  <m:acc>
                    <m:accPr>
                      <m:chr m:val="̃"/>
                      <m:ctrlPr>
                        <w:rPr>
                          <w:rFonts w:ascii="Cambria Math" w:hAnsi="Cambria Math"/>
                          <w:i/>
                        </w:rPr>
                      </m:ctrlPr>
                    </m:accPr>
                    <m:e>
                      <m:r>
                        <w:rPr>
                          <w:rFonts w:ascii="Cambria Math" w:hAnsi="Cambria Math"/>
                        </w:rPr>
                        <m:t>w</m:t>
                      </m:r>
                    </m:e>
                  </m:acc>
                </m:e>
              </m:d>
              <m:r>
                <w:rPr>
                  <w:rFonts w:ascii="Cambria Math" w:hAnsi="Cambria Math"/>
                </w:rPr>
                <m:t>, #</m:t>
              </m:r>
              <m:d>
                <m:dPr>
                  <m:ctrlPr>
                    <w:rPr>
                      <w:rFonts w:ascii="Cambria Math" w:hAnsi="Cambria Math"/>
                      <w:i/>
                    </w:rPr>
                  </m:ctrlPr>
                </m:dPr>
                <m:e>
                  <m:r>
                    <w:rPr>
                      <w:rFonts w:ascii="Cambria Math" w:hAnsi="Cambria Math"/>
                    </w:rPr>
                    <m:t>2.9</m:t>
                  </m:r>
                </m:e>
              </m:d>
            </m:e>
          </m:eqArr>
        </m:oMath>
      </m:oMathPara>
    </w:p>
    <w:p w14:paraId="269B6E91" w14:textId="77777777" w:rsidR="008249C0" w:rsidRPr="005E3FC8" w:rsidRDefault="008249C0" w:rsidP="008249C0">
      <w:pPr>
        <w:ind w:left="720" w:firstLine="720"/>
      </w:pPr>
    </w:p>
    <w:p w14:paraId="33ED728A" w14:textId="77777777" w:rsidR="008249C0" w:rsidRPr="005E3FC8" w:rsidRDefault="008249C0" w:rsidP="008249C0">
      <w:pPr>
        <w:ind w:firstLine="720"/>
      </w:pPr>
      <w:r w:rsidRPr="005E3FC8">
        <w:t>Для мінімізації коефіцієнтів пояснювальних змінних виконуються операції з матрицями, отримана матриця має розмірність (p+1, n)</w:t>
      </w:r>
      <w:r>
        <w:t xml:space="preserve"> (формула 2.10)</w:t>
      </w:r>
      <w:r w:rsidRPr="005E3FC8">
        <w:t>:</w:t>
      </w:r>
    </w:p>
    <w:p w14:paraId="374FE503" w14:textId="77777777" w:rsidR="008249C0" w:rsidRPr="005E3FC8" w:rsidRDefault="008249C0" w:rsidP="008249C0">
      <w:pPr>
        <w:ind w:firstLine="720"/>
      </w:pPr>
    </w:p>
    <w:p w14:paraId="0F116581" w14:textId="77777777" w:rsidR="008249C0" w:rsidRPr="005E3FC8" w:rsidRDefault="00526E1F" w:rsidP="008249C0">
      <w:pPr>
        <w:ind w:firstLine="720"/>
      </w:pPr>
      <m:oMathPara>
        <m:oMathParaPr>
          <m:jc m:val="lef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X</m:t>
                      </m:r>
                    </m:e>
                  </m:d>
                </m:e>
                <m:sup>
                  <m:r>
                    <w:rPr>
                      <w:rFonts w:ascii="Cambria Math" w:hAnsi="Cambria Math"/>
                    </w:rPr>
                    <m:t>-1</m:t>
                  </m:r>
                </m:sup>
              </m:sSup>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Y</m:t>
                  </m:r>
                </m:e>
              </m:d>
              <m:r>
                <w:rPr>
                  <w:rFonts w:ascii="Cambria Math" w:hAnsi="Cambria Math"/>
                </w:rPr>
                <m:t>, #</m:t>
              </m:r>
              <m:d>
                <m:dPr>
                  <m:ctrlPr>
                    <w:rPr>
                      <w:rFonts w:ascii="Cambria Math" w:hAnsi="Cambria Math"/>
                      <w:i/>
                    </w:rPr>
                  </m:ctrlPr>
                </m:dPr>
                <m:e>
                  <m:r>
                    <w:rPr>
                      <w:rFonts w:ascii="Cambria Math" w:hAnsi="Cambria Math"/>
                    </w:rPr>
                    <m:t>2.10</m:t>
                  </m:r>
                </m:e>
              </m:d>
            </m:e>
          </m:eqArr>
        </m:oMath>
      </m:oMathPara>
    </w:p>
    <w:p w14:paraId="296FCF4B" w14:textId="77777777" w:rsidR="008249C0" w:rsidRPr="005E3FC8" w:rsidRDefault="008249C0" w:rsidP="008249C0">
      <w:pPr>
        <w:ind w:firstLine="0"/>
      </w:pPr>
      <w:r w:rsidRPr="005E3FC8">
        <w:t xml:space="preserve">де першим у відповіді буде значення вільного коефіцієнту </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sidRPr="005E3FC8">
        <w:t xml:space="preserve"> (intercept) з формул (2.</w:t>
      </w:r>
      <w:r>
        <w:t>3</w:t>
      </w:r>
      <w:r w:rsidRPr="005E3FC8">
        <w:t xml:space="preserve"> – 2.</w:t>
      </w:r>
      <w:r>
        <w:t>4</w:t>
      </w:r>
      <w:r w:rsidRPr="005E3FC8">
        <w:t>).</w:t>
      </w:r>
    </w:p>
    <w:p w14:paraId="41704A63" w14:textId="77777777" w:rsidR="008249C0" w:rsidRPr="005E3FC8" w:rsidRDefault="008249C0" w:rsidP="008249C0">
      <w:r w:rsidRPr="005E3FC8">
        <w:t>Для регресійної моделі діє ряд обмежень [11]:</w:t>
      </w:r>
    </w:p>
    <w:p w14:paraId="0BE27F26" w14:textId="77777777" w:rsidR="008249C0" w:rsidRPr="005E3FC8" w:rsidRDefault="008249C0" w:rsidP="008249C0">
      <w:pPr>
        <w:pStyle w:val="a3"/>
        <w:numPr>
          <w:ilvl w:val="0"/>
          <w:numId w:val="8"/>
        </w:numPr>
      </w:pPr>
      <w:r w:rsidRPr="005E3FC8">
        <w:t>Між пояснюючими і пояснювальною змінною повинна бути лінійна залежність;</w:t>
      </w:r>
    </w:p>
    <w:p w14:paraId="0B349DB7" w14:textId="77777777" w:rsidR="008249C0" w:rsidRPr="005E3FC8" w:rsidRDefault="008249C0" w:rsidP="008249C0">
      <w:pPr>
        <w:pStyle w:val="a3"/>
        <w:numPr>
          <w:ilvl w:val="0"/>
          <w:numId w:val="8"/>
        </w:numPr>
      </w:pPr>
      <w:r w:rsidRPr="005E3FC8">
        <w:t>Пояснюючи (незалежні) змінні не повині мати високу кореляцію одна з одною;</w:t>
      </w:r>
    </w:p>
    <w:p w14:paraId="7C931ED6" w14:textId="77777777" w:rsidR="008249C0" w:rsidRPr="005E3FC8" w:rsidRDefault="008249C0" w:rsidP="008249C0">
      <w:pPr>
        <w:pStyle w:val="a3"/>
        <w:numPr>
          <w:ilvl w:val="0"/>
          <w:numId w:val="8"/>
        </w:numPr>
      </w:pPr>
      <w:r w:rsidRPr="005E3FC8">
        <w:t>Залишки моделі (залишкові похибки, residuals) мають бути нормально розподілені;</w:t>
      </w:r>
    </w:p>
    <w:p w14:paraId="33130223" w14:textId="77777777" w:rsidR="008249C0" w:rsidRPr="005E3FC8" w:rsidRDefault="008249C0" w:rsidP="008249C0">
      <w:pPr>
        <w:pStyle w:val="a3"/>
        <w:numPr>
          <w:ilvl w:val="0"/>
          <w:numId w:val="8"/>
        </w:numPr>
      </w:pPr>
      <w:r w:rsidRPr="005E3FC8">
        <w:t>Повинна виконуватись гомоскедастичність [12] залишків.</w:t>
      </w:r>
    </w:p>
    <w:p w14:paraId="7B45BF12" w14:textId="77777777" w:rsidR="008249C0" w:rsidRPr="005E3FC8" w:rsidRDefault="008249C0" w:rsidP="008249C0">
      <w:r w:rsidRPr="005E3FC8">
        <w:t>Зазвичай, багатовимірну лінійну регресію використовують для аналізу та тестування даних, виявлення лінійних залежностей між ними. Для задачі дипломної роботи необхідно, щоб модель могла виявляти нелінійні залежності в даних.</w:t>
      </w:r>
    </w:p>
    <w:p w14:paraId="3DC004E2" w14:textId="77777777" w:rsidR="008249C0" w:rsidRPr="005E3FC8" w:rsidRDefault="008249C0" w:rsidP="008249C0">
      <w:r w:rsidRPr="005E3FC8">
        <w:t>Модель багатовимірної лінійної регресії є статистичною, функціональна залежність між майбутніми та фактичними значеннями часового ряду, а також зовнініми факторами задана аналітично.</w:t>
      </w:r>
    </w:p>
    <w:p w14:paraId="0A8828F2" w14:textId="77777777" w:rsidR="008249C0" w:rsidRPr="005E3FC8" w:rsidRDefault="008249C0" w:rsidP="008249C0"/>
    <w:p w14:paraId="24979366" w14:textId="77777777" w:rsidR="008249C0" w:rsidRPr="005E3FC8" w:rsidRDefault="008249C0" w:rsidP="008249C0"/>
    <w:p w14:paraId="65FE6E78" w14:textId="77777777" w:rsidR="008249C0" w:rsidRPr="005E3FC8" w:rsidRDefault="008249C0" w:rsidP="008249C0"/>
    <w:p w14:paraId="6CE0D732" w14:textId="77777777" w:rsidR="008249C0" w:rsidRPr="005E3FC8" w:rsidRDefault="008249C0" w:rsidP="008249C0"/>
    <w:p w14:paraId="08AC7EB2" w14:textId="77777777" w:rsidR="008249C0" w:rsidRPr="005E3FC8" w:rsidRDefault="008249C0" w:rsidP="008249C0"/>
    <w:p w14:paraId="5C852AEF" w14:textId="77777777" w:rsidR="008249C0" w:rsidRPr="005E3FC8" w:rsidRDefault="008249C0" w:rsidP="008249C0">
      <w:pPr>
        <w:pStyle w:val="3"/>
      </w:pPr>
      <w:bookmarkStart w:id="13" w:name="_Toc74505751"/>
      <w:r w:rsidRPr="005E3FC8">
        <w:lastRenderedPageBreak/>
        <w:t>Модель ARIMA</w:t>
      </w:r>
      <w:bookmarkEnd w:id="13"/>
    </w:p>
    <w:p w14:paraId="7BCCFC78" w14:textId="77777777" w:rsidR="008249C0" w:rsidRPr="005E3FC8" w:rsidRDefault="008249C0" w:rsidP="008249C0"/>
    <w:p w14:paraId="01FE8C25" w14:textId="77777777" w:rsidR="008249C0" w:rsidRPr="005E3FC8" w:rsidRDefault="008249C0" w:rsidP="008249C0"/>
    <w:p w14:paraId="1D53275C" w14:textId="77777777" w:rsidR="008249C0" w:rsidRPr="005E3FC8" w:rsidRDefault="008249C0" w:rsidP="008249C0">
      <w:r w:rsidRPr="005E3FC8">
        <w:t xml:space="preserve">Модель авторегресійного інтегрованого ковзаючого середнього (autoregressive integrated moving average, далі – ARIMA) була запропонована Дж. Боксом і Г. Дженкінсом [13], тому також відома як модель Бокса-Дженкінса. Вона призначена для прогнозування нестаціонарних часових рядів </w:t>
      </w:r>
      <m:oMath>
        <m:r>
          <w:rPr>
            <w:rFonts w:ascii="Cambria Math" w:hAnsi="Cambria Math"/>
          </w:rPr>
          <m:t>x(t)</m:t>
        </m:r>
      </m:oMath>
      <w:r w:rsidRPr="005E3FC8">
        <w:t>, які мають наступні властивості [8]:</w:t>
      </w:r>
    </w:p>
    <w:p w14:paraId="1A19A594" w14:textId="77777777" w:rsidR="008249C0" w:rsidRPr="005E3FC8" w:rsidRDefault="008249C0" w:rsidP="008249C0">
      <w:r w:rsidRPr="005E3FC8">
        <w:t>а) Ряд, що аналізується моделлю, повинен включати в себе адитивну складову, яка має вигляд алгебраїчного полінома, залежного від часу t;</w:t>
      </w:r>
    </w:p>
    <w:p w14:paraId="64F1EF3D" w14:textId="77777777" w:rsidR="008249C0" w:rsidRPr="005E3FC8" w:rsidRDefault="008249C0" w:rsidP="008249C0">
      <w:r w:rsidRPr="005E3FC8">
        <w:t xml:space="preserve">б) Ряд </w:t>
      </w: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t)</m:t>
        </m:r>
      </m:oMath>
      <w:r w:rsidRPr="005E3FC8">
        <w:t xml:space="preserve">, отриманий в результаті застосування до початкового ряду процедури методу послідовних різниць, може бути описаний за допомогою моделі авторегресіного ковзаючого середнього ARMA. Іншими словами, ряд </w:t>
      </w:r>
      <m:oMath>
        <m:r>
          <w:rPr>
            <w:rFonts w:ascii="Cambria Math" w:hAnsi="Cambria Math"/>
          </w:rPr>
          <m:t>x(t)</m:t>
        </m:r>
      </m:oMath>
      <w:r w:rsidRPr="005E3FC8">
        <w:t xml:space="preserve"> повинен мати властивість перетворення в стаціонарний в результаті послідовного взяття різниць [8].</w:t>
      </w:r>
    </w:p>
    <w:p w14:paraId="3073D426" w14:textId="77777777" w:rsidR="008249C0" w:rsidRPr="005E3FC8" w:rsidRDefault="008249C0" w:rsidP="008249C0">
      <w:r w:rsidRPr="005E3FC8">
        <w:t xml:space="preserve">ARIMA – це поєднання різницевої моделі авторегресії і моделі ковзаючого середного. Модель аналізованого процеса </w:t>
      </w:r>
      <m:oMath>
        <m:r>
          <w:rPr>
            <w:rFonts w:ascii="Cambria Math" w:hAnsi="Cambria Math"/>
          </w:rPr>
          <m:t>x</m:t>
        </m:r>
        <m:d>
          <m:dPr>
            <m:ctrlPr>
              <w:rPr>
                <w:rFonts w:ascii="Cambria Math" w:hAnsi="Cambria Math"/>
                <w:i/>
              </w:rPr>
            </m:ctrlPr>
          </m:dPr>
          <m:e>
            <m:r>
              <w:rPr>
                <w:rFonts w:ascii="Cambria Math" w:hAnsi="Cambria Math"/>
              </w:rPr>
              <m:t>t</m:t>
            </m:r>
          </m:e>
        </m:d>
      </m:oMath>
      <w:r w:rsidRPr="005E3FC8">
        <w:t xml:space="preserve"> , де t = 1,2,..n може бути представлена формулою (</w:t>
      </w:r>
      <w:r>
        <w:t>2.11</w:t>
      </w:r>
      <w:r w:rsidRPr="005E3FC8">
        <w:t>) [8]:</w:t>
      </w:r>
    </w:p>
    <w:p w14:paraId="669E793D" w14:textId="77777777" w:rsidR="008249C0" w:rsidRPr="005E3FC8" w:rsidRDefault="008249C0" w:rsidP="008249C0"/>
    <w:p w14:paraId="689E0548" w14:textId="77777777" w:rsidR="008249C0" w:rsidRPr="005E3FC8"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2</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p</m:t>
                  </m:r>
                </m:sub>
              </m:sSub>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p</m:t>
                  </m:r>
                </m:e>
              </m:d>
              <m:r>
                <w:rPr>
                  <w:rFonts w:ascii="Cambria Math" w:hAnsi="Cambria Math"/>
                </w:rPr>
                <m:t>+δ</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2.11</m:t>
                  </m:r>
                </m:e>
              </m:d>
            </m:e>
          </m:eqArr>
        </m:oMath>
      </m:oMathPara>
    </w:p>
    <w:p w14:paraId="113D791F" w14:textId="77777777" w:rsidR="008249C0" w:rsidRPr="005E3FC8" w:rsidRDefault="008249C0" w:rsidP="008249C0">
      <m:oMathPara>
        <m:oMath>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δ</m:t>
          </m:r>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q</m:t>
              </m:r>
            </m:sub>
          </m:sSub>
          <m:r>
            <w:rPr>
              <w:rFonts w:ascii="Cambria Math" w:hAnsi="Cambria Math"/>
            </w:rPr>
            <m:t>δ</m:t>
          </m:r>
          <m:d>
            <m:dPr>
              <m:ctrlPr>
                <w:rPr>
                  <w:rFonts w:ascii="Cambria Math" w:hAnsi="Cambria Math"/>
                  <w:i/>
                </w:rPr>
              </m:ctrlPr>
            </m:dPr>
            <m:e>
              <m:r>
                <w:rPr>
                  <w:rFonts w:ascii="Cambria Math" w:hAnsi="Cambria Math"/>
                </w:rPr>
                <m:t>t-q</m:t>
              </m:r>
            </m:e>
          </m:d>
          <m:r>
            <w:rPr>
              <w:rFonts w:ascii="Cambria Math" w:hAnsi="Cambria Math"/>
            </w:rPr>
            <m:t xml:space="preserve">, </m:t>
          </m:r>
        </m:oMath>
      </m:oMathPara>
    </w:p>
    <w:p w14:paraId="7E5C4531" w14:textId="77777777" w:rsidR="008249C0" w:rsidRPr="005E3FC8" w:rsidRDefault="008249C0" w:rsidP="008249C0">
      <w:pPr>
        <w:ind w:firstLine="0"/>
      </w:pPr>
    </w:p>
    <w:p w14:paraId="34D76C13" w14:textId="77777777" w:rsidR="008249C0" w:rsidRPr="005E3FC8" w:rsidRDefault="008249C0" w:rsidP="008249C0">
      <w:pPr>
        <w:ind w:firstLine="0"/>
      </w:pPr>
      <w:r w:rsidRPr="005E3FC8">
        <w:t xml:space="preserve">де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5E3FC8">
        <w:t xml:space="preserve">, </w:t>
      </w:r>
      <m:oMath>
        <m:sSub>
          <m:sSubPr>
            <m:ctrlPr>
              <w:rPr>
                <w:rFonts w:ascii="Cambria Math" w:hAnsi="Cambria Math"/>
                <w:i/>
              </w:rPr>
            </m:ctrlPr>
          </m:sSubPr>
          <m:e>
            <m:r>
              <w:rPr>
                <w:rFonts w:ascii="Cambria Math" w:hAnsi="Cambria Math"/>
              </w:rPr>
              <m:t>θ</m:t>
            </m:r>
          </m:e>
          <m:sub>
            <m:r>
              <w:rPr>
                <w:rFonts w:ascii="Cambria Math" w:hAnsi="Cambria Math"/>
              </w:rPr>
              <m:t>i</m:t>
            </m:r>
          </m:sub>
        </m:sSub>
      </m:oMath>
      <w:r w:rsidRPr="005E3FC8">
        <w:t xml:space="preserve"> – коефіцієнти моделі, що змінюються під час навчання;</w:t>
      </w:r>
    </w:p>
    <w:p w14:paraId="4759F7BC" w14:textId="77777777" w:rsidR="008249C0" w:rsidRPr="005E3FC8" w:rsidRDefault="008249C0" w:rsidP="008249C0">
      <m:oMath>
        <m:r>
          <w:rPr>
            <w:rFonts w:ascii="Cambria Math" w:hAnsi="Cambria Math"/>
          </w:rPr>
          <m:t>p</m:t>
        </m:r>
      </m:oMath>
      <w:r w:rsidRPr="005E3FC8">
        <w:t xml:space="preserve"> – кількість зсунутих точок, порядок зсуву (для авторегресійної частини);</w:t>
      </w:r>
    </w:p>
    <w:p w14:paraId="6181B12D" w14:textId="77777777" w:rsidR="008249C0" w:rsidRPr="005E3FC8" w:rsidRDefault="008249C0" w:rsidP="008249C0">
      <m:oMath>
        <m:r>
          <w:rPr>
            <w:rFonts w:ascii="Cambria Math" w:hAnsi="Cambria Math"/>
          </w:rPr>
          <m:t>k</m:t>
        </m:r>
      </m:oMath>
      <w:r w:rsidRPr="005E3FC8">
        <w:t xml:space="preserve"> – кількість застосувань різниць до початкового ряду, поки ряд не стане стаціонарним;</w:t>
      </w:r>
    </w:p>
    <w:p w14:paraId="4776E8EF" w14:textId="77777777" w:rsidR="008249C0" w:rsidRPr="005E3FC8" w:rsidRDefault="008249C0" w:rsidP="008249C0">
      <m:oMath>
        <m:r>
          <w:rPr>
            <w:rFonts w:ascii="Cambria Math" w:hAnsi="Cambria Math"/>
          </w:rPr>
          <m:t>q</m:t>
        </m:r>
      </m:oMath>
      <w:r w:rsidRPr="005E3FC8">
        <w:t xml:space="preserve"> – розмір вікна ковзаючого середнього або порядок ковзаючого середньго (для частини ковзаючого середнього);</w:t>
      </w:r>
    </w:p>
    <w:p w14:paraId="37D2EDA5" w14:textId="77777777" w:rsidR="008249C0" w:rsidRPr="005E3FC8" w:rsidRDefault="008249C0" w:rsidP="008249C0">
      <m:oMath>
        <m:r>
          <w:rPr>
            <w:rFonts w:ascii="Cambria Math" w:hAnsi="Cambria Math"/>
          </w:rPr>
          <m:t>t</m:t>
        </m:r>
      </m:oMath>
      <w:r w:rsidRPr="005E3FC8">
        <w:t xml:space="preserve"> – момент часу;</w:t>
      </w:r>
    </w:p>
    <w:p w14:paraId="31F39E18" w14:textId="77777777" w:rsidR="008249C0" w:rsidRPr="005E3FC8" w:rsidRDefault="00526E1F" w:rsidP="008249C0">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t)</m:t>
        </m:r>
      </m:oMath>
      <w:r w:rsidR="008249C0" w:rsidRPr="005E3FC8">
        <w:t xml:space="preserve"> можна представити як (</w:t>
      </w:r>
      <w:r w:rsidR="008249C0">
        <w:t>2.12</w:t>
      </w:r>
      <w:r w:rsidR="008249C0" w:rsidRPr="005E3FC8">
        <w:t>):</w:t>
      </w:r>
    </w:p>
    <w:p w14:paraId="6A04DFAC" w14:textId="77777777" w:rsidR="008249C0" w:rsidRPr="005E3FC8" w:rsidRDefault="008249C0" w:rsidP="008249C0"/>
    <w:p w14:paraId="5805CB55" w14:textId="77777777" w:rsidR="008249C0" w:rsidRPr="005E3FC8"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x</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Δ</m:t>
                  </m:r>
                </m:e>
                <m:sup>
                  <m:r>
                    <w:rPr>
                      <w:rFonts w:ascii="Cambria Math" w:hAnsi="Cambria Math"/>
                    </w:rPr>
                    <m:t>k</m:t>
                  </m:r>
                </m:sup>
              </m:sSup>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1</m:t>
                  </m:r>
                </m:sup>
              </m:sSubSup>
              <m:r>
                <w:rPr>
                  <w:rFonts w:ascii="Cambria Math" w:hAnsi="Cambria Math"/>
                </w:rPr>
                <m:t>x</m:t>
              </m:r>
              <m:d>
                <m:dPr>
                  <m:ctrlPr>
                    <w:rPr>
                      <w:rFonts w:ascii="Cambria Math" w:hAnsi="Cambria Math"/>
                      <w:i/>
                    </w:rPr>
                  </m:ctrlPr>
                </m:dPr>
                <m:e>
                  <m:r>
                    <w:rPr>
                      <w:rFonts w:ascii="Cambria Math" w:hAnsi="Cambria Math"/>
                    </w:rPr>
                    <m:t>t-1</m:t>
                  </m:r>
                </m:e>
              </m:d>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2</m:t>
                  </m:r>
                </m:sup>
              </m:sSubSup>
              <m:r>
                <w:rPr>
                  <w:rFonts w:ascii="Cambria Math" w:hAnsi="Cambria Math"/>
                </w:rPr>
                <m:t>x</m:t>
              </m:r>
              <m:d>
                <m:dPr>
                  <m:ctrlPr>
                    <w:rPr>
                      <w:rFonts w:ascii="Cambria Math" w:hAnsi="Cambria Math"/>
                      <w:i/>
                    </w:rPr>
                  </m:ctrlPr>
                </m:dPr>
                <m:e>
                  <m:r>
                    <w:rPr>
                      <w:rFonts w:ascii="Cambria Math" w:hAnsi="Cambria Math"/>
                    </w:rPr>
                    <m:t>t-2</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k</m:t>
                  </m:r>
                </m:sup>
              </m:sSup>
              <m:r>
                <w:rPr>
                  <w:rFonts w:ascii="Cambria Math" w:hAnsi="Cambria Math"/>
                </w:rPr>
                <m:t>x</m:t>
              </m:r>
              <m:d>
                <m:dPr>
                  <m:ctrlPr>
                    <w:rPr>
                      <w:rFonts w:ascii="Cambria Math" w:hAnsi="Cambria Math"/>
                      <w:i/>
                    </w:rPr>
                  </m:ctrlPr>
                </m:dPr>
                <m:e>
                  <m:r>
                    <w:rPr>
                      <w:rFonts w:ascii="Cambria Math" w:hAnsi="Cambria Math"/>
                    </w:rPr>
                    <m:t>t-k</m:t>
                  </m:r>
                </m:e>
              </m:d>
              <m:r>
                <w:rPr>
                  <w:rFonts w:ascii="Cambria Math" w:hAnsi="Cambria Math"/>
                </w:rPr>
                <m:t>, #</m:t>
              </m:r>
              <m:d>
                <m:dPr>
                  <m:ctrlPr>
                    <w:rPr>
                      <w:rFonts w:ascii="Cambria Math" w:hAnsi="Cambria Math"/>
                      <w:i/>
                    </w:rPr>
                  </m:ctrlPr>
                </m:dPr>
                <m:e>
                  <m:r>
                    <w:rPr>
                      <w:rFonts w:ascii="Cambria Math" w:hAnsi="Cambria Math"/>
                    </w:rPr>
                    <m:t>2.12</m:t>
                  </m:r>
                </m:e>
              </m:d>
            </m:e>
          </m:eqArr>
        </m:oMath>
      </m:oMathPara>
    </w:p>
    <w:p w14:paraId="715673C3" w14:textId="77777777" w:rsidR="008249C0" w:rsidRPr="005E3FC8" w:rsidRDefault="008249C0" w:rsidP="008249C0">
      <w:pPr>
        <w:rPr>
          <w:i/>
        </w:rPr>
      </w:pPr>
      <m:oMathPara>
        <m:oMath>
          <m:r>
            <w:rPr>
              <w:rFonts w:ascii="Cambria Math" w:hAnsi="Cambria Math"/>
            </w:rPr>
            <m:t xml:space="preserve"> t=k+1,k+2, …, n</m:t>
          </m:r>
        </m:oMath>
      </m:oMathPara>
    </w:p>
    <w:p w14:paraId="1CA3F1A9" w14:textId="77777777" w:rsidR="008249C0" w:rsidRPr="005E3FC8" w:rsidRDefault="008249C0" w:rsidP="008249C0">
      <w:pPr>
        <w:rPr>
          <w:iCs/>
        </w:rPr>
      </w:pPr>
    </w:p>
    <w:p w14:paraId="587A9092" w14:textId="77777777" w:rsidR="008249C0" w:rsidRPr="005E3FC8" w:rsidRDefault="008249C0" w:rsidP="008249C0">
      <w:pPr>
        <w:ind w:firstLine="0"/>
      </w:pPr>
      <w:r w:rsidRPr="005E3FC8">
        <w:rPr>
          <w:iCs/>
        </w:rPr>
        <w:t xml:space="preserve">де </w:t>
      </w:r>
      <m:oMath>
        <m:sSup>
          <m:sSupPr>
            <m:ctrlPr>
              <w:rPr>
                <w:rFonts w:ascii="Cambria Math" w:hAnsi="Cambria Math"/>
                <w:i/>
              </w:rPr>
            </m:ctrlPr>
          </m:sSupPr>
          <m:e>
            <m:r>
              <w:rPr>
                <w:rFonts w:ascii="Cambria Math" w:hAnsi="Cambria Math"/>
              </w:rPr>
              <m:t>Δ</m:t>
            </m:r>
          </m:e>
          <m:sup>
            <m:r>
              <w:rPr>
                <w:rFonts w:ascii="Cambria Math" w:hAnsi="Cambria Math"/>
              </w:rPr>
              <m:t>k</m:t>
            </m:r>
          </m:sup>
        </m:sSup>
      </m:oMath>
      <w:r w:rsidRPr="005E3FC8">
        <w:t xml:space="preserve"> – оператор різниці часового ряду порядку k;</w:t>
      </w:r>
    </w:p>
    <w:p w14:paraId="7109295F" w14:textId="77777777" w:rsidR="008249C0" w:rsidRPr="005E3FC8" w:rsidRDefault="00526E1F" w:rsidP="008249C0">
      <w:pPr>
        <w:ind w:firstLine="720"/>
      </w:pPr>
      <m:oMath>
        <m:sSubSup>
          <m:sSubSupPr>
            <m:ctrlPr>
              <w:rPr>
                <w:rFonts w:ascii="Cambria Math" w:hAnsi="Cambria Math"/>
                <w:i/>
              </w:rPr>
            </m:ctrlPr>
          </m:sSubSupPr>
          <m:e>
            <m:r>
              <w:rPr>
                <w:rFonts w:ascii="Cambria Math" w:hAnsi="Cambria Math"/>
              </w:rPr>
              <m:t>C</m:t>
            </m:r>
          </m:e>
          <m:sub>
            <m:r>
              <w:rPr>
                <w:rFonts w:ascii="Cambria Math" w:hAnsi="Cambria Math"/>
              </w:rPr>
              <m:t>k</m:t>
            </m:r>
          </m:sub>
          <m:sup>
            <m:r>
              <w:rPr>
                <w:rFonts w:ascii="Cambria Math" w:hAnsi="Cambria Math"/>
              </w:rPr>
              <m:t>i</m:t>
            </m:r>
          </m:sup>
        </m:sSubSup>
      </m:oMath>
      <w:r w:rsidR="008249C0" w:rsidRPr="005E3FC8">
        <w:t xml:space="preserve"> – функція послідовного взяття різниць ряду.</w:t>
      </w:r>
    </w:p>
    <w:p w14:paraId="078516C7" w14:textId="77777777" w:rsidR="008249C0" w:rsidRPr="005E3FC8" w:rsidRDefault="008249C0" w:rsidP="008249C0">
      <w:pPr>
        <w:ind w:firstLine="0"/>
      </w:pPr>
      <w:r w:rsidRPr="005E3FC8">
        <w:tab/>
        <w:t>Модель ARIMA має наступні компоненти:</w:t>
      </w:r>
    </w:p>
    <w:p w14:paraId="17C78E1D" w14:textId="77777777" w:rsidR="008249C0" w:rsidRPr="005E3FC8" w:rsidRDefault="008249C0" w:rsidP="008249C0">
      <w:pPr>
        <w:pStyle w:val="a3"/>
        <w:numPr>
          <w:ilvl w:val="0"/>
          <w:numId w:val="8"/>
        </w:numPr>
      </w:pPr>
      <w:r w:rsidRPr="005E3FC8">
        <w:t>авторегресія (AR) – відповідає моделі, в якій значення з попередніх моментів часу використовуються в якості вхідних даних для прогнозування наступних значень;</w:t>
      </w:r>
    </w:p>
    <w:p w14:paraId="5DA39C64" w14:textId="77777777" w:rsidR="008249C0" w:rsidRPr="005E3FC8" w:rsidRDefault="008249C0" w:rsidP="008249C0">
      <w:pPr>
        <w:pStyle w:val="a3"/>
        <w:numPr>
          <w:ilvl w:val="0"/>
          <w:numId w:val="8"/>
        </w:numPr>
      </w:pPr>
      <w:r w:rsidRPr="005E3FC8">
        <w:t>інтегрованість (I) – приведення ряду до стандартного вигляду;</w:t>
      </w:r>
    </w:p>
    <w:p w14:paraId="68B38875" w14:textId="77777777" w:rsidR="008249C0" w:rsidRPr="005E3FC8" w:rsidRDefault="008249C0" w:rsidP="008249C0">
      <w:pPr>
        <w:pStyle w:val="a3"/>
        <w:numPr>
          <w:ilvl w:val="0"/>
          <w:numId w:val="8"/>
        </w:numPr>
      </w:pPr>
      <w:r w:rsidRPr="005E3FC8">
        <w:t>ковзаюче середнє (MA) – включає залежність між значенням та похибкою з моделі ковзаючого середнього, яка застосовується до попередніх значень часового ряду.</w:t>
      </w:r>
    </w:p>
    <w:p w14:paraId="4A86F26E" w14:textId="77777777" w:rsidR="008249C0" w:rsidRPr="005E3FC8" w:rsidRDefault="008249C0" w:rsidP="008249C0">
      <w:r w:rsidRPr="005E3FC8">
        <w:t xml:space="preserve"> Метою застосування даної моделі є прогнозування руху часового ряду шляхом дослідження різниць між значеннями самого ряда. В ARIMA може бути додані окремі дані як незалежні змінні, з використанням яких виконується навчання моделі.</w:t>
      </w:r>
    </w:p>
    <w:p w14:paraId="360F3E74" w14:textId="77777777" w:rsidR="008249C0" w:rsidRPr="005E3FC8" w:rsidRDefault="008249C0" w:rsidP="008249C0">
      <w:r w:rsidRPr="005E3FC8">
        <w:t>Модель дає гарний результат при використанні на даних, де попереднє значення впливає на наступне, але для задачі дипломної роботи підходить погано, оскільки необхідно отримати нелінійні та приховані залежності серед незалежних змінніих.</w:t>
      </w:r>
    </w:p>
    <w:p w14:paraId="01DBAF7A" w14:textId="77777777" w:rsidR="008249C0" w:rsidRPr="005E3FC8" w:rsidRDefault="008249C0" w:rsidP="008249C0">
      <w:r w:rsidRPr="005E3FC8">
        <w:t>Модель багатовимірної лінійної регресії є статистичною, функціональна залежність задана аналітично.</w:t>
      </w:r>
    </w:p>
    <w:p w14:paraId="63E78BCC" w14:textId="77777777" w:rsidR="008249C0" w:rsidRPr="005E3FC8" w:rsidRDefault="008249C0" w:rsidP="008249C0"/>
    <w:p w14:paraId="44EAFEF5" w14:textId="77777777" w:rsidR="008249C0" w:rsidRPr="005E3FC8" w:rsidRDefault="008249C0" w:rsidP="008249C0"/>
    <w:p w14:paraId="0643D26D" w14:textId="77777777" w:rsidR="008249C0" w:rsidRDefault="008249C0" w:rsidP="008249C0"/>
    <w:p w14:paraId="72EC55C5" w14:textId="77777777" w:rsidR="008249C0" w:rsidRPr="005E3FC8" w:rsidRDefault="008249C0" w:rsidP="008249C0"/>
    <w:p w14:paraId="6FA34CEA" w14:textId="77777777" w:rsidR="008249C0" w:rsidRPr="005E3FC8" w:rsidRDefault="008249C0" w:rsidP="008249C0"/>
    <w:p w14:paraId="66CAB201" w14:textId="77777777" w:rsidR="008249C0" w:rsidRPr="005E3FC8" w:rsidRDefault="008249C0" w:rsidP="008249C0">
      <w:pPr>
        <w:pStyle w:val="3"/>
      </w:pPr>
      <w:bookmarkStart w:id="14" w:name="_Toc74505752"/>
      <w:r w:rsidRPr="005E3FC8">
        <w:lastRenderedPageBreak/>
        <w:t>Прихована Марківська модель</w:t>
      </w:r>
      <w:bookmarkEnd w:id="14"/>
    </w:p>
    <w:p w14:paraId="091BBA17" w14:textId="77777777" w:rsidR="008249C0" w:rsidRPr="005E3FC8" w:rsidRDefault="008249C0" w:rsidP="008249C0"/>
    <w:p w14:paraId="07BEC326" w14:textId="77777777" w:rsidR="008249C0" w:rsidRPr="005E3FC8" w:rsidRDefault="008249C0" w:rsidP="008249C0"/>
    <w:p w14:paraId="3C514486" w14:textId="77777777" w:rsidR="008249C0" w:rsidRPr="005E3FC8" w:rsidRDefault="008249C0" w:rsidP="008249C0">
      <w:r w:rsidRPr="005E3FC8">
        <w:t>Вперше прихована Марківська модель (Hidden Markov model – HMM) була описана в серії наукових статей Леонардом Баумом в 1960-х роках [14]. Це статистична модель,  в якій система, що моделюється є марківським процесом [15] зі схованими станами. Передбачається, що є інший процес, поведінка якого залежить від першого. Метою є знаходження невідомих параметрів в залежності від спостережуваних. Тип навчання HMM – без вчителя (unsupervised).</w:t>
      </w:r>
    </w:p>
    <w:p w14:paraId="14BE999B" w14:textId="77777777" w:rsidR="008249C0" w:rsidRPr="005E3FC8" w:rsidRDefault="008249C0" w:rsidP="008249C0">
      <w:r w:rsidRPr="005E3FC8">
        <w:t>HMM складається з кортежу (S, K, П, A, B), в якому:</w:t>
      </w:r>
    </w:p>
    <w:p w14:paraId="6F178960" w14:textId="77777777" w:rsidR="008249C0" w:rsidRPr="005E3FC8" w:rsidRDefault="008249C0" w:rsidP="008249C0">
      <w:pPr>
        <w:ind w:firstLine="0"/>
      </w:pPr>
      <w:r w:rsidRPr="005E3FC8">
        <w:tab/>
        <w:t xml:space="preserve">а) </w:t>
      </w:r>
      <m:oMath>
        <m:r>
          <w:rPr>
            <w:rFonts w:ascii="Cambria Math" w:hAnsi="Cambria Math"/>
          </w:rPr>
          <m:t>S={1,…, N}</m:t>
        </m:r>
      </m:oMath>
      <w:r w:rsidRPr="005E3FC8">
        <w:t xml:space="preserve"> – множина станів;</w:t>
      </w:r>
    </w:p>
    <w:p w14:paraId="74FE1F4F" w14:textId="77777777" w:rsidR="008249C0" w:rsidRPr="005E3FC8" w:rsidRDefault="008249C0" w:rsidP="008249C0">
      <w:pPr>
        <w:ind w:firstLine="0"/>
      </w:pPr>
      <w:r w:rsidRPr="005E3FC8">
        <w:tab/>
        <w:t xml:space="preserve">б) </w:t>
      </w:r>
      <m:oMath>
        <m:r>
          <w:rPr>
            <w:rFonts w:ascii="Cambria Math" w:hAnsi="Cambria Math"/>
          </w:rPr>
          <m:t>K={</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k</m:t>
            </m:r>
          </m:e>
          <m:sub>
            <m:r>
              <w:rPr>
                <w:rFonts w:ascii="Cambria Math" w:hAnsi="Cambria Math"/>
              </w:rPr>
              <m:t>M</m:t>
            </m:r>
          </m:sub>
        </m:sSub>
        <m:r>
          <w:rPr>
            <w:rFonts w:ascii="Cambria Math" w:hAnsi="Cambria Math"/>
          </w:rPr>
          <m:t>}</m:t>
        </m:r>
      </m:oMath>
      <w:r w:rsidRPr="005E3FC8">
        <w:t xml:space="preserve"> – вихідний алфавіт;</w:t>
      </w:r>
    </w:p>
    <w:p w14:paraId="54040838" w14:textId="77777777" w:rsidR="008249C0" w:rsidRPr="005E3FC8" w:rsidRDefault="008249C0" w:rsidP="008249C0">
      <w:pPr>
        <w:ind w:firstLine="0"/>
      </w:pPr>
      <w:r w:rsidRPr="005E3FC8">
        <w:tab/>
        <w:t>в) П – розподілення початкового стану;</w:t>
      </w:r>
    </w:p>
    <w:p w14:paraId="39BC2330" w14:textId="77777777" w:rsidR="008249C0" w:rsidRPr="005E3FC8" w:rsidRDefault="008249C0" w:rsidP="008249C0">
      <w:pPr>
        <w:ind w:firstLine="0"/>
      </w:pPr>
      <w:r w:rsidRPr="005E3FC8">
        <w:tab/>
        <w:t>г) A – розподілення ймовірностей станів переходу;</w:t>
      </w:r>
    </w:p>
    <w:p w14:paraId="019EAFEC" w14:textId="77777777" w:rsidR="008249C0" w:rsidRPr="005E3FC8" w:rsidRDefault="008249C0" w:rsidP="008249C0">
      <w:r w:rsidRPr="005E3FC8">
        <w:t>д) В – розподілення ймовірностей символу спостереження.</w:t>
      </w:r>
    </w:p>
    <w:p w14:paraId="3FCFAF26" w14:textId="77777777" w:rsidR="008249C0" w:rsidRPr="005E3FC8" w:rsidRDefault="008249C0" w:rsidP="008249C0">
      <w:r w:rsidRPr="005E3FC8">
        <w:t>Приховані марківські мережі є гарним варіантом для прогнозування фінансових часових рядів, оскільки дані можуть бути згенеровані прихованим стохастичним процесом, з виявленням якого метод може впоратись. НММ використовується в різноманітних сферах діяльності: розпізнавання голосу, біоінформатика та аналіз різних часових рядів. Модель може бути застосована до багатовимірних часових рядів.</w:t>
      </w:r>
    </w:p>
    <w:p w14:paraId="1D7F2A69" w14:textId="77777777" w:rsidR="008249C0" w:rsidRDefault="008249C0" w:rsidP="008249C0">
      <w:r w:rsidRPr="005E3FC8">
        <w:t>Як було зазначено в роботі [16], метод прихованих марківських мереж при роботі з багатовимірними даними та знаходженні прихованих патернів в даних має ряд фундаментальних проблем. Проблеми можна вирішити, застосовуючи відповідні алгоритми, ал</w:t>
      </w:r>
      <w:r>
        <w:t>е</w:t>
      </w:r>
      <w:r w:rsidRPr="005E3FC8">
        <w:t xml:space="preserve"> вони є складними та громіздкими для реалізації, тому було прийнято рішення від даного методу відмовитись.</w:t>
      </w:r>
      <w:r>
        <w:t xml:space="preserve"> </w:t>
      </w:r>
    </w:p>
    <w:p w14:paraId="328AC8C6" w14:textId="77777777" w:rsidR="008249C0" w:rsidRPr="005E3FC8" w:rsidRDefault="008249C0" w:rsidP="008249C0">
      <w:r>
        <w:t>Також приховані марківські моделі є чутливими до тривалості часових розривів у послідовностях, що також є недоліком.</w:t>
      </w:r>
    </w:p>
    <w:p w14:paraId="11452A7A" w14:textId="77777777" w:rsidR="008249C0" w:rsidRPr="005E3FC8" w:rsidRDefault="008249C0" w:rsidP="008249C0"/>
    <w:p w14:paraId="257B35EE" w14:textId="77777777" w:rsidR="008249C0" w:rsidRPr="005E3FC8" w:rsidRDefault="008249C0" w:rsidP="008249C0"/>
    <w:p w14:paraId="02D0BA5D" w14:textId="77777777" w:rsidR="008249C0" w:rsidRPr="005E3FC8" w:rsidRDefault="008249C0" w:rsidP="008249C0"/>
    <w:p w14:paraId="1C8A3F87" w14:textId="77777777" w:rsidR="008249C0" w:rsidRPr="005E3FC8" w:rsidRDefault="008249C0" w:rsidP="008249C0">
      <w:pPr>
        <w:pStyle w:val="3"/>
        <w:rPr>
          <w:rFonts w:eastAsia="Calibri"/>
        </w:rPr>
      </w:pPr>
      <w:bookmarkStart w:id="15" w:name="_Toc74505753"/>
      <w:r w:rsidRPr="005E3FC8">
        <w:rPr>
          <w:rFonts w:eastAsia="Calibri"/>
        </w:rPr>
        <w:t>Штучні нейронні мережі ANN</w:t>
      </w:r>
      <w:bookmarkEnd w:id="15"/>
    </w:p>
    <w:p w14:paraId="7EB3EB4B" w14:textId="77777777" w:rsidR="008249C0" w:rsidRPr="005E3FC8" w:rsidRDefault="008249C0" w:rsidP="008249C0"/>
    <w:p w14:paraId="57569781" w14:textId="77777777" w:rsidR="008249C0" w:rsidRPr="005E3FC8" w:rsidRDefault="008249C0" w:rsidP="008249C0"/>
    <w:p w14:paraId="2FFF0210" w14:textId="77777777" w:rsidR="008249C0" w:rsidRPr="005E3FC8" w:rsidRDefault="008249C0" w:rsidP="008249C0">
      <w:r w:rsidRPr="005E3FC8">
        <w:t>Штучна нейронна мережа (Artificial Neural Network, ANN) [17] – це паралельно розподілений процесор, який має властивість до збереження та репрезентації отриманих в ході навчання знань. Мережа схожа з мозком в двох аспектах:</w:t>
      </w:r>
    </w:p>
    <w:p w14:paraId="64FEDD40" w14:textId="77777777" w:rsidR="008249C0" w:rsidRPr="005E3FC8" w:rsidRDefault="008249C0" w:rsidP="008249C0">
      <w:r w:rsidRPr="005E3FC8">
        <w:t>а) знання здобувається мережею в процесі навчання;</w:t>
      </w:r>
    </w:p>
    <w:p w14:paraId="207ADE5B" w14:textId="77777777" w:rsidR="008249C0" w:rsidRPr="005E3FC8" w:rsidRDefault="008249C0" w:rsidP="008249C0">
      <w:r w:rsidRPr="005E3FC8">
        <w:t>б) Для збереження знання використовуються сили міжнейронних з'єднань, звані також синаптическими вагами.</w:t>
      </w:r>
    </w:p>
    <w:p w14:paraId="24B11770" w14:textId="77777777" w:rsidR="008249C0" w:rsidRPr="005E3FC8" w:rsidRDefault="008249C0" w:rsidP="008249C0">
      <w:r w:rsidRPr="005E3FC8">
        <w:t>Модель ANN є структурною за типом. Перед застосуванням ANN  не обов’язково робити будь-які припущення про дані, як це було необхідно робити в статистичних методах. Штучні нейронні мережі можуть апроксимувати будь-яку функцію, можуть знаходити нелінійні залежності в даних, знаходити приховані поведінкові особливості та зв’язки. Також нейронні мережі досить легко реалізувати.</w:t>
      </w:r>
    </w:p>
    <w:p w14:paraId="38DCD704" w14:textId="77777777" w:rsidR="008249C0" w:rsidRPr="005E3FC8" w:rsidRDefault="008249C0" w:rsidP="008249C0">
      <w:r w:rsidRPr="005E3FC8">
        <w:t>Для дослідження та прогнозування часових рядів зазвичай використовуються наступні методи:</w:t>
      </w:r>
    </w:p>
    <w:p w14:paraId="0B317831" w14:textId="77777777" w:rsidR="008249C0" w:rsidRPr="005E3FC8" w:rsidRDefault="008249C0" w:rsidP="008249C0">
      <w:r w:rsidRPr="005E3FC8">
        <w:t>а) нейронні мережі з прямим зв’язком (Feed forward Neural Network);</w:t>
      </w:r>
    </w:p>
    <w:p w14:paraId="03DCAB13" w14:textId="77777777" w:rsidR="008249C0" w:rsidRPr="005E3FC8" w:rsidRDefault="008249C0" w:rsidP="008249C0">
      <w:r w:rsidRPr="005E3FC8">
        <w:t>б) нейронні мережі з затримкою по часу (Time delay neural network);</w:t>
      </w:r>
    </w:p>
    <w:p w14:paraId="439B9F04" w14:textId="77777777" w:rsidR="008249C0" w:rsidRPr="005E3FC8" w:rsidRDefault="008249C0" w:rsidP="008249C0">
      <w:r w:rsidRPr="005E3FC8">
        <w:t>в) згорткові нейронні мережі (convolutional neural network);</w:t>
      </w:r>
    </w:p>
    <w:p w14:paraId="44302F40" w14:textId="77777777" w:rsidR="008249C0" w:rsidRPr="005E3FC8" w:rsidRDefault="008249C0" w:rsidP="008249C0">
      <w:r w:rsidRPr="005E3FC8">
        <w:t>г) рекурентні нейронні мережі (recurrent neural network).</w:t>
      </w:r>
    </w:p>
    <w:p w14:paraId="07917914" w14:textId="77777777" w:rsidR="008249C0" w:rsidRPr="005E3FC8" w:rsidRDefault="008249C0" w:rsidP="008249C0">
      <w:r w:rsidRPr="005E3FC8">
        <w:t>В ході порівняння різних методів для вирішення задачі дипломної роботи було обрано модифікацію рекурентних нейронних мереж – довга короткострокова пам’ять (Long-Short Term Memory, LSTM), що має властивість таку, як довгострокова пам’ять, яка дуже корисна при аналізі та прогнозуванні часових рядів. Більш детально метод описаний</w:t>
      </w:r>
      <w:r>
        <w:rPr>
          <w:lang w:val="en-US"/>
        </w:rPr>
        <w:t xml:space="preserve"> </w:t>
      </w:r>
      <w:r>
        <w:t>в підрозділі 3.6</w:t>
      </w:r>
      <w:r w:rsidRPr="005E3FC8">
        <w:t>.</w:t>
      </w:r>
    </w:p>
    <w:p w14:paraId="72DEAB09" w14:textId="77777777" w:rsidR="008249C0" w:rsidRPr="005E3FC8" w:rsidRDefault="008249C0" w:rsidP="008249C0"/>
    <w:p w14:paraId="63547001" w14:textId="77777777" w:rsidR="008249C0" w:rsidRPr="005E3FC8" w:rsidRDefault="008249C0" w:rsidP="008249C0"/>
    <w:p w14:paraId="3959BA65" w14:textId="77777777" w:rsidR="008249C0" w:rsidRDefault="008249C0" w:rsidP="008249C0"/>
    <w:p w14:paraId="42507AF9" w14:textId="77777777" w:rsidR="008249C0" w:rsidRPr="005E3FC8" w:rsidRDefault="008249C0" w:rsidP="008249C0"/>
    <w:p w14:paraId="248A8AD6" w14:textId="77777777" w:rsidR="008249C0" w:rsidRPr="005E3FC8" w:rsidRDefault="008249C0" w:rsidP="008249C0">
      <w:pPr>
        <w:pStyle w:val="3"/>
      </w:pPr>
      <w:bookmarkStart w:id="16" w:name="_Toc438136986"/>
      <w:bookmarkStart w:id="17" w:name="_Toc74505754"/>
      <w:r w:rsidRPr="005E3FC8">
        <w:lastRenderedPageBreak/>
        <w:t>Порівняння розглянутих математичних методів</w:t>
      </w:r>
      <w:bookmarkEnd w:id="16"/>
      <w:bookmarkEnd w:id="17"/>
    </w:p>
    <w:p w14:paraId="71FCE830" w14:textId="77777777" w:rsidR="008249C0" w:rsidRPr="005E3FC8" w:rsidRDefault="008249C0" w:rsidP="008249C0"/>
    <w:p w14:paraId="0E647F56" w14:textId="77777777" w:rsidR="008249C0" w:rsidRPr="005E3FC8" w:rsidRDefault="008249C0" w:rsidP="008249C0"/>
    <w:p w14:paraId="4075D07F" w14:textId="77777777" w:rsidR="008249C0" w:rsidRPr="005E3FC8" w:rsidRDefault="008249C0" w:rsidP="008249C0">
      <w:r w:rsidRPr="005E3FC8">
        <w:t>Порівняльна характеристика методів розв’язання задачі наведена в таблиці 2.1.</w:t>
      </w:r>
    </w:p>
    <w:p w14:paraId="02CC7234" w14:textId="77777777" w:rsidR="008249C0" w:rsidRPr="005E3FC8" w:rsidRDefault="008249C0" w:rsidP="008249C0">
      <w:pPr>
        <w:ind w:firstLine="0"/>
      </w:pPr>
    </w:p>
    <w:p w14:paraId="7845F51A" w14:textId="77777777" w:rsidR="008249C0" w:rsidRPr="005E3FC8" w:rsidRDefault="008249C0" w:rsidP="008249C0">
      <w:pPr>
        <w:ind w:firstLine="0"/>
      </w:pPr>
      <w:r w:rsidRPr="005E3FC8">
        <w:t>Таблиця 2.1 – Порівняння математичних методів</w:t>
      </w:r>
    </w:p>
    <w:tbl>
      <w:tblPr>
        <w:tblStyle w:val="a7"/>
        <w:tblW w:w="0" w:type="auto"/>
        <w:tblLook w:val="04A0" w:firstRow="1" w:lastRow="0" w:firstColumn="1" w:lastColumn="0" w:noHBand="0" w:noVBand="1"/>
      </w:tblPr>
      <w:tblGrid>
        <w:gridCol w:w="1686"/>
        <w:gridCol w:w="2093"/>
        <w:gridCol w:w="1773"/>
        <w:gridCol w:w="1644"/>
        <w:gridCol w:w="1613"/>
        <w:gridCol w:w="1386"/>
      </w:tblGrid>
      <w:tr w:rsidR="008249C0" w:rsidRPr="005E3FC8" w14:paraId="6918FD1E" w14:textId="77777777" w:rsidTr="00F95387">
        <w:tc>
          <w:tcPr>
            <w:tcW w:w="3227" w:type="dxa"/>
          </w:tcPr>
          <w:p w14:paraId="2ED8D9D7" w14:textId="77777777" w:rsidR="008249C0" w:rsidRPr="005E3FC8" w:rsidRDefault="008249C0" w:rsidP="00F95387">
            <w:pPr>
              <w:ind w:firstLine="0"/>
            </w:pPr>
          </w:p>
        </w:tc>
        <w:tc>
          <w:tcPr>
            <w:tcW w:w="294" w:type="dxa"/>
          </w:tcPr>
          <w:p w14:paraId="5029CD2B" w14:textId="77777777" w:rsidR="008249C0" w:rsidRPr="005E3FC8" w:rsidRDefault="008249C0" w:rsidP="00F95387">
            <w:pPr>
              <w:ind w:firstLine="0"/>
              <w:jc w:val="center"/>
            </w:pPr>
            <w:r w:rsidRPr="005E3FC8">
              <w:t>Стаціонар-ність ряду</w:t>
            </w:r>
          </w:p>
        </w:tc>
        <w:tc>
          <w:tcPr>
            <w:tcW w:w="1825" w:type="dxa"/>
          </w:tcPr>
          <w:p w14:paraId="6EB0D012" w14:textId="77777777" w:rsidR="008249C0" w:rsidRPr="005E3FC8" w:rsidRDefault="008249C0" w:rsidP="00F95387">
            <w:pPr>
              <w:ind w:firstLine="0"/>
              <w:jc w:val="center"/>
            </w:pPr>
            <w:r w:rsidRPr="005E3FC8">
              <w:t>Тип навчання</w:t>
            </w:r>
          </w:p>
        </w:tc>
        <w:tc>
          <w:tcPr>
            <w:tcW w:w="1724" w:type="dxa"/>
          </w:tcPr>
          <w:p w14:paraId="102B407F" w14:textId="77777777" w:rsidR="008249C0" w:rsidRPr="005E3FC8" w:rsidRDefault="008249C0" w:rsidP="00F95387">
            <w:pPr>
              <w:ind w:firstLine="0"/>
              <w:jc w:val="center"/>
            </w:pPr>
            <w:r w:rsidRPr="005E3FC8">
              <w:t>Тип моделі</w:t>
            </w:r>
          </w:p>
        </w:tc>
        <w:tc>
          <w:tcPr>
            <w:tcW w:w="1895" w:type="dxa"/>
          </w:tcPr>
          <w:p w14:paraId="665608A6" w14:textId="77777777" w:rsidR="008249C0" w:rsidRPr="005E3FC8" w:rsidRDefault="008249C0" w:rsidP="00F95387">
            <w:pPr>
              <w:ind w:firstLine="0"/>
              <w:jc w:val="center"/>
            </w:pPr>
            <w:r w:rsidRPr="005E3FC8">
              <w:t>Нелінійні залежності в даних</w:t>
            </w:r>
          </w:p>
        </w:tc>
        <w:tc>
          <w:tcPr>
            <w:tcW w:w="1456" w:type="dxa"/>
          </w:tcPr>
          <w:p w14:paraId="0D96B135" w14:textId="77777777" w:rsidR="008249C0" w:rsidRPr="005E3FC8" w:rsidRDefault="008249C0" w:rsidP="00F95387">
            <w:pPr>
              <w:ind w:firstLine="0"/>
              <w:jc w:val="center"/>
            </w:pPr>
            <w:r w:rsidRPr="005E3FC8">
              <w:t>Простота реалізації</w:t>
            </w:r>
          </w:p>
        </w:tc>
      </w:tr>
      <w:tr w:rsidR="008249C0" w:rsidRPr="005E3FC8" w14:paraId="01424736" w14:textId="77777777" w:rsidTr="00F95387">
        <w:tc>
          <w:tcPr>
            <w:tcW w:w="3227" w:type="dxa"/>
          </w:tcPr>
          <w:p w14:paraId="7EB350F2" w14:textId="77777777" w:rsidR="008249C0" w:rsidRPr="005E3FC8" w:rsidRDefault="008249C0" w:rsidP="00F95387">
            <w:pPr>
              <w:ind w:firstLine="0"/>
              <w:jc w:val="left"/>
            </w:pPr>
            <w:r w:rsidRPr="005E3FC8">
              <w:t>VAR</w:t>
            </w:r>
          </w:p>
        </w:tc>
        <w:tc>
          <w:tcPr>
            <w:tcW w:w="294" w:type="dxa"/>
          </w:tcPr>
          <w:p w14:paraId="40354714" w14:textId="77777777" w:rsidR="008249C0" w:rsidRPr="005E3FC8" w:rsidRDefault="008249C0" w:rsidP="00F95387">
            <w:pPr>
              <w:ind w:firstLine="0"/>
              <w:jc w:val="center"/>
            </w:pPr>
            <w:r w:rsidRPr="005E3FC8">
              <w:t>Стаціонарний/</w:t>
            </w:r>
          </w:p>
          <w:p w14:paraId="56F4AB26" w14:textId="77777777" w:rsidR="008249C0" w:rsidRPr="005E3FC8" w:rsidRDefault="008249C0" w:rsidP="00F95387">
            <w:pPr>
              <w:ind w:firstLine="0"/>
              <w:jc w:val="center"/>
            </w:pPr>
            <w:r w:rsidRPr="005E3FC8">
              <w:t>нестаціонарний</w:t>
            </w:r>
          </w:p>
        </w:tc>
        <w:tc>
          <w:tcPr>
            <w:tcW w:w="1825" w:type="dxa"/>
          </w:tcPr>
          <w:p w14:paraId="0356A554" w14:textId="77777777" w:rsidR="008249C0" w:rsidRPr="005E3FC8" w:rsidRDefault="008249C0" w:rsidP="00F95387">
            <w:pPr>
              <w:ind w:firstLine="0"/>
              <w:jc w:val="center"/>
            </w:pPr>
            <w:r w:rsidRPr="005E3FC8">
              <w:t>Supervised</w:t>
            </w:r>
          </w:p>
        </w:tc>
        <w:tc>
          <w:tcPr>
            <w:tcW w:w="1724" w:type="dxa"/>
          </w:tcPr>
          <w:p w14:paraId="2E1136CC" w14:textId="77777777" w:rsidR="008249C0" w:rsidRPr="005E3FC8" w:rsidRDefault="008249C0" w:rsidP="00F95387">
            <w:pPr>
              <w:ind w:firstLine="0"/>
              <w:jc w:val="center"/>
            </w:pPr>
            <w:r w:rsidRPr="005E3FC8">
              <w:t>Статична</w:t>
            </w:r>
          </w:p>
        </w:tc>
        <w:tc>
          <w:tcPr>
            <w:tcW w:w="1895" w:type="dxa"/>
          </w:tcPr>
          <w:p w14:paraId="656FFB30" w14:textId="77777777" w:rsidR="008249C0" w:rsidRPr="005E3FC8" w:rsidRDefault="008249C0" w:rsidP="00F95387">
            <w:pPr>
              <w:ind w:firstLine="0"/>
              <w:jc w:val="center"/>
            </w:pPr>
            <w:r w:rsidRPr="005E3FC8">
              <w:t>Не виявляє</w:t>
            </w:r>
          </w:p>
        </w:tc>
        <w:tc>
          <w:tcPr>
            <w:tcW w:w="1456" w:type="dxa"/>
          </w:tcPr>
          <w:p w14:paraId="14043A6E" w14:textId="77777777" w:rsidR="008249C0" w:rsidRPr="005E3FC8" w:rsidRDefault="008249C0" w:rsidP="00F95387">
            <w:pPr>
              <w:ind w:firstLine="0"/>
              <w:jc w:val="center"/>
            </w:pPr>
            <w:r w:rsidRPr="005E3FC8">
              <w:t>+/-</w:t>
            </w:r>
          </w:p>
        </w:tc>
      </w:tr>
      <w:tr w:rsidR="008249C0" w:rsidRPr="005E3FC8" w14:paraId="1F017689" w14:textId="77777777" w:rsidTr="00F95387">
        <w:tc>
          <w:tcPr>
            <w:tcW w:w="3227" w:type="dxa"/>
          </w:tcPr>
          <w:p w14:paraId="66B28D66" w14:textId="77777777" w:rsidR="008249C0" w:rsidRPr="005E3FC8" w:rsidRDefault="008249C0" w:rsidP="00F95387">
            <w:pPr>
              <w:ind w:firstLine="0"/>
              <w:jc w:val="left"/>
            </w:pPr>
            <w:r w:rsidRPr="005E3FC8">
              <w:t>Лінійна регресія</w:t>
            </w:r>
          </w:p>
        </w:tc>
        <w:tc>
          <w:tcPr>
            <w:tcW w:w="294" w:type="dxa"/>
          </w:tcPr>
          <w:p w14:paraId="6AE77764" w14:textId="77777777" w:rsidR="008249C0" w:rsidRPr="005E3FC8" w:rsidRDefault="008249C0" w:rsidP="00F95387">
            <w:pPr>
              <w:ind w:firstLine="0"/>
              <w:jc w:val="center"/>
            </w:pPr>
            <w:r w:rsidRPr="005E3FC8">
              <w:t>Стаціонарний</w:t>
            </w:r>
          </w:p>
        </w:tc>
        <w:tc>
          <w:tcPr>
            <w:tcW w:w="1825" w:type="dxa"/>
          </w:tcPr>
          <w:p w14:paraId="4CDC2DDD" w14:textId="77777777" w:rsidR="008249C0" w:rsidRPr="005E3FC8" w:rsidRDefault="008249C0" w:rsidP="00F95387">
            <w:pPr>
              <w:ind w:firstLine="0"/>
              <w:jc w:val="center"/>
            </w:pPr>
            <w:r w:rsidRPr="005E3FC8">
              <w:t>Supervised</w:t>
            </w:r>
          </w:p>
        </w:tc>
        <w:tc>
          <w:tcPr>
            <w:tcW w:w="1724" w:type="dxa"/>
          </w:tcPr>
          <w:p w14:paraId="35D85EE9" w14:textId="77777777" w:rsidR="008249C0" w:rsidRPr="005E3FC8" w:rsidRDefault="008249C0" w:rsidP="00F95387">
            <w:pPr>
              <w:ind w:firstLine="0"/>
              <w:jc w:val="center"/>
            </w:pPr>
            <w:r w:rsidRPr="005E3FC8">
              <w:t>Статична</w:t>
            </w:r>
          </w:p>
        </w:tc>
        <w:tc>
          <w:tcPr>
            <w:tcW w:w="1895" w:type="dxa"/>
          </w:tcPr>
          <w:p w14:paraId="48BDF280" w14:textId="77777777" w:rsidR="008249C0" w:rsidRPr="005E3FC8" w:rsidRDefault="008249C0" w:rsidP="00F95387">
            <w:pPr>
              <w:ind w:firstLine="0"/>
              <w:jc w:val="center"/>
            </w:pPr>
            <w:r w:rsidRPr="005E3FC8">
              <w:t>Не виявляє</w:t>
            </w:r>
          </w:p>
        </w:tc>
        <w:tc>
          <w:tcPr>
            <w:tcW w:w="1456" w:type="dxa"/>
          </w:tcPr>
          <w:p w14:paraId="3A0CFAE2" w14:textId="77777777" w:rsidR="008249C0" w:rsidRPr="005E3FC8" w:rsidRDefault="008249C0" w:rsidP="00F95387">
            <w:pPr>
              <w:ind w:firstLine="0"/>
              <w:jc w:val="center"/>
            </w:pPr>
            <w:r w:rsidRPr="005E3FC8">
              <w:t>+</w:t>
            </w:r>
          </w:p>
        </w:tc>
      </w:tr>
      <w:tr w:rsidR="008249C0" w:rsidRPr="005E3FC8" w14:paraId="38325F5B" w14:textId="77777777" w:rsidTr="00F95387">
        <w:tc>
          <w:tcPr>
            <w:tcW w:w="3227" w:type="dxa"/>
          </w:tcPr>
          <w:p w14:paraId="162D35B9" w14:textId="77777777" w:rsidR="008249C0" w:rsidRPr="005E3FC8" w:rsidRDefault="008249C0" w:rsidP="00F95387">
            <w:pPr>
              <w:ind w:firstLine="0"/>
              <w:jc w:val="left"/>
            </w:pPr>
            <w:r w:rsidRPr="005E3FC8">
              <w:t>ARIMA</w:t>
            </w:r>
          </w:p>
        </w:tc>
        <w:tc>
          <w:tcPr>
            <w:tcW w:w="294" w:type="dxa"/>
          </w:tcPr>
          <w:p w14:paraId="5F72A66A" w14:textId="77777777" w:rsidR="008249C0" w:rsidRPr="005E3FC8" w:rsidRDefault="008249C0" w:rsidP="00F95387">
            <w:pPr>
              <w:ind w:firstLine="0"/>
              <w:jc w:val="center"/>
            </w:pPr>
            <w:r w:rsidRPr="005E3FC8">
              <w:t>Стаціонарний/</w:t>
            </w:r>
          </w:p>
          <w:p w14:paraId="4C6710CA" w14:textId="77777777" w:rsidR="008249C0" w:rsidRPr="005E3FC8" w:rsidRDefault="008249C0" w:rsidP="00F95387">
            <w:pPr>
              <w:ind w:firstLine="0"/>
              <w:jc w:val="center"/>
            </w:pPr>
            <w:r w:rsidRPr="005E3FC8">
              <w:t>нестаціонарний</w:t>
            </w:r>
          </w:p>
        </w:tc>
        <w:tc>
          <w:tcPr>
            <w:tcW w:w="1825" w:type="dxa"/>
          </w:tcPr>
          <w:p w14:paraId="28FBFEE2" w14:textId="77777777" w:rsidR="008249C0" w:rsidRPr="005E3FC8" w:rsidRDefault="008249C0" w:rsidP="00F95387">
            <w:pPr>
              <w:ind w:firstLine="0"/>
              <w:jc w:val="center"/>
            </w:pPr>
            <w:r w:rsidRPr="005E3FC8">
              <w:t>Supervised</w:t>
            </w:r>
          </w:p>
        </w:tc>
        <w:tc>
          <w:tcPr>
            <w:tcW w:w="1724" w:type="dxa"/>
          </w:tcPr>
          <w:p w14:paraId="666DF459" w14:textId="77777777" w:rsidR="008249C0" w:rsidRPr="005E3FC8" w:rsidRDefault="008249C0" w:rsidP="00F95387">
            <w:pPr>
              <w:ind w:firstLine="0"/>
              <w:jc w:val="center"/>
            </w:pPr>
            <w:r w:rsidRPr="005E3FC8">
              <w:t>Статична</w:t>
            </w:r>
          </w:p>
        </w:tc>
        <w:tc>
          <w:tcPr>
            <w:tcW w:w="1895" w:type="dxa"/>
          </w:tcPr>
          <w:p w14:paraId="2343E8C7" w14:textId="77777777" w:rsidR="008249C0" w:rsidRPr="005E3FC8" w:rsidRDefault="008249C0" w:rsidP="00F95387">
            <w:pPr>
              <w:ind w:firstLine="0"/>
              <w:jc w:val="center"/>
            </w:pPr>
            <w:r w:rsidRPr="005E3FC8">
              <w:t>Не виявляє</w:t>
            </w:r>
          </w:p>
        </w:tc>
        <w:tc>
          <w:tcPr>
            <w:tcW w:w="1456" w:type="dxa"/>
          </w:tcPr>
          <w:p w14:paraId="7F45EA17" w14:textId="77777777" w:rsidR="008249C0" w:rsidRPr="005E3FC8" w:rsidRDefault="008249C0" w:rsidP="00F95387">
            <w:pPr>
              <w:ind w:firstLine="0"/>
              <w:jc w:val="center"/>
            </w:pPr>
            <w:r w:rsidRPr="005E3FC8">
              <w:t>+</w:t>
            </w:r>
          </w:p>
        </w:tc>
      </w:tr>
      <w:tr w:rsidR="008249C0" w:rsidRPr="005E3FC8" w14:paraId="5788D7CA" w14:textId="77777777" w:rsidTr="00F95387">
        <w:tc>
          <w:tcPr>
            <w:tcW w:w="3227" w:type="dxa"/>
          </w:tcPr>
          <w:p w14:paraId="7F80E837" w14:textId="77777777" w:rsidR="008249C0" w:rsidRPr="005E3FC8" w:rsidRDefault="008249C0" w:rsidP="00F95387">
            <w:pPr>
              <w:ind w:firstLine="0"/>
              <w:jc w:val="left"/>
            </w:pPr>
            <w:r w:rsidRPr="005E3FC8">
              <w:t>HMM</w:t>
            </w:r>
          </w:p>
        </w:tc>
        <w:tc>
          <w:tcPr>
            <w:tcW w:w="294" w:type="dxa"/>
          </w:tcPr>
          <w:p w14:paraId="0F599519" w14:textId="77777777" w:rsidR="008249C0" w:rsidRPr="005E3FC8" w:rsidRDefault="008249C0" w:rsidP="00F95387">
            <w:pPr>
              <w:ind w:firstLine="0"/>
              <w:jc w:val="center"/>
            </w:pPr>
            <w:r w:rsidRPr="005E3FC8">
              <w:t>Стаціонарний/</w:t>
            </w:r>
          </w:p>
          <w:p w14:paraId="7AB99128" w14:textId="77777777" w:rsidR="008249C0" w:rsidRPr="005E3FC8" w:rsidRDefault="008249C0" w:rsidP="00F95387">
            <w:pPr>
              <w:ind w:firstLine="0"/>
              <w:jc w:val="center"/>
            </w:pPr>
            <w:r w:rsidRPr="005E3FC8">
              <w:t>нестаціонарний</w:t>
            </w:r>
          </w:p>
        </w:tc>
        <w:tc>
          <w:tcPr>
            <w:tcW w:w="1825" w:type="dxa"/>
          </w:tcPr>
          <w:p w14:paraId="3C02AAC3" w14:textId="77777777" w:rsidR="008249C0" w:rsidRPr="005E3FC8" w:rsidRDefault="008249C0" w:rsidP="00F95387">
            <w:pPr>
              <w:ind w:firstLine="0"/>
              <w:jc w:val="center"/>
            </w:pPr>
            <w:r w:rsidRPr="005E3FC8">
              <w:t>Unsupervised</w:t>
            </w:r>
          </w:p>
        </w:tc>
        <w:tc>
          <w:tcPr>
            <w:tcW w:w="1724" w:type="dxa"/>
          </w:tcPr>
          <w:p w14:paraId="4D5DBECD" w14:textId="77777777" w:rsidR="008249C0" w:rsidRPr="005E3FC8" w:rsidRDefault="008249C0" w:rsidP="00F95387">
            <w:pPr>
              <w:ind w:firstLine="0"/>
              <w:jc w:val="center"/>
            </w:pPr>
            <w:r w:rsidRPr="005E3FC8">
              <w:t>Структурна</w:t>
            </w:r>
          </w:p>
        </w:tc>
        <w:tc>
          <w:tcPr>
            <w:tcW w:w="1895" w:type="dxa"/>
          </w:tcPr>
          <w:p w14:paraId="206D8EA6" w14:textId="77777777" w:rsidR="008249C0" w:rsidRPr="005E3FC8" w:rsidRDefault="008249C0" w:rsidP="00F95387">
            <w:pPr>
              <w:ind w:firstLine="0"/>
              <w:jc w:val="center"/>
            </w:pPr>
            <w:r w:rsidRPr="005E3FC8">
              <w:t>Виявляє</w:t>
            </w:r>
          </w:p>
        </w:tc>
        <w:tc>
          <w:tcPr>
            <w:tcW w:w="1456" w:type="dxa"/>
          </w:tcPr>
          <w:p w14:paraId="2606376B" w14:textId="77777777" w:rsidR="008249C0" w:rsidRPr="005E3FC8" w:rsidRDefault="008249C0" w:rsidP="00F95387">
            <w:pPr>
              <w:ind w:firstLine="0"/>
              <w:jc w:val="center"/>
            </w:pPr>
            <w:r w:rsidRPr="005E3FC8">
              <w:t>+/-</w:t>
            </w:r>
          </w:p>
        </w:tc>
      </w:tr>
      <w:tr w:rsidR="008249C0" w:rsidRPr="005E3FC8" w14:paraId="0FD0999A" w14:textId="77777777" w:rsidTr="00F95387">
        <w:tc>
          <w:tcPr>
            <w:tcW w:w="3227" w:type="dxa"/>
          </w:tcPr>
          <w:p w14:paraId="37CB4B02" w14:textId="77777777" w:rsidR="008249C0" w:rsidRPr="005E3FC8" w:rsidRDefault="008249C0" w:rsidP="00F95387">
            <w:pPr>
              <w:ind w:firstLine="0"/>
              <w:jc w:val="left"/>
            </w:pPr>
            <w:r w:rsidRPr="005E3FC8">
              <w:t>ANN (RNN LSTM)</w:t>
            </w:r>
          </w:p>
        </w:tc>
        <w:tc>
          <w:tcPr>
            <w:tcW w:w="294" w:type="dxa"/>
          </w:tcPr>
          <w:p w14:paraId="0D09516A" w14:textId="77777777" w:rsidR="008249C0" w:rsidRPr="005E3FC8" w:rsidRDefault="008249C0" w:rsidP="00F95387">
            <w:pPr>
              <w:ind w:firstLine="0"/>
              <w:jc w:val="center"/>
            </w:pPr>
            <w:r w:rsidRPr="005E3FC8">
              <w:t>Стаціонарний/</w:t>
            </w:r>
          </w:p>
          <w:p w14:paraId="39850023" w14:textId="77777777" w:rsidR="008249C0" w:rsidRPr="005E3FC8" w:rsidRDefault="008249C0" w:rsidP="00F95387">
            <w:pPr>
              <w:ind w:firstLine="0"/>
              <w:jc w:val="center"/>
            </w:pPr>
            <w:r w:rsidRPr="005E3FC8">
              <w:t>нестаціонарний</w:t>
            </w:r>
          </w:p>
        </w:tc>
        <w:tc>
          <w:tcPr>
            <w:tcW w:w="1825" w:type="dxa"/>
          </w:tcPr>
          <w:p w14:paraId="3E631422" w14:textId="77777777" w:rsidR="008249C0" w:rsidRPr="005E3FC8" w:rsidRDefault="008249C0" w:rsidP="00F95387">
            <w:pPr>
              <w:ind w:firstLine="0"/>
              <w:jc w:val="center"/>
            </w:pPr>
            <w:r w:rsidRPr="005E3FC8">
              <w:t>Supervised</w:t>
            </w:r>
          </w:p>
        </w:tc>
        <w:tc>
          <w:tcPr>
            <w:tcW w:w="1724" w:type="dxa"/>
          </w:tcPr>
          <w:p w14:paraId="7A0838E3" w14:textId="77777777" w:rsidR="008249C0" w:rsidRPr="005E3FC8" w:rsidRDefault="008249C0" w:rsidP="00F95387">
            <w:pPr>
              <w:ind w:firstLine="0"/>
              <w:jc w:val="center"/>
            </w:pPr>
            <w:r w:rsidRPr="005E3FC8">
              <w:t>Структурна</w:t>
            </w:r>
          </w:p>
        </w:tc>
        <w:tc>
          <w:tcPr>
            <w:tcW w:w="1895" w:type="dxa"/>
          </w:tcPr>
          <w:p w14:paraId="287B42D2" w14:textId="77777777" w:rsidR="008249C0" w:rsidRPr="005E3FC8" w:rsidRDefault="008249C0" w:rsidP="00F95387">
            <w:pPr>
              <w:ind w:firstLine="0"/>
              <w:jc w:val="center"/>
            </w:pPr>
            <w:r w:rsidRPr="005E3FC8">
              <w:t>Виявляє</w:t>
            </w:r>
          </w:p>
        </w:tc>
        <w:tc>
          <w:tcPr>
            <w:tcW w:w="1456" w:type="dxa"/>
          </w:tcPr>
          <w:p w14:paraId="1BBF2A90" w14:textId="77777777" w:rsidR="008249C0" w:rsidRPr="005E3FC8" w:rsidRDefault="008249C0" w:rsidP="00F95387">
            <w:pPr>
              <w:ind w:firstLine="0"/>
              <w:jc w:val="center"/>
            </w:pPr>
            <w:r w:rsidRPr="005E3FC8">
              <w:t>+</w:t>
            </w:r>
          </w:p>
        </w:tc>
      </w:tr>
    </w:tbl>
    <w:p w14:paraId="50A160C4" w14:textId="77777777" w:rsidR="008249C0" w:rsidRPr="005E3FC8" w:rsidRDefault="008249C0" w:rsidP="008249C0">
      <w:pPr>
        <w:ind w:firstLine="0"/>
      </w:pPr>
    </w:p>
    <w:p w14:paraId="5A0A2567" w14:textId="77777777" w:rsidR="008249C0" w:rsidRPr="005E3FC8" w:rsidRDefault="008249C0" w:rsidP="008249C0">
      <w:r w:rsidRPr="005E3FC8">
        <w:t>Необхідно відмітити, що стаціонаризувати часові ряди потрібно при застосуванні будь-яких моделей</w:t>
      </w:r>
      <w:r>
        <w:t xml:space="preserve"> (підрозділ 4.4)</w:t>
      </w:r>
      <w:r w:rsidRPr="005E3FC8">
        <w:t xml:space="preserve">. </w:t>
      </w:r>
    </w:p>
    <w:p w14:paraId="5249D754" w14:textId="77777777" w:rsidR="008249C0" w:rsidRDefault="008249C0" w:rsidP="008249C0"/>
    <w:p w14:paraId="75D69578" w14:textId="77777777" w:rsidR="008249C0" w:rsidRDefault="008249C0" w:rsidP="008249C0"/>
    <w:p w14:paraId="44310246" w14:textId="77777777" w:rsidR="008249C0" w:rsidRDefault="008249C0" w:rsidP="008249C0"/>
    <w:p w14:paraId="2730FDA4" w14:textId="77777777" w:rsidR="008249C0" w:rsidRPr="005E3FC8" w:rsidRDefault="008249C0" w:rsidP="008249C0"/>
    <w:p w14:paraId="1D7F37A0" w14:textId="77777777" w:rsidR="008249C0" w:rsidRPr="005E3FC8" w:rsidRDefault="008249C0" w:rsidP="008249C0"/>
    <w:p w14:paraId="3485ADB2" w14:textId="77777777" w:rsidR="008249C0" w:rsidRPr="005E3FC8" w:rsidRDefault="008249C0" w:rsidP="008249C0">
      <w:pPr>
        <w:pStyle w:val="2"/>
        <w:rPr>
          <w:rFonts w:eastAsia="Calibri"/>
        </w:rPr>
      </w:pPr>
      <w:bookmarkStart w:id="18" w:name="_Toc74505755"/>
      <w:r w:rsidRPr="005E3FC8">
        <w:rPr>
          <w:rFonts w:eastAsia="Calibri"/>
        </w:rPr>
        <w:lastRenderedPageBreak/>
        <w:t>Огляд існуючих комерційних програмних рішень</w:t>
      </w:r>
      <w:bookmarkEnd w:id="18"/>
    </w:p>
    <w:p w14:paraId="076564D4" w14:textId="77777777" w:rsidR="008249C0" w:rsidRPr="005E3FC8" w:rsidRDefault="008249C0" w:rsidP="008249C0">
      <w:pPr>
        <w:pStyle w:val="3"/>
        <w:rPr>
          <w:rFonts w:eastAsia="Calibri"/>
        </w:rPr>
      </w:pPr>
      <w:bookmarkStart w:id="19" w:name="_Toc74505756"/>
      <w:r w:rsidRPr="005E3FC8">
        <w:rPr>
          <w:rFonts w:eastAsia="Calibri"/>
        </w:rPr>
        <w:t>StocksNeural</w:t>
      </w:r>
      <w:bookmarkEnd w:id="19"/>
    </w:p>
    <w:p w14:paraId="57D9C05A" w14:textId="77777777" w:rsidR="008249C0" w:rsidRDefault="008249C0" w:rsidP="008249C0"/>
    <w:p w14:paraId="57B52465" w14:textId="77777777" w:rsidR="008249C0" w:rsidRPr="005E3FC8" w:rsidRDefault="008249C0" w:rsidP="008249C0"/>
    <w:p w14:paraId="5B421F84" w14:textId="77777777" w:rsidR="008249C0" w:rsidRPr="005E3FC8" w:rsidRDefault="008249C0" w:rsidP="008249C0">
      <w:r w:rsidRPr="005E3FC8">
        <w:t>Онлайн-сервіс StocksNeural [18] розроблено для трейдерів, які не хочуть обтяжувати себе опануванням технічного та фундаментального аналізу і слідкувати за фінансовими показниками компаній. Додаток представляє собою веб-платформу, на якій можна отримати прогноз щодо рух цін на інструменти фондового ринку а також отримати рекомендації щодо покупки або продажу. Математичне забезпечення програми представляє собою поєднання інструментів технічного анаізу та глибокого машинного навчання. Програма використовує корельовані активи. Недоліками є те, що прогноз можна отримати на п’ять днів вперед і для доступу до платформи необхідно оформити платну підписку. Також мінусом є те, що розробники не розкривають інформацію про вхідні дані.</w:t>
      </w:r>
    </w:p>
    <w:p w14:paraId="12BFE937" w14:textId="77777777" w:rsidR="008249C0" w:rsidRDefault="008249C0" w:rsidP="008249C0"/>
    <w:p w14:paraId="6762A9C9" w14:textId="77777777" w:rsidR="008249C0" w:rsidRPr="005E3FC8" w:rsidRDefault="008249C0" w:rsidP="008249C0"/>
    <w:p w14:paraId="4F1876CF" w14:textId="77777777" w:rsidR="008249C0" w:rsidRPr="005E3FC8" w:rsidRDefault="008249C0" w:rsidP="008249C0">
      <w:pPr>
        <w:pStyle w:val="3"/>
        <w:rPr>
          <w:rFonts w:eastAsia="Calibri"/>
        </w:rPr>
      </w:pPr>
      <w:bookmarkStart w:id="20" w:name="_Toc74505757"/>
      <w:r w:rsidRPr="005E3FC8">
        <w:rPr>
          <w:rFonts w:eastAsia="Calibri"/>
        </w:rPr>
        <w:t>Stocksight</w:t>
      </w:r>
      <w:bookmarkEnd w:id="20"/>
    </w:p>
    <w:p w14:paraId="7892C786" w14:textId="77777777" w:rsidR="008249C0" w:rsidRDefault="008249C0" w:rsidP="008249C0"/>
    <w:p w14:paraId="31FD6833" w14:textId="77777777" w:rsidR="008249C0" w:rsidRPr="005E3FC8" w:rsidRDefault="008249C0" w:rsidP="008249C0"/>
    <w:p w14:paraId="61934491" w14:textId="77777777" w:rsidR="008249C0" w:rsidRPr="005E3FC8" w:rsidRDefault="008249C0" w:rsidP="008249C0">
      <w:r w:rsidRPr="005E3FC8">
        <w:t>Stocksight це програмне забезпечення для аналізу фондового ринку з відкритим вихідним кодом [19]. Для роботи використовує Elasticsearch, зберігає дані з Twitter і актуальні фінансові новини, що стосуються акції тієї або іншої компанії. Stocksight проводить аналіз настроїв в тексті, щоб встановити загальний фон навколо конкретної компанії з використанням NLP та бібліотек для аналізу настроїв. Доступ до коду є безкоштовним. Мінусом даного варіанту є те, що прогнозування здійснюється на маленький проміжок часу і програма не використовує дані технічного та функціонального аналізу, що може значно підвищити точність прогнозів. Також для роботи користувачу необхідно вміти користуватися засобами програмування, тому що запустити програму можна лише з персонального компьютера.</w:t>
      </w:r>
    </w:p>
    <w:p w14:paraId="69BA58EC" w14:textId="77777777" w:rsidR="008249C0" w:rsidRPr="005E3FC8" w:rsidRDefault="008249C0" w:rsidP="008249C0"/>
    <w:p w14:paraId="2CF2454E" w14:textId="77777777" w:rsidR="008249C0" w:rsidRPr="005E3FC8" w:rsidRDefault="008249C0" w:rsidP="008249C0"/>
    <w:p w14:paraId="65598691" w14:textId="77777777" w:rsidR="008249C0" w:rsidRPr="005E3FC8" w:rsidRDefault="008249C0" w:rsidP="008249C0">
      <w:pPr>
        <w:pStyle w:val="3"/>
        <w:rPr>
          <w:szCs w:val="28"/>
        </w:rPr>
      </w:pPr>
      <w:bookmarkStart w:id="21" w:name="_Toc74505758"/>
      <w:r w:rsidRPr="005E3FC8">
        <w:rPr>
          <w:color w:val="000000"/>
          <w:szCs w:val="28"/>
        </w:rPr>
        <w:t>Deep Convolution Stock Technical Analysis</w:t>
      </w:r>
      <w:bookmarkEnd w:id="21"/>
    </w:p>
    <w:p w14:paraId="368C6296" w14:textId="77777777" w:rsidR="008249C0" w:rsidRPr="005E3FC8" w:rsidRDefault="008249C0" w:rsidP="008249C0"/>
    <w:p w14:paraId="42AEDC46" w14:textId="77777777" w:rsidR="008249C0" w:rsidRPr="005E3FC8" w:rsidRDefault="008249C0" w:rsidP="008249C0"/>
    <w:p w14:paraId="494543B8" w14:textId="77777777" w:rsidR="008249C0" w:rsidRPr="005E3FC8" w:rsidRDefault="008249C0" w:rsidP="008249C0">
      <w:r w:rsidRPr="005E3FC8">
        <w:rPr>
          <w:color w:val="000000"/>
        </w:rPr>
        <w:t xml:space="preserve">Deep Convolution Stock Technical Analysis [20] є програмою з відкритим вихідним кодом. Для моделювання ринку акцій використовує глибокі згорткові нейронні мережі та технічні індикатори. Оскільки інструментами технічного аналізу є графіки, то за допомогою згорткових нейронних мереж можна проаналізувати візуальне представлення часового ряду та знайти необхідні для прогнозування патерни напрямку або зміни тренду. Доступ до коду є безкоштовним. Недоліком даного програмного рішення є те, що </w:t>
      </w:r>
      <w:r w:rsidRPr="005E3FC8">
        <w:t>користувачу необхідно вміти користуватися засобами програмування, тому що запустити програму можна лише з персонального компьютера. Також при прогнозуванні не використовуються корельовані активи та аналіз настроїв новин та інвесторів,  а тільки щоденні показники торгівлі на біржі (Open, High, Low, Close, Volume).</w:t>
      </w:r>
    </w:p>
    <w:p w14:paraId="0143BEF7" w14:textId="77777777" w:rsidR="008249C0" w:rsidRPr="005E3FC8" w:rsidRDefault="008249C0" w:rsidP="008249C0"/>
    <w:p w14:paraId="1F01CA65" w14:textId="77777777" w:rsidR="008249C0" w:rsidRPr="005E3FC8" w:rsidRDefault="008249C0" w:rsidP="008249C0"/>
    <w:p w14:paraId="22BE552B" w14:textId="77777777" w:rsidR="008249C0" w:rsidRPr="005E3FC8" w:rsidRDefault="008249C0" w:rsidP="008249C0">
      <w:pPr>
        <w:pStyle w:val="3"/>
      </w:pPr>
      <w:bookmarkStart w:id="22" w:name="_Toc438136991"/>
      <w:bookmarkStart w:id="23" w:name="_Toc74505759"/>
      <w:r w:rsidRPr="005E3FC8">
        <w:t>Порівняння комерційних програмних рішень</w:t>
      </w:r>
      <w:bookmarkEnd w:id="22"/>
      <w:bookmarkEnd w:id="23"/>
    </w:p>
    <w:p w14:paraId="7AD614BE" w14:textId="77777777" w:rsidR="008249C0" w:rsidRPr="005E3FC8" w:rsidRDefault="008249C0" w:rsidP="008249C0"/>
    <w:p w14:paraId="01E6B57A" w14:textId="77777777" w:rsidR="008249C0" w:rsidRPr="005E3FC8" w:rsidRDefault="008249C0" w:rsidP="008249C0"/>
    <w:p w14:paraId="0ACCA92B" w14:textId="77777777" w:rsidR="008249C0" w:rsidRPr="005E3FC8" w:rsidRDefault="008249C0" w:rsidP="008249C0">
      <w:r w:rsidRPr="005E3FC8">
        <w:t>Результати огляду існуючих комерційних програмних рішень наведені у таблиці 2.2.</w:t>
      </w:r>
    </w:p>
    <w:p w14:paraId="688291AA" w14:textId="77777777" w:rsidR="008249C0" w:rsidRPr="005E3FC8" w:rsidRDefault="008249C0" w:rsidP="008249C0"/>
    <w:p w14:paraId="741B1CAF" w14:textId="77777777" w:rsidR="008249C0" w:rsidRPr="005E3FC8" w:rsidRDefault="008249C0" w:rsidP="008249C0"/>
    <w:p w14:paraId="4F2852BF" w14:textId="77777777" w:rsidR="008249C0" w:rsidRPr="005E3FC8" w:rsidRDefault="008249C0" w:rsidP="008249C0">
      <w:pPr>
        <w:ind w:firstLine="0"/>
      </w:pPr>
    </w:p>
    <w:p w14:paraId="58FB35E3" w14:textId="77777777" w:rsidR="008249C0" w:rsidRDefault="008249C0" w:rsidP="008249C0"/>
    <w:p w14:paraId="384F30C3" w14:textId="77777777" w:rsidR="008249C0" w:rsidRDefault="008249C0" w:rsidP="008249C0"/>
    <w:p w14:paraId="510E86E0" w14:textId="77777777" w:rsidR="008249C0" w:rsidRDefault="008249C0" w:rsidP="008249C0"/>
    <w:p w14:paraId="355917A4" w14:textId="77777777" w:rsidR="008249C0" w:rsidRPr="005E3FC8" w:rsidRDefault="008249C0" w:rsidP="008249C0"/>
    <w:p w14:paraId="35ECC75E" w14:textId="77777777" w:rsidR="008249C0" w:rsidRPr="005E3FC8" w:rsidRDefault="008249C0" w:rsidP="008249C0"/>
    <w:p w14:paraId="57A9445A" w14:textId="77777777" w:rsidR="008249C0" w:rsidRPr="005E3FC8" w:rsidRDefault="008249C0" w:rsidP="008249C0"/>
    <w:p w14:paraId="13B01D6B" w14:textId="77777777" w:rsidR="008249C0" w:rsidRPr="005E3FC8" w:rsidRDefault="008249C0" w:rsidP="008249C0">
      <w:pPr>
        <w:ind w:firstLine="0"/>
      </w:pPr>
      <w:r w:rsidRPr="005E3FC8">
        <w:t>Таблиця 2.2 – Огляд існуючих методів</w:t>
      </w:r>
    </w:p>
    <w:tbl>
      <w:tblPr>
        <w:tblStyle w:val="a7"/>
        <w:tblW w:w="0" w:type="auto"/>
        <w:tblLook w:val="04A0" w:firstRow="1" w:lastRow="0" w:firstColumn="1" w:lastColumn="0" w:noHBand="0" w:noVBand="1"/>
      </w:tblPr>
      <w:tblGrid>
        <w:gridCol w:w="2277"/>
        <w:gridCol w:w="2023"/>
        <w:gridCol w:w="2103"/>
        <w:gridCol w:w="1901"/>
        <w:gridCol w:w="1891"/>
      </w:tblGrid>
      <w:tr w:rsidR="008249C0" w:rsidRPr="005E3FC8" w14:paraId="6E2D86B2" w14:textId="77777777" w:rsidTr="00F95387">
        <w:tc>
          <w:tcPr>
            <w:tcW w:w="2084" w:type="dxa"/>
          </w:tcPr>
          <w:p w14:paraId="66655AD9" w14:textId="77777777" w:rsidR="008249C0" w:rsidRPr="005E3FC8" w:rsidRDefault="008249C0" w:rsidP="00F95387">
            <w:pPr>
              <w:ind w:firstLine="0"/>
            </w:pPr>
          </w:p>
        </w:tc>
        <w:tc>
          <w:tcPr>
            <w:tcW w:w="2084" w:type="dxa"/>
          </w:tcPr>
          <w:p w14:paraId="595B33E3" w14:textId="77777777" w:rsidR="008249C0" w:rsidRPr="005E3FC8" w:rsidRDefault="008249C0" w:rsidP="00F95387">
            <w:pPr>
              <w:ind w:firstLine="0"/>
              <w:jc w:val="center"/>
            </w:pPr>
            <w:r w:rsidRPr="005E3FC8">
              <w:t>Математична модель</w:t>
            </w:r>
          </w:p>
        </w:tc>
        <w:tc>
          <w:tcPr>
            <w:tcW w:w="2084" w:type="dxa"/>
          </w:tcPr>
          <w:p w14:paraId="1AE26B60" w14:textId="77777777" w:rsidR="008249C0" w:rsidRPr="005E3FC8" w:rsidRDefault="008249C0" w:rsidP="00F95387">
            <w:pPr>
              <w:ind w:firstLine="0"/>
              <w:jc w:val="center"/>
            </w:pPr>
            <w:r w:rsidRPr="005E3FC8">
              <w:t>Вхідні дані</w:t>
            </w:r>
          </w:p>
        </w:tc>
        <w:tc>
          <w:tcPr>
            <w:tcW w:w="2084" w:type="dxa"/>
          </w:tcPr>
          <w:p w14:paraId="7B3E0887" w14:textId="77777777" w:rsidR="008249C0" w:rsidRPr="005E3FC8" w:rsidRDefault="008249C0" w:rsidP="00F95387">
            <w:pPr>
              <w:ind w:firstLine="0"/>
              <w:jc w:val="center"/>
            </w:pPr>
            <w:r w:rsidRPr="005E3FC8">
              <w:t>Строк прогнозу</w:t>
            </w:r>
          </w:p>
        </w:tc>
        <w:tc>
          <w:tcPr>
            <w:tcW w:w="2085" w:type="dxa"/>
          </w:tcPr>
          <w:p w14:paraId="15DA2E43" w14:textId="77777777" w:rsidR="008249C0" w:rsidRPr="005E3FC8" w:rsidRDefault="008249C0" w:rsidP="00F95387">
            <w:pPr>
              <w:ind w:firstLine="0"/>
              <w:jc w:val="center"/>
            </w:pPr>
            <w:r w:rsidRPr="005E3FC8">
              <w:t>Платний доступ</w:t>
            </w:r>
          </w:p>
        </w:tc>
      </w:tr>
      <w:tr w:rsidR="008249C0" w:rsidRPr="005E3FC8" w14:paraId="2630B0F9" w14:textId="77777777" w:rsidTr="00F95387">
        <w:tc>
          <w:tcPr>
            <w:tcW w:w="2084" w:type="dxa"/>
          </w:tcPr>
          <w:p w14:paraId="63954A01" w14:textId="77777777" w:rsidR="008249C0" w:rsidRPr="005E3FC8" w:rsidRDefault="008249C0" w:rsidP="00F95387">
            <w:pPr>
              <w:ind w:firstLine="0"/>
            </w:pPr>
            <w:r w:rsidRPr="005E3FC8">
              <w:t>StocksNeural</w:t>
            </w:r>
          </w:p>
        </w:tc>
        <w:tc>
          <w:tcPr>
            <w:tcW w:w="2084" w:type="dxa"/>
          </w:tcPr>
          <w:p w14:paraId="71450591" w14:textId="77777777" w:rsidR="008249C0" w:rsidRPr="005E3FC8" w:rsidRDefault="008249C0" w:rsidP="00F95387">
            <w:pPr>
              <w:ind w:firstLine="0"/>
              <w:jc w:val="center"/>
            </w:pPr>
            <w:r w:rsidRPr="005E3FC8">
              <w:t>Нейронні мережі, технічний аналіз</w:t>
            </w:r>
          </w:p>
        </w:tc>
        <w:tc>
          <w:tcPr>
            <w:tcW w:w="2084" w:type="dxa"/>
          </w:tcPr>
          <w:p w14:paraId="7FF37984" w14:textId="77777777" w:rsidR="008249C0" w:rsidRPr="005E3FC8" w:rsidRDefault="008249C0" w:rsidP="00F95387">
            <w:pPr>
              <w:ind w:firstLine="0"/>
              <w:jc w:val="center"/>
            </w:pPr>
            <w:r w:rsidRPr="005E3FC8">
              <w:t>Корельовані активи, рез.-ти технічного аналізу</w:t>
            </w:r>
          </w:p>
        </w:tc>
        <w:tc>
          <w:tcPr>
            <w:tcW w:w="2084" w:type="dxa"/>
          </w:tcPr>
          <w:p w14:paraId="3A89C83F" w14:textId="77777777" w:rsidR="008249C0" w:rsidRPr="005E3FC8" w:rsidRDefault="008249C0" w:rsidP="00F95387">
            <w:pPr>
              <w:ind w:firstLine="0"/>
              <w:jc w:val="center"/>
            </w:pPr>
            <w:r w:rsidRPr="005E3FC8">
              <w:t>5 днів – 1 місяць</w:t>
            </w:r>
          </w:p>
        </w:tc>
        <w:tc>
          <w:tcPr>
            <w:tcW w:w="2085" w:type="dxa"/>
          </w:tcPr>
          <w:p w14:paraId="52D3E623" w14:textId="77777777" w:rsidR="008249C0" w:rsidRPr="005E3FC8" w:rsidRDefault="008249C0" w:rsidP="00F95387">
            <w:pPr>
              <w:ind w:firstLine="0"/>
              <w:jc w:val="center"/>
            </w:pPr>
            <w:r w:rsidRPr="005E3FC8">
              <w:t>+</w:t>
            </w:r>
          </w:p>
        </w:tc>
      </w:tr>
      <w:tr w:rsidR="008249C0" w:rsidRPr="005E3FC8" w14:paraId="71F10194" w14:textId="77777777" w:rsidTr="00F95387">
        <w:tc>
          <w:tcPr>
            <w:tcW w:w="2084" w:type="dxa"/>
          </w:tcPr>
          <w:p w14:paraId="3501F548" w14:textId="77777777" w:rsidR="008249C0" w:rsidRPr="005E3FC8" w:rsidRDefault="008249C0" w:rsidP="00F95387">
            <w:pPr>
              <w:ind w:firstLine="0"/>
            </w:pPr>
            <w:r w:rsidRPr="005E3FC8">
              <w:t>Stocksight</w:t>
            </w:r>
          </w:p>
        </w:tc>
        <w:tc>
          <w:tcPr>
            <w:tcW w:w="2084" w:type="dxa"/>
          </w:tcPr>
          <w:p w14:paraId="272BA72C" w14:textId="77777777" w:rsidR="008249C0" w:rsidRPr="005E3FC8" w:rsidRDefault="008249C0" w:rsidP="00F95387">
            <w:pPr>
              <w:ind w:firstLine="0"/>
              <w:jc w:val="center"/>
            </w:pPr>
            <w:r w:rsidRPr="005E3FC8">
              <w:t>Нейронні мережі (NLP)</w:t>
            </w:r>
          </w:p>
        </w:tc>
        <w:tc>
          <w:tcPr>
            <w:tcW w:w="2084" w:type="dxa"/>
          </w:tcPr>
          <w:p w14:paraId="50B8F88F" w14:textId="77777777" w:rsidR="008249C0" w:rsidRPr="005E3FC8" w:rsidRDefault="008249C0" w:rsidP="00F95387">
            <w:pPr>
              <w:ind w:firstLine="0"/>
              <w:jc w:val="center"/>
            </w:pPr>
            <w:r w:rsidRPr="005E3FC8">
              <w:t>Текст новин</w:t>
            </w:r>
          </w:p>
        </w:tc>
        <w:tc>
          <w:tcPr>
            <w:tcW w:w="2084" w:type="dxa"/>
          </w:tcPr>
          <w:p w14:paraId="63245AEB" w14:textId="77777777" w:rsidR="008249C0" w:rsidRPr="005E3FC8" w:rsidRDefault="008249C0" w:rsidP="00F95387">
            <w:pPr>
              <w:ind w:firstLine="0"/>
              <w:jc w:val="center"/>
            </w:pPr>
            <w:r w:rsidRPr="005E3FC8">
              <w:t>1 день</w:t>
            </w:r>
          </w:p>
        </w:tc>
        <w:tc>
          <w:tcPr>
            <w:tcW w:w="2085" w:type="dxa"/>
          </w:tcPr>
          <w:p w14:paraId="04C0C277" w14:textId="77777777" w:rsidR="008249C0" w:rsidRPr="005E3FC8" w:rsidRDefault="008249C0" w:rsidP="00F95387">
            <w:pPr>
              <w:ind w:firstLine="0"/>
              <w:jc w:val="center"/>
            </w:pPr>
            <w:r w:rsidRPr="005E3FC8">
              <w:t>-</w:t>
            </w:r>
          </w:p>
        </w:tc>
      </w:tr>
      <w:tr w:rsidR="008249C0" w:rsidRPr="005E3FC8" w14:paraId="5A767971" w14:textId="77777777" w:rsidTr="00F95387">
        <w:tc>
          <w:tcPr>
            <w:tcW w:w="2084" w:type="dxa"/>
          </w:tcPr>
          <w:p w14:paraId="45D68D5E" w14:textId="77777777" w:rsidR="008249C0" w:rsidRPr="005E3FC8" w:rsidRDefault="008249C0" w:rsidP="00F95387">
            <w:pPr>
              <w:ind w:firstLine="0"/>
              <w:rPr>
                <w:color w:val="000000"/>
              </w:rPr>
            </w:pPr>
            <w:r w:rsidRPr="005E3FC8">
              <w:rPr>
                <w:color w:val="000000"/>
              </w:rPr>
              <w:t>Deep Convolution</w:t>
            </w:r>
          </w:p>
          <w:p w14:paraId="52FA19B4" w14:textId="77777777" w:rsidR="008249C0" w:rsidRPr="005E3FC8" w:rsidRDefault="008249C0" w:rsidP="00F95387">
            <w:pPr>
              <w:ind w:firstLine="0"/>
              <w:rPr>
                <w:color w:val="000000"/>
              </w:rPr>
            </w:pPr>
            <w:r w:rsidRPr="005E3FC8">
              <w:rPr>
                <w:color w:val="000000"/>
              </w:rPr>
              <w:t>Stock Technical </w:t>
            </w:r>
          </w:p>
          <w:p w14:paraId="5FB8DDF6" w14:textId="77777777" w:rsidR="008249C0" w:rsidRPr="005E3FC8" w:rsidRDefault="008249C0" w:rsidP="00F95387">
            <w:pPr>
              <w:ind w:firstLine="0"/>
            </w:pPr>
            <w:r w:rsidRPr="005E3FC8">
              <w:rPr>
                <w:color w:val="000000"/>
              </w:rPr>
              <w:t>Analysis</w:t>
            </w:r>
          </w:p>
        </w:tc>
        <w:tc>
          <w:tcPr>
            <w:tcW w:w="2084" w:type="dxa"/>
          </w:tcPr>
          <w:p w14:paraId="522822D3" w14:textId="77777777" w:rsidR="008249C0" w:rsidRPr="005E3FC8" w:rsidRDefault="008249C0" w:rsidP="00F95387">
            <w:pPr>
              <w:ind w:firstLine="0"/>
              <w:jc w:val="center"/>
            </w:pPr>
            <w:r w:rsidRPr="005E3FC8">
              <w:t>Нейронні мережі (СNN)</w:t>
            </w:r>
          </w:p>
        </w:tc>
        <w:tc>
          <w:tcPr>
            <w:tcW w:w="2084" w:type="dxa"/>
          </w:tcPr>
          <w:p w14:paraId="68CCC72D" w14:textId="77777777" w:rsidR="008249C0" w:rsidRPr="005E3FC8" w:rsidRDefault="008249C0" w:rsidP="00F95387">
            <w:pPr>
              <w:ind w:firstLine="0"/>
              <w:jc w:val="center"/>
            </w:pPr>
            <w:r w:rsidRPr="005E3FC8">
              <w:t>Історичні дані прогнозованого ряду,  рез.-ти технічного аналізу</w:t>
            </w:r>
          </w:p>
        </w:tc>
        <w:tc>
          <w:tcPr>
            <w:tcW w:w="2084" w:type="dxa"/>
          </w:tcPr>
          <w:p w14:paraId="1301F0FA" w14:textId="77777777" w:rsidR="008249C0" w:rsidRPr="005E3FC8" w:rsidRDefault="008249C0" w:rsidP="00F95387">
            <w:pPr>
              <w:ind w:firstLine="0"/>
              <w:jc w:val="center"/>
            </w:pPr>
            <w:r w:rsidRPr="005E3FC8">
              <w:t>1 місяць</w:t>
            </w:r>
          </w:p>
        </w:tc>
        <w:tc>
          <w:tcPr>
            <w:tcW w:w="2085" w:type="dxa"/>
          </w:tcPr>
          <w:p w14:paraId="4C866250" w14:textId="77777777" w:rsidR="008249C0" w:rsidRPr="005E3FC8" w:rsidRDefault="008249C0" w:rsidP="00F95387">
            <w:pPr>
              <w:ind w:firstLine="0"/>
              <w:jc w:val="center"/>
            </w:pPr>
            <w:r w:rsidRPr="005E3FC8">
              <w:t>-</w:t>
            </w:r>
          </w:p>
        </w:tc>
      </w:tr>
    </w:tbl>
    <w:p w14:paraId="0E1DD0DA" w14:textId="77777777" w:rsidR="008249C0" w:rsidRPr="005E3FC8" w:rsidRDefault="008249C0" w:rsidP="008249C0">
      <w:pPr>
        <w:ind w:firstLine="0"/>
      </w:pPr>
    </w:p>
    <w:p w14:paraId="28E1E4C8" w14:textId="77777777" w:rsidR="008249C0" w:rsidRPr="005E3FC8" w:rsidRDefault="008249C0" w:rsidP="008249C0"/>
    <w:p w14:paraId="7D129F39" w14:textId="77777777" w:rsidR="008249C0" w:rsidRPr="005E3FC8" w:rsidRDefault="008249C0" w:rsidP="008249C0"/>
    <w:p w14:paraId="4E73545A" w14:textId="77777777" w:rsidR="008249C0" w:rsidRPr="005E3FC8" w:rsidRDefault="008249C0" w:rsidP="008249C0">
      <w:pPr>
        <w:pStyle w:val="2"/>
      </w:pPr>
      <w:bookmarkStart w:id="24" w:name="_Toc74505760"/>
      <w:r w:rsidRPr="005E3FC8">
        <w:t>Висновки до розділу</w:t>
      </w:r>
      <w:bookmarkEnd w:id="24"/>
    </w:p>
    <w:p w14:paraId="3977EA45" w14:textId="77777777" w:rsidR="008249C0" w:rsidRPr="005E3FC8" w:rsidRDefault="008249C0" w:rsidP="008249C0"/>
    <w:p w14:paraId="48633048" w14:textId="77777777" w:rsidR="008249C0" w:rsidRPr="005E3FC8" w:rsidRDefault="008249C0" w:rsidP="008249C0"/>
    <w:p w14:paraId="2040247B" w14:textId="77777777" w:rsidR="008249C0" w:rsidRPr="005E3FC8" w:rsidRDefault="008249C0" w:rsidP="008249C0">
      <w:r w:rsidRPr="005E3FC8">
        <w:t xml:space="preserve">В розділі 2 </w:t>
      </w:r>
      <w:bookmarkStart w:id="25" w:name="_Hlk74598510"/>
      <w:r w:rsidRPr="005E3FC8">
        <w:t>було обрано і порівняно п’ять методов аналізу та прогнозування, які можна застосувати для прогнозування фінансової інформації. Зокрема: векторна авторегресія, багатовимірна лінійна регресія, модель авторегресійного ковзаючого середнього, прихована марківська модель, штучні нейронні мережі. За сукупністю характеристик та властивостей було прийнято рішення застосувати рекурентні нейронні мережі, зокрема модифікацію RNN LSTM</w:t>
      </w:r>
      <w:bookmarkEnd w:id="25"/>
      <w:r w:rsidRPr="005E3FC8">
        <w:t>.</w:t>
      </w:r>
    </w:p>
    <w:p w14:paraId="57C452DB" w14:textId="77777777" w:rsidR="008249C0" w:rsidRPr="005E3FC8" w:rsidRDefault="008249C0" w:rsidP="008249C0">
      <w:pPr>
        <w:rPr>
          <w:color w:val="000000"/>
        </w:rPr>
      </w:pPr>
      <w:bookmarkStart w:id="26" w:name="_Hlk74601120"/>
      <w:r w:rsidRPr="005E3FC8">
        <w:t xml:space="preserve">Серед програмних рішень було оглянуто три варіанти: онлайн-сервіс StocksNeural та програмне забезпечення з відкритим програмним кодом Stocksight та </w:t>
      </w:r>
      <w:r w:rsidRPr="005E3FC8">
        <w:rPr>
          <w:color w:val="000000"/>
        </w:rPr>
        <w:lastRenderedPageBreak/>
        <w:t>Deep Convolution Stock Technical Analysis. В ході огляду було визначено сильні та слабкі сторони представлених варіантів. Суттєвим недоліком є відсутність або комбінування вхідних даних, корисних для прогнозування або недостатня їх кількість. Тому підхід до прогнозування фінансової інформації, який полягає в використанні якомога більшої кількості ознак для навчання моделі і представлений в даній дипломній роботі є найбільш вдалим та актуальним.</w:t>
      </w:r>
    </w:p>
    <w:bookmarkEnd w:id="26"/>
    <w:p w14:paraId="21AB8309" w14:textId="283F67CC" w:rsidR="008249C0" w:rsidRDefault="008249C0" w:rsidP="008249C0">
      <w:pPr>
        <w:rPr>
          <w:color w:val="000000"/>
        </w:rPr>
      </w:pPr>
    </w:p>
    <w:p w14:paraId="4BCEC430" w14:textId="77777777" w:rsidR="008249C0" w:rsidRDefault="008249C0" w:rsidP="008249C0">
      <w:pPr>
        <w:rPr>
          <w:color w:val="000000"/>
        </w:rPr>
      </w:pPr>
    </w:p>
    <w:p w14:paraId="5649500F" w14:textId="77777777" w:rsidR="008249C0" w:rsidRDefault="008249C0" w:rsidP="008249C0">
      <w:pPr>
        <w:rPr>
          <w:color w:val="000000"/>
        </w:rPr>
      </w:pPr>
    </w:p>
    <w:p w14:paraId="55913B7F" w14:textId="77777777" w:rsidR="008249C0" w:rsidRDefault="008249C0" w:rsidP="008249C0">
      <w:pPr>
        <w:rPr>
          <w:color w:val="000000"/>
        </w:rPr>
      </w:pPr>
    </w:p>
    <w:p w14:paraId="3FA44E21" w14:textId="77777777" w:rsidR="008249C0" w:rsidRDefault="008249C0" w:rsidP="008249C0">
      <w:pPr>
        <w:rPr>
          <w:color w:val="000000"/>
        </w:rPr>
      </w:pPr>
    </w:p>
    <w:p w14:paraId="1D561D69" w14:textId="77777777" w:rsidR="008249C0" w:rsidRDefault="008249C0" w:rsidP="008249C0">
      <w:pPr>
        <w:rPr>
          <w:color w:val="000000"/>
        </w:rPr>
      </w:pPr>
    </w:p>
    <w:p w14:paraId="0BB2FB52" w14:textId="77777777" w:rsidR="008249C0" w:rsidRDefault="008249C0" w:rsidP="008249C0">
      <w:pPr>
        <w:rPr>
          <w:color w:val="000000"/>
        </w:rPr>
      </w:pPr>
    </w:p>
    <w:p w14:paraId="6C6038C7" w14:textId="77777777" w:rsidR="008249C0" w:rsidRDefault="008249C0" w:rsidP="008249C0">
      <w:pPr>
        <w:rPr>
          <w:color w:val="000000"/>
        </w:rPr>
      </w:pPr>
    </w:p>
    <w:p w14:paraId="426F08C7" w14:textId="77777777" w:rsidR="008249C0" w:rsidRDefault="008249C0" w:rsidP="008249C0">
      <w:pPr>
        <w:rPr>
          <w:color w:val="000000"/>
        </w:rPr>
      </w:pPr>
    </w:p>
    <w:p w14:paraId="38B09615" w14:textId="77777777" w:rsidR="008249C0" w:rsidRDefault="008249C0" w:rsidP="008249C0">
      <w:pPr>
        <w:rPr>
          <w:color w:val="000000"/>
        </w:rPr>
      </w:pPr>
    </w:p>
    <w:p w14:paraId="697A6AA9" w14:textId="77777777" w:rsidR="008249C0" w:rsidRDefault="008249C0" w:rsidP="008249C0">
      <w:pPr>
        <w:rPr>
          <w:color w:val="000000"/>
        </w:rPr>
      </w:pPr>
    </w:p>
    <w:p w14:paraId="185AB6BB" w14:textId="77777777" w:rsidR="008249C0" w:rsidRDefault="008249C0" w:rsidP="008249C0">
      <w:pPr>
        <w:rPr>
          <w:color w:val="000000"/>
        </w:rPr>
      </w:pPr>
    </w:p>
    <w:p w14:paraId="6B20D589" w14:textId="77777777" w:rsidR="008249C0" w:rsidRDefault="008249C0" w:rsidP="008249C0">
      <w:pPr>
        <w:rPr>
          <w:color w:val="000000"/>
        </w:rPr>
      </w:pPr>
    </w:p>
    <w:p w14:paraId="65ACCC0C" w14:textId="77777777" w:rsidR="008249C0" w:rsidRDefault="008249C0" w:rsidP="008249C0">
      <w:pPr>
        <w:rPr>
          <w:color w:val="000000"/>
        </w:rPr>
      </w:pPr>
    </w:p>
    <w:p w14:paraId="311CDC20" w14:textId="77777777" w:rsidR="008249C0" w:rsidRDefault="008249C0" w:rsidP="008249C0">
      <w:pPr>
        <w:rPr>
          <w:color w:val="000000"/>
        </w:rPr>
      </w:pPr>
    </w:p>
    <w:p w14:paraId="3B358374" w14:textId="77777777" w:rsidR="008249C0" w:rsidRDefault="008249C0" w:rsidP="008249C0">
      <w:pPr>
        <w:rPr>
          <w:color w:val="000000"/>
        </w:rPr>
      </w:pPr>
    </w:p>
    <w:p w14:paraId="0F00CC17" w14:textId="77777777" w:rsidR="008249C0" w:rsidRDefault="008249C0" w:rsidP="008249C0">
      <w:pPr>
        <w:rPr>
          <w:color w:val="000000"/>
        </w:rPr>
      </w:pPr>
    </w:p>
    <w:p w14:paraId="2CA244C1" w14:textId="77777777" w:rsidR="008249C0" w:rsidRDefault="008249C0" w:rsidP="008249C0">
      <w:pPr>
        <w:rPr>
          <w:color w:val="000000"/>
        </w:rPr>
      </w:pPr>
    </w:p>
    <w:p w14:paraId="68347501" w14:textId="77777777" w:rsidR="008249C0" w:rsidRDefault="008249C0" w:rsidP="008249C0">
      <w:pPr>
        <w:rPr>
          <w:color w:val="000000"/>
        </w:rPr>
      </w:pPr>
    </w:p>
    <w:p w14:paraId="3F799FD9" w14:textId="77777777" w:rsidR="008249C0" w:rsidRDefault="008249C0" w:rsidP="008249C0">
      <w:pPr>
        <w:rPr>
          <w:color w:val="000000"/>
        </w:rPr>
      </w:pPr>
    </w:p>
    <w:p w14:paraId="37F624AB" w14:textId="77777777" w:rsidR="008249C0" w:rsidRPr="005E3FC8" w:rsidRDefault="008249C0" w:rsidP="008249C0">
      <w:pPr>
        <w:rPr>
          <w:color w:val="000000"/>
        </w:rPr>
      </w:pPr>
    </w:p>
    <w:p w14:paraId="78E98FFB" w14:textId="77777777" w:rsidR="008249C0" w:rsidRPr="005E3FC8" w:rsidRDefault="008249C0" w:rsidP="008249C0">
      <w:pPr>
        <w:rPr>
          <w:color w:val="000000"/>
        </w:rPr>
      </w:pPr>
    </w:p>
    <w:p w14:paraId="3345848C" w14:textId="77777777" w:rsidR="008249C0" w:rsidRPr="005E3FC8" w:rsidRDefault="008249C0" w:rsidP="008249C0">
      <w:pPr>
        <w:pStyle w:val="1"/>
      </w:pPr>
      <w:bookmarkStart w:id="27" w:name="_Toc74505761"/>
      <w:r w:rsidRPr="005E3FC8">
        <w:lastRenderedPageBreak/>
        <w:t>Математичне забезпечення</w:t>
      </w:r>
      <w:bookmarkEnd w:id="27"/>
    </w:p>
    <w:p w14:paraId="0CFACC26" w14:textId="77777777" w:rsidR="008249C0" w:rsidRPr="005E3FC8" w:rsidRDefault="008249C0" w:rsidP="008249C0">
      <w:pPr>
        <w:pStyle w:val="2"/>
      </w:pPr>
      <w:bookmarkStart w:id="28" w:name="_Toc74505762"/>
      <w:r w:rsidRPr="005E3FC8">
        <w:t>Передмова</w:t>
      </w:r>
      <w:bookmarkEnd w:id="28"/>
    </w:p>
    <w:p w14:paraId="0C7686C1" w14:textId="77777777" w:rsidR="008249C0" w:rsidRPr="005E3FC8" w:rsidRDefault="008249C0" w:rsidP="008249C0"/>
    <w:p w14:paraId="3A1C4F63" w14:textId="77777777" w:rsidR="008249C0" w:rsidRPr="005E3FC8" w:rsidRDefault="008249C0" w:rsidP="008249C0"/>
    <w:p w14:paraId="6B1E686C" w14:textId="77777777" w:rsidR="008249C0" w:rsidRPr="005E3FC8" w:rsidRDefault="008249C0" w:rsidP="008249C0">
      <w:r w:rsidRPr="005E3FC8">
        <w:t>Під час виконання роботи було застосовано декілька математичних моделей. Для проведення технічного аналізу використано алгоритми технічних індикаторів. Технічні індикатори поділяються на дві групи [21]: індикатори тенденції (підтверджують напрям тренду) та осциляторні (передбачають зміни тренду). Для зменшення шуму та виділення локальних та глобальних трендів в прогнозованих даних застосовано перетворення Фур’є. Класифікацію фінансових новин виконано за допомогою NLP моделі BERT. Було зібрано велику кількість ознак. Для зменшення їх розмірності застосовано аналіз головних компонент PCA. Для прогнозування даних побудована та навчена нейронна мережа RNN LSTM.</w:t>
      </w:r>
    </w:p>
    <w:p w14:paraId="0898E0D0" w14:textId="77777777" w:rsidR="008249C0" w:rsidRPr="005E3FC8" w:rsidRDefault="008249C0" w:rsidP="008249C0"/>
    <w:p w14:paraId="6BF53C7D" w14:textId="77777777" w:rsidR="008249C0" w:rsidRPr="005E3FC8" w:rsidRDefault="008249C0" w:rsidP="008249C0"/>
    <w:p w14:paraId="3A1E78B4" w14:textId="77777777" w:rsidR="008249C0" w:rsidRPr="005E3FC8" w:rsidRDefault="008249C0" w:rsidP="008249C0">
      <w:pPr>
        <w:pStyle w:val="2"/>
      </w:pPr>
      <w:bookmarkStart w:id="29" w:name="_Toc74505763"/>
      <w:r w:rsidRPr="005E3FC8">
        <w:t>Технічні індикатори</w:t>
      </w:r>
      <w:bookmarkEnd w:id="29"/>
    </w:p>
    <w:p w14:paraId="3E095D71" w14:textId="77777777" w:rsidR="008249C0" w:rsidRPr="005E3FC8" w:rsidRDefault="008249C0" w:rsidP="008249C0"/>
    <w:p w14:paraId="08529FE8" w14:textId="77777777" w:rsidR="008249C0" w:rsidRPr="005E3FC8" w:rsidRDefault="008249C0" w:rsidP="008249C0"/>
    <w:p w14:paraId="64CD3150" w14:textId="77777777" w:rsidR="008249C0" w:rsidRPr="005E3FC8" w:rsidRDefault="008249C0" w:rsidP="008249C0">
      <w:r w:rsidRPr="005E3FC8">
        <w:t xml:space="preserve">Індикатор – це результат математичних розрахунків на основі показників ціни та/або об’єму. Отримана величина використовується для прогнозування цінових змін.[22] </w:t>
      </w:r>
      <w:r w:rsidRPr="00743EBE">
        <w:t xml:space="preserve">Іншими словами, </w:t>
      </w:r>
      <w:bookmarkStart w:id="30" w:name="_Hlk74603176"/>
      <w:r w:rsidRPr="00743EBE">
        <w:t>технічні індикатори – це алгоритми, що дозволяють отримати інформацію про</w:t>
      </w:r>
      <w:r w:rsidRPr="005E3FC8">
        <w:t xml:space="preserve"> майбутні ціни за допомогою котирувань за певний період. Розглянемо технічні індикатори, які використані в роботі.</w:t>
      </w:r>
    </w:p>
    <w:bookmarkEnd w:id="30"/>
    <w:p w14:paraId="2EE9C672" w14:textId="77777777" w:rsidR="008249C0" w:rsidRDefault="008249C0" w:rsidP="008249C0"/>
    <w:p w14:paraId="596ECAF8" w14:textId="77777777" w:rsidR="008249C0" w:rsidRDefault="008249C0" w:rsidP="008249C0"/>
    <w:p w14:paraId="0A6D77D8" w14:textId="77777777" w:rsidR="008249C0" w:rsidRDefault="008249C0" w:rsidP="008249C0"/>
    <w:p w14:paraId="249B5497" w14:textId="77777777" w:rsidR="008249C0" w:rsidRDefault="008249C0" w:rsidP="008249C0"/>
    <w:p w14:paraId="7608E464" w14:textId="77777777" w:rsidR="008249C0" w:rsidRPr="005E3FC8" w:rsidRDefault="008249C0" w:rsidP="008249C0"/>
    <w:p w14:paraId="4E2ED1BB" w14:textId="77777777" w:rsidR="008249C0" w:rsidRPr="005E3FC8" w:rsidRDefault="008249C0" w:rsidP="008249C0"/>
    <w:p w14:paraId="7530C115" w14:textId="77777777" w:rsidR="008249C0" w:rsidRPr="005E3FC8" w:rsidRDefault="008249C0" w:rsidP="008249C0">
      <w:pPr>
        <w:pStyle w:val="3"/>
      </w:pPr>
      <w:bookmarkStart w:id="31" w:name="_Toc74505764"/>
      <w:r w:rsidRPr="005E3FC8">
        <w:lastRenderedPageBreak/>
        <w:t>Індикатори тенденції</w:t>
      </w:r>
      <w:bookmarkEnd w:id="31"/>
    </w:p>
    <w:p w14:paraId="6A6C2DC6" w14:textId="77777777" w:rsidR="008249C0" w:rsidRPr="005E3FC8" w:rsidRDefault="008249C0" w:rsidP="008249C0"/>
    <w:p w14:paraId="5324FB8A" w14:textId="77777777" w:rsidR="008249C0" w:rsidRPr="005E3FC8" w:rsidRDefault="008249C0" w:rsidP="008249C0"/>
    <w:p w14:paraId="4CD2CB94" w14:textId="77777777" w:rsidR="008249C0" w:rsidRPr="005E3FC8" w:rsidRDefault="008249C0" w:rsidP="008249C0">
      <w:r w:rsidRPr="005E3FC8">
        <w:t>Один з типів технічних індикаторів – індикатори тенденції. Застосувавши дані алгоритми, можна  отримати підтвердження напряму тренду. В роботі використані такі індикатори тенденції:</w:t>
      </w:r>
    </w:p>
    <w:p w14:paraId="4DD8BC90" w14:textId="77777777" w:rsidR="008249C0" w:rsidRPr="005E3FC8" w:rsidRDefault="008249C0" w:rsidP="008249C0">
      <w:pPr>
        <w:ind w:left="993" w:hanging="284"/>
      </w:pPr>
      <w:r w:rsidRPr="005E3FC8">
        <w:t>а) 7 та 21-денне просте ковзаюче середнє (SMA).</w:t>
      </w:r>
    </w:p>
    <w:p w14:paraId="0EC6CB50" w14:textId="77777777" w:rsidR="008249C0" w:rsidRPr="005E3FC8" w:rsidRDefault="008249C0" w:rsidP="008249C0">
      <w:pPr>
        <w:pStyle w:val="a3"/>
        <w:ind w:left="993" w:firstLine="447"/>
      </w:pPr>
      <w:r w:rsidRPr="005E3FC8">
        <w:t>Ковзаюче середнє – один з найпоширеніших індикаторів для технічного аналізу фінансових даних. Значення індикатора – середня ціна цінного паперу за заданий час, який може бути встановлений за бажанням аналітика.</w:t>
      </w:r>
    </w:p>
    <w:p w14:paraId="7B727E39" w14:textId="77777777" w:rsidR="008249C0" w:rsidRPr="005E3FC8" w:rsidRDefault="008249C0" w:rsidP="008249C0">
      <w:pPr>
        <w:pStyle w:val="a3"/>
        <w:ind w:left="993" w:firstLine="447"/>
      </w:pPr>
      <w:r w:rsidRPr="005E3FC8">
        <w:t>Для розрахунку ковзаючого середнього необхідно, щоб не було пропущених даних.</w:t>
      </w:r>
    </w:p>
    <w:p w14:paraId="72613974" w14:textId="77777777" w:rsidR="008249C0" w:rsidRPr="005E3FC8" w:rsidRDefault="008249C0" w:rsidP="008249C0">
      <w:pPr>
        <w:pStyle w:val="a3"/>
        <w:ind w:left="993" w:firstLine="447"/>
      </w:pPr>
      <w:r w:rsidRPr="005E3FC8">
        <w:t>В методі ковзаючого середнього початкове значення елементів ряда замінюється на середню арифметичну всередині обраного інтервала. Отримане значення відноситься до середини обраного інтервалу, потім вікно здвигаться і відбувається розрахунок нового значення. Чим більше вікно, тим більш гладким є новий ряд.</w:t>
      </w:r>
    </w:p>
    <w:p w14:paraId="16E614F3" w14:textId="77777777" w:rsidR="008249C0" w:rsidRPr="005E3FC8" w:rsidRDefault="008249C0" w:rsidP="008249C0">
      <w:pPr>
        <w:pStyle w:val="a3"/>
        <w:ind w:left="993" w:firstLine="447"/>
      </w:pPr>
      <w:r w:rsidRPr="005E3FC8">
        <w:t>Якщо розмір вікна непарне число, то формула (3.1) [23] розрахунку середнього:</w:t>
      </w:r>
    </w:p>
    <w:p w14:paraId="13BE60DB" w14:textId="77777777" w:rsidR="008249C0" w:rsidRPr="005E3FC8" w:rsidRDefault="008249C0" w:rsidP="008249C0">
      <w:pPr>
        <w:pStyle w:val="a3"/>
        <w:ind w:left="993" w:firstLine="447"/>
      </w:pPr>
    </w:p>
    <w:p w14:paraId="09967C57" w14:textId="77777777" w:rsidR="008249C0" w:rsidRPr="005E3FC8" w:rsidRDefault="00526E1F" w:rsidP="008249C0">
      <w:pPr>
        <w:pStyle w:val="a3"/>
        <w:ind w:left="993" w:firstLine="447"/>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m:t>
                  </m:r>
                </m:sub>
              </m:sSub>
              <m:r>
                <w:rPr>
                  <w:rFonts w:ascii="Cambria Math" w:hAnsi="Cambria Math"/>
                </w:rPr>
                <m:t>=</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k=0</m:t>
                      </m:r>
                    </m:sub>
                    <m:sup>
                      <m:r>
                        <w:rPr>
                          <w:rFonts w:ascii="Cambria Math" w:hAnsi="Cambria Math"/>
                        </w:rPr>
                        <m:t>2m</m:t>
                      </m:r>
                    </m:sup>
                    <m:e>
                      <m:sSub>
                        <m:sSubPr>
                          <m:ctrlPr>
                            <w:rPr>
                              <w:rFonts w:ascii="Cambria Math" w:hAnsi="Cambria Math"/>
                              <w:i/>
                            </w:rPr>
                          </m:ctrlPr>
                        </m:sSubPr>
                        <m:e>
                          <m:r>
                            <w:rPr>
                              <w:rFonts w:ascii="Cambria Math" w:hAnsi="Cambria Math"/>
                            </w:rPr>
                            <m:t>y</m:t>
                          </m:r>
                        </m:e>
                        <m:sub>
                          <m:r>
                            <w:rPr>
                              <w:rFonts w:ascii="Cambria Math" w:hAnsi="Cambria Math"/>
                            </w:rPr>
                            <m:t>i+k</m:t>
                          </m:r>
                        </m:sub>
                      </m:sSub>
                    </m:e>
                  </m:nary>
                </m:num>
                <m:den>
                  <m:r>
                    <w:rPr>
                      <w:rFonts w:ascii="Cambria Math" w:hAnsi="Cambria Math"/>
                    </w:rPr>
                    <m:t>2m+1</m:t>
                  </m:r>
                </m:den>
              </m:f>
              <m:r>
                <w:rPr>
                  <w:rFonts w:ascii="Cambria Math" w:hAnsi="Cambria Math"/>
                </w:rPr>
                <m:t>#</m:t>
              </m:r>
              <m:d>
                <m:dPr>
                  <m:ctrlPr>
                    <w:rPr>
                      <w:rFonts w:ascii="Cambria Math" w:hAnsi="Cambria Math"/>
                      <w:i/>
                    </w:rPr>
                  </m:ctrlPr>
                </m:dPr>
                <m:e>
                  <m:r>
                    <w:rPr>
                      <w:rFonts w:ascii="Cambria Math" w:hAnsi="Cambria Math"/>
                    </w:rPr>
                    <m:t>3.1</m:t>
                  </m:r>
                </m:e>
              </m:d>
            </m:e>
          </m:eqArr>
        </m:oMath>
      </m:oMathPara>
    </w:p>
    <w:p w14:paraId="6D2CD3B8" w14:textId="77777777" w:rsidR="008249C0" w:rsidRPr="005E3FC8" w:rsidRDefault="008249C0" w:rsidP="008249C0">
      <w:pPr>
        <w:pStyle w:val="a3"/>
        <w:ind w:left="993" w:firstLine="447"/>
      </w:pPr>
    </w:p>
    <w:p w14:paraId="6BC329EF" w14:textId="77777777" w:rsidR="008249C0" w:rsidRPr="005E3FC8" w:rsidRDefault="008249C0" w:rsidP="008249C0">
      <w:pPr>
        <w:pStyle w:val="a3"/>
        <w:ind w:left="993" w:firstLine="447"/>
      </w:pPr>
      <w:r w:rsidRPr="005E3FC8">
        <w:t>При парному розмірі вікна формула (3.2):</w:t>
      </w:r>
    </w:p>
    <w:p w14:paraId="392CABD6" w14:textId="77777777" w:rsidR="008249C0" w:rsidRPr="005E3FC8" w:rsidRDefault="008249C0" w:rsidP="008249C0">
      <w:pPr>
        <w:pStyle w:val="a3"/>
        <w:ind w:left="993" w:firstLine="447"/>
      </w:pPr>
    </w:p>
    <w:p w14:paraId="01C90DE2" w14:textId="77777777" w:rsidR="008249C0" w:rsidRPr="005E3FC8" w:rsidRDefault="00526E1F" w:rsidP="008249C0">
      <w:pPr>
        <w:pStyle w:val="a3"/>
        <w:ind w:left="993" w:firstLine="447"/>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m:t>
                  </m:r>
                </m:sub>
              </m:sSub>
              <m:r>
                <w:rPr>
                  <w:rFonts w:ascii="Cambria Math" w:hAns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num>
                    <m:den>
                      <m:r>
                        <w:rPr>
                          <w:rFonts w:ascii="Cambria Math" w:hAnsi="Cambria Math"/>
                        </w:rPr>
                        <m:t>2</m:t>
                      </m:r>
                    </m:den>
                  </m:f>
                  <m:r>
                    <w:rPr>
                      <w:rFonts w:ascii="Cambria Math" w:hAnsi="Cambria Math"/>
                    </w:rPr>
                    <m:t>+</m:t>
                  </m:r>
                  <m:nary>
                    <m:naryPr>
                      <m:chr m:val="∑"/>
                      <m:limLoc m:val="undOvr"/>
                      <m:grow m:val="1"/>
                      <m:ctrlPr>
                        <w:rPr>
                          <w:rFonts w:ascii="Cambria Math" w:hAnsi="Cambria Math"/>
                          <w:i/>
                        </w:rPr>
                      </m:ctrlPr>
                    </m:naryPr>
                    <m:sub>
                      <m:r>
                        <w:rPr>
                          <w:rFonts w:ascii="Cambria Math" w:hAnsi="Cambria Math"/>
                        </w:rPr>
                        <m:t>k=0</m:t>
                      </m:r>
                    </m:sub>
                    <m:sup>
                      <m:r>
                        <w:rPr>
                          <w:rFonts w:ascii="Cambria Math" w:hAnsi="Cambria Math"/>
                        </w:rPr>
                        <m:t>2m-1</m:t>
                      </m:r>
                    </m:sup>
                    <m:e>
                      <m:sSub>
                        <m:sSubPr>
                          <m:ctrlPr>
                            <w:rPr>
                              <w:rFonts w:ascii="Cambria Math" w:hAnsi="Cambria Math"/>
                              <w:i/>
                            </w:rPr>
                          </m:ctrlPr>
                        </m:sSubPr>
                        <m:e>
                          <m:r>
                            <w:rPr>
                              <w:rFonts w:ascii="Cambria Math" w:hAnsi="Cambria Math"/>
                            </w:rPr>
                            <m:t>y</m:t>
                          </m:r>
                        </m:e>
                        <m:sub>
                          <m:r>
                            <w:rPr>
                              <w:rFonts w:ascii="Cambria Math" w:hAnsi="Cambria Math"/>
                            </w:rPr>
                            <m:t>i+k</m:t>
                          </m:r>
                        </m:sub>
                      </m:sSub>
                    </m:e>
                  </m:nary>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2m</m:t>
                          </m:r>
                        </m:sub>
                      </m:sSub>
                    </m:num>
                    <m:den>
                      <m:r>
                        <w:rPr>
                          <w:rFonts w:ascii="Cambria Math" w:hAnsi="Cambria Math"/>
                        </w:rPr>
                        <m:t>2</m:t>
                      </m:r>
                    </m:den>
                  </m:f>
                </m:num>
                <m:den>
                  <m:r>
                    <w:rPr>
                      <w:rFonts w:ascii="Cambria Math" w:hAnsi="Cambria Math"/>
                    </w:rPr>
                    <m:t>2m</m:t>
                  </m:r>
                </m:den>
              </m:f>
              <m:r>
                <w:rPr>
                  <w:rFonts w:ascii="Cambria Math" w:hAnsi="Cambria Math"/>
                </w:rPr>
                <m:t xml:space="preserve"> #</m:t>
              </m:r>
              <m:d>
                <m:dPr>
                  <m:ctrlPr>
                    <w:rPr>
                      <w:rFonts w:ascii="Cambria Math" w:hAnsi="Cambria Math"/>
                      <w:i/>
                    </w:rPr>
                  </m:ctrlPr>
                </m:dPr>
                <m:e>
                  <m:r>
                    <w:rPr>
                      <w:rFonts w:ascii="Cambria Math" w:hAnsi="Cambria Math"/>
                    </w:rPr>
                    <m:t>3.2</m:t>
                  </m:r>
                </m:e>
              </m:d>
            </m:e>
          </m:eqArr>
        </m:oMath>
      </m:oMathPara>
    </w:p>
    <w:p w14:paraId="1926421D" w14:textId="77777777" w:rsidR="008249C0" w:rsidRPr="005E3FC8" w:rsidRDefault="008249C0" w:rsidP="008249C0">
      <w:pPr>
        <w:pStyle w:val="a3"/>
        <w:ind w:left="993" w:firstLine="447"/>
      </w:pPr>
    </w:p>
    <w:p w14:paraId="6BC3100D" w14:textId="77777777" w:rsidR="008249C0" w:rsidRPr="005E3FC8" w:rsidRDefault="008249C0" w:rsidP="008249C0">
      <w:pPr>
        <w:pStyle w:val="a3"/>
        <w:ind w:left="993" w:firstLine="447"/>
      </w:pPr>
      <w:r w:rsidRPr="005E3FC8">
        <w:t xml:space="preserve">де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5E3FC8">
        <w:t xml:space="preserve"> – значення і-го члена ряда;</w:t>
      </w:r>
    </w:p>
    <w:p w14:paraId="354BB870" w14:textId="77777777" w:rsidR="008249C0" w:rsidRPr="005E3FC8" w:rsidRDefault="008249C0" w:rsidP="008249C0">
      <w:pPr>
        <w:ind w:left="993" w:firstLine="425"/>
      </w:pPr>
      <m:oMath>
        <m:r>
          <w:rPr>
            <w:rFonts w:ascii="Cambria Math" w:hAnsi="Cambria Math"/>
          </w:rPr>
          <m:t>m</m:t>
        </m:r>
      </m:oMath>
      <w:r w:rsidRPr="005E3FC8">
        <w:t xml:space="preserve"> – ціле додатнє число, означає інтервал згладжування.</w:t>
      </w:r>
    </w:p>
    <w:p w14:paraId="34EF61F3" w14:textId="77777777" w:rsidR="008249C0" w:rsidRPr="005E3FC8" w:rsidRDefault="008249C0" w:rsidP="008249C0">
      <w:pPr>
        <w:rPr>
          <w:iCs/>
        </w:rPr>
      </w:pPr>
    </w:p>
    <w:p w14:paraId="5E8D8922" w14:textId="77777777" w:rsidR="008249C0" w:rsidRPr="005E3FC8" w:rsidRDefault="008249C0" w:rsidP="008249C0">
      <w:r w:rsidRPr="005E3FC8">
        <w:rPr>
          <w:iCs/>
        </w:rPr>
        <w:t>б) е</w:t>
      </w:r>
      <w:r w:rsidRPr="005E3FC8">
        <w:t>кспоненціальне ковзаюче середнє (EMA)</w:t>
      </w:r>
    </w:p>
    <w:p w14:paraId="76D2BFBB" w14:textId="77777777" w:rsidR="008249C0" w:rsidRPr="005E3FC8" w:rsidRDefault="008249C0" w:rsidP="008249C0">
      <w:pPr>
        <w:ind w:left="993" w:firstLine="425"/>
      </w:pPr>
      <w:r w:rsidRPr="005E3FC8">
        <w:t>Експоненціальне ковзаюче середнє – це окремий випадок зваженого ковзаючого середнього, також поширений індикатор в технічному аналізі. Особливістю такого згладжування є розподілення ваг: більша вага надається останнім значенням ряду, менша – попереднім [23, 24]. Формула (3.3):</w:t>
      </w:r>
    </w:p>
    <w:p w14:paraId="0E1255BC" w14:textId="77777777" w:rsidR="008249C0" w:rsidRPr="005E3FC8" w:rsidRDefault="008249C0" w:rsidP="008249C0">
      <w:pPr>
        <w:ind w:left="993" w:firstLine="425"/>
      </w:pPr>
    </w:p>
    <w:p w14:paraId="706FB6E1" w14:textId="77777777" w:rsidR="008249C0" w:rsidRPr="005E3FC8" w:rsidRDefault="00526E1F" w:rsidP="008249C0">
      <w:pPr>
        <w:ind w:left="993" w:firstLine="425"/>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m:t>
                      </m:r>
                    </m:e>
                  </m:d>
                </m:sup>
              </m:sSubSup>
              <m:r>
                <w:rPr>
                  <w:rFonts w:ascii="Cambria Math" w:hAnsi="Cambria Math"/>
                </w:rPr>
                <m:t>= α</m:t>
              </m:r>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1</m:t>
                      </m:r>
                    </m:e>
                  </m:d>
                </m:sup>
              </m:sSubSup>
              <m:r>
                <w:rPr>
                  <w:rFonts w:ascii="Cambria Math" w:hAnsi="Cambria Math"/>
                </w:rPr>
                <m:t>+</m:t>
              </m:r>
              <m:d>
                <m:dPr>
                  <m:ctrlPr>
                    <w:rPr>
                      <w:rFonts w:ascii="Cambria Math" w:hAnsi="Cambria Math"/>
                      <w:i/>
                    </w:rPr>
                  </m:ctrlPr>
                </m:dPr>
                <m:e>
                  <m:r>
                    <w:rPr>
                      <w:rFonts w:ascii="Cambria Math" w:hAnsi="Cambria Math"/>
                    </w:rPr>
                    <m:t>1-α</m:t>
                  </m:r>
                </m:e>
              </m:d>
              <m:sSubSup>
                <m:sSubSupPr>
                  <m:ctrlPr>
                    <w:rPr>
                      <w:rFonts w:ascii="Cambria Math" w:hAnsi="Cambria Math"/>
                      <w:i/>
                    </w:rPr>
                  </m:ctrlPr>
                </m:sSubSupPr>
                <m:e>
                  <m:r>
                    <w:rPr>
                      <w:rFonts w:ascii="Cambria Math" w:hAnsi="Cambria Math"/>
                    </w:rPr>
                    <m:t>EMA</m:t>
                  </m:r>
                </m:e>
                <m:sub>
                  <m:r>
                    <w:rPr>
                      <w:rFonts w:ascii="Cambria Math" w:hAnsi="Cambria Math"/>
                    </w:rPr>
                    <m:t>t-1</m:t>
                  </m:r>
                </m:sub>
                <m:sup>
                  <m:d>
                    <m:dPr>
                      <m:ctrlPr>
                        <w:rPr>
                          <w:rFonts w:ascii="Cambria Math" w:hAnsi="Cambria Math"/>
                          <w:i/>
                        </w:rPr>
                      </m:ctrlPr>
                    </m:dPr>
                    <m:e>
                      <m:r>
                        <w:rPr>
                          <w:rFonts w:ascii="Cambria Math" w:hAnsi="Cambria Math"/>
                        </w:rPr>
                        <m:t>n</m:t>
                      </m:r>
                    </m:e>
                  </m:d>
                </m:sup>
              </m:sSubSup>
              <m:r>
                <w:rPr>
                  <w:rFonts w:ascii="Cambria Math" w:hAnsi="Cambria Math"/>
                </w:rPr>
                <m:t>#</m:t>
              </m:r>
              <m:d>
                <m:dPr>
                  <m:ctrlPr>
                    <w:rPr>
                      <w:rFonts w:ascii="Cambria Math" w:hAnsi="Cambria Math"/>
                      <w:i/>
                    </w:rPr>
                  </m:ctrlPr>
                </m:dPr>
                <m:e>
                  <m:r>
                    <w:rPr>
                      <w:rFonts w:ascii="Cambria Math" w:hAnsi="Cambria Math"/>
                    </w:rPr>
                    <m:t>3.3</m:t>
                  </m:r>
                </m:e>
              </m:d>
            </m:e>
          </m:eqArr>
        </m:oMath>
      </m:oMathPara>
    </w:p>
    <w:p w14:paraId="08C7CEAD" w14:textId="77777777" w:rsidR="008249C0" w:rsidRPr="005E3FC8" w:rsidRDefault="008249C0" w:rsidP="008249C0">
      <w:pPr>
        <w:ind w:left="993" w:firstLine="425"/>
      </w:pPr>
    </w:p>
    <w:p w14:paraId="74507CEA" w14:textId="77777777" w:rsidR="008249C0" w:rsidRPr="005E3FC8" w:rsidRDefault="008249C0" w:rsidP="008249C0">
      <w:pPr>
        <w:ind w:left="993" w:firstLine="425"/>
      </w:pPr>
      <w:r w:rsidRPr="005E3FC8">
        <w:t xml:space="preserve">де </w:t>
      </w:r>
      <m:oMath>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m:t>
                </m:r>
              </m:e>
            </m:d>
          </m:sup>
        </m:sSubSup>
      </m:oMath>
      <w:r w:rsidRPr="005E3FC8">
        <w:t xml:space="preserve"> - значення експоненційного ковзаючого середнього n-го порядку в точці t, тобто в останньому значенні ряда;</w:t>
      </w:r>
    </w:p>
    <w:p w14:paraId="4ED51471" w14:textId="77777777" w:rsidR="008249C0" w:rsidRPr="005E3FC8" w:rsidRDefault="00526E1F" w:rsidP="008249C0">
      <w:pPr>
        <w:ind w:left="993" w:firstLine="425"/>
      </w:pPr>
      <m:oMath>
        <m:sSubSup>
          <m:sSubSupPr>
            <m:ctrlPr>
              <w:rPr>
                <w:rFonts w:ascii="Cambria Math" w:hAnsi="Cambria Math"/>
                <w:i/>
              </w:rPr>
            </m:ctrlPr>
          </m:sSubSupPr>
          <m:e>
            <m:r>
              <w:rPr>
                <w:rFonts w:ascii="Cambria Math" w:hAnsi="Cambria Math"/>
              </w:rPr>
              <m:t>EMA</m:t>
            </m:r>
          </m:e>
          <m:sub>
            <m:r>
              <w:rPr>
                <w:rFonts w:ascii="Cambria Math" w:hAnsi="Cambria Math"/>
              </w:rPr>
              <m:t>t-1</m:t>
            </m:r>
          </m:sub>
          <m:sup>
            <m:d>
              <m:dPr>
                <m:ctrlPr>
                  <w:rPr>
                    <w:rFonts w:ascii="Cambria Math" w:hAnsi="Cambria Math"/>
                    <w:i/>
                  </w:rPr>
                </m:ctrlPr>
              </m:dPr>
              <m:e>
                <m:r>
                  <w:rPr>
                    <w:rFonts w:ascii="Cambria Math" w:hAnsi="Cambria Math"/>
                  </w:rPr>
                  <m:t>n</m:t>
                </m:r>
              </m:e>
            </m:d>
          </m:sup>
        </m:sSubSup>
      </m:oMath>
      <w:r w:rsidR="008249C0" w:rsidRPr="005E3FC8">
        <w:t xml:space="preserve"> - значення експоненційного ковзаючого середнього n-го порядку в точці t-1, тобто в передостанньому значенні ряда;</w:t>
      </w:r>
    </w:p>
    <w:p w14:paraId="5F7E2192" w14:textId="77777777" w:rsidR="008249C0" w:rsidRPr="005E3FC8" w:rsidRDefault="00526E1F" w:rsidP="008249C0">
      <w:pPr>
        <w:ind w:left="993" w:firstLine="425"/>
      </w:pPr>
      <m:oMath>
        <m:sSubSup>
          <m:sSubSupPr>
            <m:ctrlPr>
              <w:rPr>
                <w:rFonts w:ascii="Cambria Math" w:hAnsi="Cambria Math"/>
                <w:i/>
              </w:rPr>
            </m:ctrlPr>
          </m:sSubSupPr>
          <m:e>
            <m:r>
              <w:rPr>
                <w:rFonts w:ascii="Cambria Math" w:hAnsi="Cambria Math"/>
              </w:rPr>
              <m:t>EMA</m:t>
            </m:r>
          </m:e>
          <m:sub>
            <m:r>
              <w:rPr>
                <w:rFonts w:ascii="Cambria Math" w:hAnsi="Cambria Math"/>
              </w:rPr>
              <m:t>t</m:t>
            </m:r>
          </m:sub>
          <m:sup>
            <m:d>
              <m:dPr>
                <m:ctrlPr>
                  <w:rPr>
                    <w:rFonts w:ascii="Cambria Math" w:hAnsi="Cambria Math"/>
                    <w:i/>
                  </w:rPr>
                </m:ctrlPr>
              </m:dPr>
              <m:e>
                <m:r>
                  <w:rPr>
                    <w:rFonts w:ascii="Cambria Math" w:hAnsi="Cambria Math"/>
                  </w:rPr>
                  <m:t>n-1</m:t>
                </m:r>
              </m:e>
            </m:d>
          </m:sup>
        </m:sSubSup>
      </m:oMath>
      <w:r w:rsidR="008249C0" w:rsidRPr="005E3FC8">
        <w:t xml:space="preserve"> - значення експоненційного ковзаючого середнього (n-1)-го порядку в точці t, тобто в останньому значенні ряда;</w:t>
      </w:r>
    </w:p>
    <w:p w14:paraId="04DAB4CF" w14:textId="77777777" w:rsidR="008249C0" w:rsidRPr="005E3FC8" w:rsidRDefault="008249C0" w:rsidP="008249C0">
      <w:pPr>
        <w:ind w:left="993" w:firstLine="425"/>
        <w:rPr>
          <w:i/>
        </w:rPr>
      </w:pPr>
      <m:oMath>
        <m:r>
          <w:rPr>
            <w:rFonts w:ascii="Cambria Math" w:hAnsi="Cambria Math"/>
          </w:rPr>
          <m:t>α</m:t>
        </m:r>
      </m:oMath>
      <w:r w:rsidRPr="005E3FC8">
        <w:t xml:space="preserve"> - коефіцієнт згладжування, що має бути в межах від 0 до 1. Також коефіцієнт </w:t>
      </w:r>
      <m:oMath>
        <m:r>
          <w:rPr>
            <w:rFonts w:ascii="Cambria Math" w:hAnsi="Cambria Math"/>
          </w:rPr>
          <m:t>α</m:t>
        </m:r>
      </m:oMath>
      <w:r w:rsidRPr="005E3FC8">
        <w:t xml:space="preserve"> може бути представлений як </w:t>
      </w:r>
      <m:oMath>
        <m:r>
          <w:rPr>
            <w:rFonts w:ascii="Cambria Math" w:hAnsi="Cambria Math"/>
          </w:rPr>
          <m:t>α=2/(span+1)</m:t>
        </m:r>
      </m:oMath>
      <w:r w:rsidRPr="005E3FC8">
        <w:t xml:space="preserve">, де </w:t>
      </w:r>
      <m:oMath>
        <m:r>
          <w:rPr>
            <w:rFonts w:ascii="Cambria Math" w:hAnsi="Cambria Math"/>
          </w:rPr>
          <m:t>span≥1</m:t>
        </m:r>
      </m:oMath>
      <w:r w:rsidRPr="005E3FC8">
        <w:t xml:space="preserve"> і має значення розміру вікна згладжування.</w:t>
      </w:r>
    </w:p>
    <w:p w14:paraId="555729B6" w14:textId="77777777" w:rsidR="008249C0" w:rsidRPr="005E3FC8" w:rsidRDefault="008249C0" w:rsidP="008249C0"/>
    <w:p w14:paraId="0BE81405" w14:textId="77777777" w:rsidR="008249C0" w:rsidRPr="005E3FC8" w:rsidRDefault="008249C0" w:rsidP="008249C0">
      <w:r w:rsidRPr="005E3FC8">
        <w:t>в) ціновий канал (Price Channel)</w:t>
      </w:r>
    </w:p>
    <w:p w14:paraId="6154C2AE" w14:textId="77777777" w:rsidR="008249C0" w:rsidRPr="005E3FC8" w:rsidRDefault="008249C0" w:rsidP="008249C0">
      <w:pPr>
        <w:ind w:left="993" w:firstLine="425"/>
      </w:pPr>
      <w:r w:rsidRPr="005E3FC8">
        <w:t>Ціновий канал – трендовий індикатор і складається з двох обмежуючих ліній, які рахуються як максимальне та мінімальне значення  ціни за певний проміжок часу</w:t>
      </w:r>
    </w:p>
    <w:p w14:paraId="0BBD7644" w14:textId="77777777" w:rsidR="008249C0" w:rsidRPr="005E3FC8" w:rsidRDefault="008249C0" w:rsidP="008249C0"/>
    <w:p w14:paraId="7E6EB523" w14:textId="77777777" w:rsidR="008249C0" w:rsidRPr="005E3FC8" w:rsidRDefault="008249C0" w:rsidP="008249C0">
      <w:r w:rsidRPr="005E3FC8">
        <w:t>г) полоси Боллінджера (Bollinger bands)</w:t>
      </w:r>
    </w:p>
    <w:p w14:paraId="782806E2" w14:textId="77777777" w:rsidR="008249C0" w:rsidRPr="005E3FC8" w:rsidRDefault="008249C0" w:rsidP="008249C0">
      <w:pPr>
        <w:ind w:left="993" w:firstLine="425"/>
      </w:pPr>
      <w:r w:rsidRPr="005E3FC8">
        <w:t xml:space="preserve">Популярний індикатор, розроблений Дж. Боллінджером, є багатовимірним індикатором. Дозволяє визначити, наскільки волатильними є економічні дані та циклічність волатильності. Волатильність – статистичний фінансовий показник, для розрахунку якого застосовується </w:t>
      </w:r>
      <w:r w:rsidRPr="005E3FC8">
        <w:lastRenderedPageBreak/>
        <w:t>середньоквадратичне відхилення.[25] Межі полос Боллінджера розташовані на відстані, що дорівнює двом стандартним відхиленням від ковзаючого середнього. Лінія спротиву – на два стандартних відхилення вище, а лінія підтримки – на два стандартних відхилення нижче простої ковзаючої середньої з вікном 20 днів. За означенням:</w:t>
      </w:r>
    </w:p>
    <w:p w14:paraId="329D0004" w14:textId="77777777" w:rsidR="008249C0" w:rsidRPr="005E3FC8" w:rsidRDefault="008249C0" w:rsidP="008249C0">
      <w:pPr>
        <w:ind w:left="993" w:firstLine="425"/>
      </w:pPr>
      <w:r w:rsidRPr="005E3FC8">
        <w:t xml:space="preserve">Середня лінія: </w:t>
      </w:r>
      <m:oMath>
        <m:r>
          <w:rPr>
            <w:rFonts w:ascii="Cambria Math" w:hAnsi="Cambria Math"/>
          </w:rPr>
          <m:t>SMA(window=20)</m:t>
        </m:r>
      </m:oMath>
      <w:r w:rsidRPr="005E3FC8">
        <w:t>;</w:t>
      </w:r>
    </w:p>
    <w:p w14:paraId="4C16734B" w14:textId="77777777" w:rsidR="008249C0" w:rsidRPr="005E3FC8" w:rsidRDefault="008249C0" w:rsidP="008249C0">
      <w:pPr>
        <w:ind w:left="993" w:firstLine="425"/>
      </w:pPr>
      <w:r w:rsidRPr="005E3FC8">
        <w:t xml:space="preserve">Лінія спротиву: </w:t>
      </w:r>
      <m:oMath>
        <m:r>
          <w:rPr>
            <w:rFonts w:ascii="Cambria Math" w:hAnsi="Cambria Math"/>
          </w:rPr>
          <m:t>SMA</m:t>
        </m:r>
        <m:d>
          <m:dPr>
            <m:ctrlPr>
              <w:rPr>
                <w:rFonts w:ascii="Cambria Math" w:hAnsi="Cambria Math"/>
                <w:i/>
              </w:rPr>
            </m:ctrlPr>
          </m:dPr>
          <m:e>
            <m:r>
              <w:rPr>
                <w:rFonts w:ascii="Cambria Math" w:hAnsi="Cambria Math"/>
              </w:rPr>
              <m:t>20</m:t>
            </m:r>
          </m:e>
        </m:d>
        <m:r>
          <w:rPr>
            <w:rFonts w:ascii="Cambria Math" w:hAnsi="Cambria Math"/>
          </w:rPr>
          <m:t>+2StD</m:t>
        </m:r>
      </m:oMath>
      <w:r w:rsidRPr="005E3FC8">
        <w:t>;</w:t>
      </w:r>
    </w:p>
    <w:p w14:paraId="1451D5EC" w14:textId="77777777" w:rsidR="008249C0" w:rsidRPr="005E3FC8" w:rsidRDefault="008249C0" w:rsidP="008249C0">
      <w:pPr>
        <w:ind w:left="993" w:firstLine="425"/>
      </w:pPr>
      <w:r w:rsidRPr="005E3FC8">
        <w:t xml:space="preserve">Лінія підтримки: </w:t>
      </w:r>
      <m:oMath>
        <m:r>
          <w:rPr>
            <w:rFonts w:ascii="Cambria Math" w:hAnsi="Cambria Math"/>
          </w:rPr>
          <m:t>SMA</m:t>
        </m:r>
        <m:d>
          <m:dPr>
            <m:ctrlPr>
              <w:rPr>
                <w:rFonts w:ascii="Cambria Math" w:hAnsi="Cambria Math"/>
                <w:i/>
              </w:rPr>
            </m:ctrlPr>
          </m:dPr>
          <m:e>
            <m:r>
              <w:rPr>
                <w:rFonts w:ascii="Cambria Math" w:hAnsi="Cambria Math"/>
              </w:rPr>
              <m:t>20</m:t>
            </m:r>
          </m:e>
        </m:d>
        <m:r>
          <w:rPr>
            <w:rFonts w:ascii="Cambria Math" w:hAnsi="Cambria Math"/>
          </w:rPr>
          <m:t>-2StD</m:t>
        </m:r>
      </m:oMath>
      <w:r w:rsidRPr="005E3FC8">
        <w:t>.</w:t>
      </w:r>
    </w:p>
    <w:p w14:paraId="228871C3" w14:textId="77777777" w:rsidR="008249C0" w:rsidRPr="005E3FC8" w:rsidRDefault="008249C0" w:rsidP="008249C0">
      <w:pPr>
        <w:ind w:left="993" w:firstLine="425"/>
      </w:pPr>
      <w:r w:rsidRPr="005E3FC8">
        <w:t>В період високої волатильності смуги розширюються, в період низької – звужуються, утримуючі ціни в своїх межах [26].</w:t>
      </w:r>
    </w:p>
    <w:p w14:paraId="67811410" w14:textId="77777777" w:rsidR="008249C0" w:rsidRPr="005E3FC8" w:rsidRDefault="008249C0" w:rsidP="008249C0"/>
    <w:p w14:paraId="5DEB9BED" w14:textId="77777777" w:rsidR="008249C0" w:rsidRPr="005E3FC8" w:rsidRDefault="008249C0" w:rsidP="008249C0">
      <w:r w:rsidRPr="005E3FC8">
        <w:t>д) індикатор Ішимоку (Ichimoku indicator)</w:t>
      </w:r>
    </w:p>
    <w:p w14:paraId="32C9C570" w14:textId="77777777" w:rsidR="008249C0" w:rsidRPr="005E3FC8" w:rsidRDefault="008249C0" w:rsidP="008249C0">
      <w:pPr>
        <w:ind w:left="993" w:firstLine="425"/>
      </w:pPr>
      <w:r w:rsidRPr="005E3FC8">
        <w:t>Індикатор Ішимоку розроблений для прогнозування руху фондового індексу Японії. Призначений для виявлення тренду, ліній підтримки і генерації сигналів до купівлі/продажу [27].</w:t>
      </w:r>
    </w:p>
    <w:p w14:paraId="01A83A93" w14:textId="77777777" w:rsidR="008249C0" w:rsidRPr="005E3FC8" w:rsidRDefault="008249C0" w:rsidP="008249C0">
      <w:pPr>
        <w:ind w:left="993" w:firstLine="425"/>
      </w:pPr>
      <w:r w:rsidRPr="005E3FC8">
        <w:t>Для для побудови індикатора Ішимоку використовують три проміжки часу, рекомендовані розробником індикатора:</w:t>
      </w:r>
    </w:p>
    <w:p w14:paraId="2DDBC78F" w14:textId="77777777" w:rsidR="008249C0" w:rsidRPr="005E3FC8" w:rsidRDefault="008249C0" w:rsidP="008249C0">
      <w:pPr>
        <w:pStyle w:val="a3"/>
        <w:numPr>
          <w:ilvl w:val="0"/>
          <w:numId w:val="8"/>
        </w:numPr>
        <w:ind w:left="1276" w:firstLine="0"/>
      </w:pPr>
      <w:r w:rsidRPr="005E3FC8">
        <w:t xml:space="preserve">короткий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9</m:t>
        </m:r>
      </m:oMath>
      <w:r w:rsidRPr="005E3FC8">
        <w:t>;</w:t>
      </w:r>
    </w:p>
    <w:p w14:paraId="63838E97" w14:textId="77777777" w:rsidR="008249C0" w:rsidRPr="005E3FC8" w:rsidRDefault="008249C0" w:rsidP="008249C0">
      <w:pPr>
        <w:pStyle w:val="a3"/>
        <w:numPr>
          <w:ilvl w:val="0"/>
          <w:numId w:val="8"/>
        </w:numPr>
        <w:ind w:left="1276" w:firstLine="0"/>
      </w:pPr>
      <w:r w:rsidRPr="005E3FC8">
        <w:t xml:space="preserve">середній </w:t>
      </w:r>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26</m:t>
        </m:r>
      </m:oMath>
      <w:r w:rsidRPr="005E3FC8">
        <w:t>;</w:t>
      </w:r>
    </w:p>
    <w:p w14:paraId="490233CC" w14:textId="77777777" w:rsidR="008249C0" w:rsidRPr="005E3FC8" w:rsidRDefault="008249C0" w:rsidP="008249C0">
      <w:pPr>
        <w:pStyle w:val="a3"/>
        <w:numPr>
          <w:ilvl w:val="0"/>
          <w:numId w:val="8"/>
        </w:numPr>
        <w:ind w:left="1276" w:firstLine="0"/>
      </w:pPr>
      <w:r w:rsidRPr="005E3FC8">
        <w:t xml:space="preserve">довгий </w:t>
      </w:r>
      <m:oMath>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52</m:t>
        </m:r>
      </m:oMath>
      <w:r w:rsidRPr="005E3FC8">
        <w:t>.</w:t>
      </w:r>
    </w:p>
    <w:p w14:paraId="748A01B5" w14:textId="77777777" w:rsidR="008249C0" w:rsidRPr="005E3FC8" w:rsidRDefault="008249C0" w:rsidP="008249C0">
      <w:pPr>
        <w:pStyle w:val="a3"/>
        <w:ind w:left="993" w:firstLine="567"/>
      </w:pPr>
      <w:r w:rsidRPr="005E3FC8">
        <w:t>Індикатор складається з ліній:</w:t>
      </w:r>
    </w:p>
    <w:p w14:paraId="6D706C78" w14:textId="77777777" w:rsidR="008249C0" w:rsidRPr="005E3FC8" w:rsidRDefault="008249C0" w:rsidP="008249C0">
      <w:pPr>
        <w:pStyle w:val="a3"/>
        <w:numPr>
          <w:ilvl w:val="0"/>
          <w:numId w:val="8"/>
        </w:numPr>
        <w:ind w:firstLine="207"/>
      </w:pPr>
      <w:r w:rsidRPr="005E3FC8">
        <w:t>лінія перевороту (conversion line) (формула 3.4):</w:t>
      </w:r>
    </w:p>
    <w:p w14:paraId="0CFE3135" w14:textId="77777777" w:rsidR="008249C0" w:rsidRPr="005E3FC8" w:rsidRDefault="008249C0" w:rsidP="008249C0">
      <w:pPr>
        <w:pStyle w:val="a3"/>
        <w:ind w:left="1069" w:firstLine="207"/>
      </w:pPr>
    </w:p>
    <w:p w14:paraId="0EB26A3D" w14:textId="77777777" w:rsidR="008249C0" w:rsidRPr="005E3FC8" w:rsidRDefault="00526E1F" w:rsidP="008249C0">
      <w:pPr>
        <w:pStyle w:val="a3"/>
        <w:ind w:left="1069" w:firstLine="207"/>
      </w:pPr>
      <m:oMathPara>
        <m:oMath>
          <m:eqArr>
            <m:eqArrPr>
              <m:maxDist m:val="1"/>
              <m:ctrlPr>
                <w:rPr>
                  <w:rFonts w:ascii="Cambria Math" w:hAnsi="Cambria Math"/>
                  <w:i/>
                </w:rPr>
              </m:ctrlPr>
            </m:eqArrPr>
            <m:e>
              <m:r>
                <w:rPr>
                  <w:rFonts w:ascii="Cambria Math" w:hAnsi="Cambria Math"/>
                </w:rPr>
                <m:t xml:space="preserve">conv line= </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t</m:t>
                                  </m:r>
                                </m:e>
                              </m:d>
                            </m:sub>
                          </m:sSub>
                        </m:e>
                      </m:d>
                    </m:e>
                  </m:func>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t</m:t>
                                  </m:r>
                                </m:e>
                              </m:d>
                            </m:sub>
                          </m:sSub>
                        </m:e>
                      </m:d>
                    </m:e>
                  </m:func>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4</m:t>
                  </m:r>
                </m:e>
              </m:d>
            </m:e>
          </m:eqArr>
        </m:oMath>
      </m:oMathPara>
    </w:p>
    <w:p w14:paraId="6DA27189" w14:textId="77777777" w:rsidR="008249C0" w:rsidRPr="005E3FC8" w:rsidRDefault="008249C0" w:rsidP="008249C0">
      <w:pPr>
        <w:pStyle w:val="a3"/>
        <w:ind w:left="1069" w:firstLine="207"/>
      </w:pPr>
    </w:p>
    <w:p w14:paraId="0BEA8AA3" w14:textId="77777777" w:rsidR="008249C0" w:rsidRPr="005E3FC8" w:rsidRDefault="008249C0" w:rsidP="008249C0">
      <w:pPr>
        <w:pStyle w:val="a3"/>
        <w:numPr>
          <w:ilvl w:val="0"/>
          <w:numId w:val="8"/>
        </w:numPr>
        <w:ind w:firstLine="207"/>
      </w:pPr>
      <w:r w:rsidRPr="005E3FC8">
        <w:t>лінія стандарту (base line) (формула 3.5):</w:t>
      </w:r>
    </w:p>
    <w:p w14:paraId="3FD5380D" w14:textId="77777777" w:rsidR="008249C0" w:rsidRPr="005E3FC8" w:rsidRDefault="008249C0" w:rsidP="008249C0">
      <w:pPr>
        <w:ind w:firstLine="207"/>
      </w:pPr>
    </w:p>
    <w:p w14:paraId="71D42456" w14:textId="77777777" w:rsidR="008249C0" w:rsidRPr="005E3FC8" w:rsidRDefault="00526E1F" w:rsidP="008249C0">
      <w:pPr>
        <w:ind w:firstLine="207"/>
      </w:pPr>
      <m:oMathPara>
        <m:oMath>
          <m:eqArr>
            <m:eqArrPr>
              <m:maxDist m:val="1"/>
              <m:ctrlPr>
                <w:rPr>
                  <w:rFonts w:ascii="Cambria Math" w:hAnsi="Cambria Math"/>
                  <w:i/>
                </w:rPr>
              </m:ctrlPr>
            </m:eqArrPr>
            <m:e>
              <m:r>
                <w:rPr>
                  <w:rFonts w:ascii="Cambria Math" w:hAnsi="Cambria Math"/>
                </w:rPr>
                <m:t xml:space="preserve">base line= </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t</m:t>
                                  </m:r>
                                </m:e>
                              </m:d>
                            </m:sub>
                          </m:sSub>
                        </m:e>
                      </m:d>
                    </m:e>
                  </m:func>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t</m:t>
                                  </m:r>
                                </m:e>
                              </m:d>
                            </m:sub>
                          </m:sSub>
                        </m:e>
                      </m:d>
                    </m:e>
                  </m:func>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5</m:t>
                  </m:r>
                </m:e>
              </m:d>
            </m:e>
          </m:eqArr>
        </m:oMath>
      </m:oMathPara>
    </w:p>
    <w:p w14:paraId="7282DA5F" w14:textId="77777777" w:rsidR="008249C0" w:rsidRPr="005E3FC8" w:rsidRDefault="008249C0" w:rsidP="008249C0">
      <w:pPr>
        <w:ind w:firstLine="207"/>
      </w:pPr>
    </w:p>
    <w:p w14:paraId="21005457" w14:textId="77777777" w:rsidR="008249C0" w:rsidRPr="005E3FC8" w:rsidRDefault="008249C0" w:rsidP="008249C0">
      <w:pPr>
        <w:pStyle w:val="a3"/>
        <w:numPr>
          <w:ilvl w:val="0"/>
          <w:numId w:val="8"/>
        </w:numPr>
        <w:ind w:firstLine="207"/>
      </w:pPr>
      <w:r w:rsidRPr="005E3FC8">
        <w:t>спан А (span A) (формула 3.6):</w:t>
      </w:r>
    </w:p>
    <w:p w14:paraId="24B061C0" w14:textId="77777777" w:rsidR="008249C0" w:rsidRPr="005E3FC8" w:rsidRDefault="008249C0" w:rsidP="008249C0">
      <w:pPr>
        <w:ind w:firstLine="207"/>
      </w:pPr>
    </w:p>
    <w:p w14:paraId="1DA2DBEB" w14:textId="77777777" w:rsidR="008249C0" w:rsidRPr="005E3FC8" w:rsidRDefault="00526E1F" w:rsidP="008249C0">
      <w:pPr>
        <w:ind w:firstLine="207"/>
      </w:pPr>
      <m:oMathPara>
        <m:oMath>
          <m:eqArr>
            <m:eqArrPr>
              <m:maxDist m:val="1"/>
              <m:ctrlPr>
                <w:rPr>
                  <w:rFonts w:ascii="Cambria Math" w:hAnsi="Cambria Math"/>
                  <w:i/>
                </w:rPr>
              </m:ctrlPr>
            </m:eqArrPr>
            <m:e>
              <m:r>
                <w:rPr>
                  <w:rFonts w:ascii="Cambria Math" w:hAnsi="Cambria Math"/>
                </w:rPr>
                <m:t xml:space="preserve">span A= </m:t>
              </m:r>
              <m:f>
                <m:fPr>
                  <m:ctrlPr>
                    <w:rPr>
                      <w:rFonts w:ascii="Cambria Math" w:hAnsi="Cambria Math"/>
                      <w:i/>
                    </w:rPr>
                  </m:ctrlPr>
                </m:fPr>
                <m:num>
                  <m:sSub>
                    <m:sSubPr>
                      <m:ctrlPr>
                        <w:rPr>
                          <w:rFonts w:ascii="Cambria Math" w:hAnsi="Cambria Math"/>
                          <w:i/>
                        </w:rPr>
                      </m:ctrlPr>
                    </m:sSubPr>
                    <m:e>
                      <m:r>
                        <w:rPr>
                          <w:rFonts w:ascii="Cambria Math" w:hAnsi="Cambria Math"/>
                        </w:rPr>
                        <m:t>conv lin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r>
                    <w:rPr>
                      <w:rFonts w:ascii="Cambria Math" w:hAnsi="Cambria Math"/>
                    </w:rPr>
                    <m:t>+</m:t>
                  </m:r>
                  <m:sSub>
                    <m:sSubPr>
                      <m:ctrlPr>
                        <w:rPr>
                          <w:rFonts w:ascii="Cambria Math" w:hAnsi="Cambria Math"/>
                          <w:i/>
                        </w:rPr>
                      </m:ctrlPr>
                    </m:sSubPr>
                    <m:e>
                      <m:r>
                        <w:rPr>
                          <w:rFonts w:ascii="Cambria Math" w:hAnsi="Cambria Math"/>
                        </w:rPr>
                        <m:t>base lin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6</m:t>
                  </m:r>
                </m:e>
              </m:d>
            </m:e>
          </m:eqArr>
        </m:oMath>
      </m:oMathPara>
    </w:p>
    <w:p w14:paraId="0BDB7FB2" w14:textId="77777777" w:rsidR="008249C0" w:rsidRPr="005E3FC8" w:rsidRDefault="008249C0" w:rsidP="008249C0">
      <w:pPr>
        <w:ind w:firstLine="207"/>
      </w:pPr>
    </w:p>
    <w:p w14:paraId="7EBE816A" w14:textId="77777777" w:rsidR="008249C0" w:rsidRPr="005E3FC8" w:rsidRDefault="008249C0" w:rsidP="008249C0">
      <w:pPr>
        <w:pStyle w:val="a3"/>
        <w:numPr>
          <w:ilvl w:val="0"/>
          <w:numId w:val="8"/>
        </w:numPr>
        <w:ind w:firstLine="207"/>
      </w:pPr>
      <w:r w:rsidRPr="005E3FC8">
        <w:t>спан В (span B) (формула 3.7):</w:t>
      </w:r>
    </w:p>
    <w:p w14:paraId="6D77B0B9" w14:textId="77777777" w:rsidR="008249C0" w:rsidRPr="005E3FC8" w:rsidRDefault="008249C0" w:rsidP="008249C0">
      <w:pPr>
        <w:pStyle w:val="a3"/>
        <w:ind w:left="1069" w:firstLine="207"/>
      </w:pPr>
    </w:p>
    <w:p w14:paraId="23C394BB" w14:textId="77777777" w:rsidR="008249C0" w:rsidRPr="005E3FC8" w:rsidRDefault="00526E1F" w:rsidP="008249C0">
      <w:pPr>
        <w:pStyle w:val="a3"/>
        <w:ind w:left="1069" w:firstLine="207"/>
      </w:pPr>
      <m:oMathPara>
        <m:oMath>
          <m:eqArr>
            <m:eqArrPr>
              <m:maxDist m:val="1"/>
              <m:ctrlPr>
                <w:rPr>
                  <w:rFonts w:ascii="Cambria Math" w:hAnsi="Cambria Math"/>
                  <w:i/>
                </w:rPr>
              </m:ctrlPr>
            </m:eqArrPr>
            <m:e>
              <m:r>
                <w:rPr>
                  <w:rFonts w:ascii="Cambria Math" w:hAnsi="Cambria Math"/>
                </w:rPr>
                <m:t xml:space="preserve">span B= </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e>
                      </m:d>
                    </m:e>
                  </m:func>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price</m:t>
                              </m:r>
                            </m:e>
                            <m:sub>
                              <m:d>
                                <m:dPr>
                                  <m:begChr m:val="["/>
                                  <m:endChr m:val="]"/>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m</m:t>
                                      </m:r>
                                    </m:sub>
                                  </m:sSub>
                                </m:e>
                              </m:d>
                            </m:sub>
                          </m:sSub>
                        </m:e>
                      </m:d>
                    </m:e>
                  </m:func>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3.7</m:t>
                  </m:r>
                </m:e>
              </m:d>
            </m:e>
          </m:eqArr>
        </m:oMath>
      </m:oMathPara>
    </w:p>
    <w:p w14:paraId="212D9696" w14:textId="77777777" w:rsidR="008249C0" w:rsidRPr="005E3FC8" w:rsidRDefault="008249C0" w:rsidP="008249C0">
      <w:pPr>
        <w:pStyle w:val="a3"/>
        <w:ind w:left="1069" w:firstLine="0"/>
      </w:pPr>
    </w:p>
    <w:p w14:paraId="6CF6CB5C" w14:textId="77777777" w:rsidR="008249C0" w:rsidRPr="005E3FC8" w:rsidRDefault="008249C0" w:rsidP="008249C0">
      <w:r w:rsidRPr="005E3FC8">
        <w:t>е) індекс маси (mass index)</w:t>
      </w:r>
    </w:p>
    <w:p w14:paraId="52E48494" w14:textId="77777777" w:rsidR="008249C0" w:rsidRPr="005E3FC8" w:rsidRDefault="008249C0" w:rsidP="008249C0">
      <w:pPr>
        <w:ind w:left="993" w:firstLine="425"/>
      </w:pPr>
      <w:r w:rsidRPr="005E3FC8">
        <w:t>Індекс маси призначений для виявлення розворотів тенденції на основі змін ширини діапазону між максимальною і мінімальной цінами. Якщо діапазон розширюється, індекс маси зростає, якщо звужується - індекс зменшується [22].</w:t>
      </w:r>
    </w:p>
    <w:p w14:paraId="23BEFADB" w14:textId="77777777" w:rsidR="008249C0" w:rsidRPr="005E3FC8" w:rsidRDefault="008249C0" w:rsidP="008249C0">
      <w:pPr>
        <w:ind w:left="993" w:firstLine="425"/>
      </w:pPr>
      <w:r w:rsidRPr="005E3FC8">
        <w:t>Для розрахунку індекса маси необхідно:</w:t>
      </w:r>
    </w:p>
    <w:p w14:paraId="70AA7C45" w14:textId="77777777" w:rsidR="008249C0" w:rsidRPr="005E3FC8" w:rsidRDefault="008249C0" w:rsidP="008249C0">
      <w:pPr>
        <w:pStyle w:val="a3"/>
        <w:numPr>
          <w:ilvl w:val="0"/>
          <w:numId w:val="8"/>
        </w:numPr>
      </w:pPr>
      <w:r w:rsidRPr="005E3FC8">
        <w:t>розрахувати 9-ти денне EMA різниці між максимальними та мінімальними цінами;</w:t>
      </w:r>
    </w:p>
    <w:p w14:paraId="576E65AA" w14:textId="77777777" w:rsidR="008249C0" w:rsidRPr="005E3FC8" w:rsidRDefault="008249C0" w:rsidP="008249C0">
      <w:pPr>
        <w:pStyle w:val="a3"/>
        <w:numPr>
          <w:ilvl w:val="0"/>
          <w:numId w:val="8"/>
        </w:numPr>
      </w:pPr>
      <w:r w:rsidRPr="005E3FC8">
        <w:t>розрахувати 9-ти денне ЕМА за отриманим вище ЕМА, тобто розрахувати подвійне експоненційне згладжування;</w:t>
      </w:r>
    </w:p>
    <w:p w14:paraId="413F1BAD" w14:textId="77777777" w:rsidR="008249C0" w:rsidRPr="005E3FC8" w:rsidRDefault="008249C0" w:rsidP="008249C0">
      <w:pPr>
        <w:pStyle w:val="a3"/>
        <w:numPr>
          <w:ilvl w:val="0"/>
          <w:numId w:val="8"/>
        </w:numPr>
      </w:pPr>
      <w:r w:rsidRPr="005E3FC8">
        <w:t>знайти суму для 25 періодів (формула 3.8):</w:t>
      </w:r>
    </w:p>
    <w:p w14:paraId="2D158B6C" w14:textId="77777777" w:rsidR="008249C0" w:rsidRPr="005E3FC8" w:rsidRDefault="008249C0" w:rsidP="008249C0">
      <w:pPr>
        <w:pStyle w:val="a3"/>
        <w:ind w:left="1069" w:firstLine="0"/>
      </w:pPr>
    </w:p>
    <w:p w14:paraId="2E928454" w14:textId="77777777" w:rsidR="008249C0" w:rsidRDefault="00526E1F" w:rsidP="008249C0">
      <w:pPr>
        <w:pStyle w:val="a3"/>
        <w:ind w:left="1069" w:firstLine="0"/>
      </w:pPr>
      <m:oMathPara>
        <m:oMath>
          <m:eqArr>
            <m:eqArrPr>
              <m:maxDist m:val="1"/>
              <m:ctrlPr>
                <w:rPr>
                  <w:rFonts w:ascii="Cambria Math" w:hAnsi="Cambria Math"/>
                  <w:i/>
                </w:rPr>
              </m:ctrlPr>
            </m:eqArrPr>
            <m:e>
              <m:r>
                <w:rPr>
                  <w:rFonts w:ascii="Cambria Math" w:hAnsi="Cambria Math"/>
                </w:rPr>
                <m:t xml:space="preserve">mass index= </m:t>
              </m:r>
              <m:nary>
                <m:naryPr>
                  <m:chr m:val="∑"/>
                  <m:limLoc m:val="undOvr"/>
                  <m:ctrlPr>
                    <w:rPr>
                      <w:rFonts w:ascii="Cambria Math" w:hAnsi="Cambria Math"/>
                      <w:i/>
                    </w:rPr>
                  </m:ctrlPr>
                </m:naryPr>
                <m:sub>
                  <m:r>
                    <w:rPr>
                      <w:rFonts w:ascii="Cambria Math" w:hAnsi="Cambria Math"/>
                    </w:rPr>
                    <m:t>1</m:t>
                  </m:r>
                </m:sub>
                <m:sup>
                  <m:r>
                    <w:rPr>
                      <w:rFonts w:ascii="Cambria Math" w:hAnsi="Cambria Math"/>
                    </w:rPr>
                    <m:t>25</m:t>
                  </m:r>
                </m:sup>
                <m:e>
                  <m:f>
                    <m:fPr>
                      <m:ctrlPr>
                        <w:rPr>
                          <w:rFonts w:ascii="Cambria Math" w:hAnsi="Cambria Math"/>
                          <w:i/>
                        </w:rPr>
                      </m:ctrlPr>
                    </m:fPr>
                    <m:num>
                      <m:r>
                        <w:rPr>
                          <w:rFonts w:ascii="Cambria Math" w:hAnsi="Cambria Math"/>
                        </w:rPr>
                        <m:t>EMA(9)(</m:t>
                      </m:r>
                      <m:func>
                        <m:funcPr>
                          <m:ctrlPr>
                            <w:rPr>
                              <w:rFonts w:ascii="Cambria Math" w:hAnsi="Cambria Math"/>
                              <w:i/>
                            </w:rPr>
                          </m:ctrlPr>
                        </m:funcPr>
                        <m:fName>
                          <m:r>
                            <m:rPr>
                              <m:sty m:val="p"/>
                            </m:rPr>
                            <w:rPr>
                              <w:rFonts w:ascii="Cambria Math" w:hAnsi="Cambria Math"/>
                            </w:rPr>
                            <m:t>max</m:t>
                          </m:r>
                        </m:fName>
                        <m:e>
                          <m:r>
                            <w:rPr>
                              <w:rFonts w:ascii="Cambria Math" w:hAnsi="Cambria Math"/>
                            </w:rPr>
                            <m:t xml:space="preserve">- </m:t>
                          </m:r>
                          <m:r>
                            <m:rPr>
                              <m:sty m:val="p"/>
                            </m:rPr>
                            <w:rPr>
                              <w:rFonts w:ascii="Cambria Math" w:hAnsi="Cambria Math"/>
                            </w:rPr>
                            <m:t>min⁡</m:t>
                          </m:r>
                          <m:r>
                            <w:rPr>
                              <w:rFonts w:ascii="Cambria Math" w:hAnsi="Cambria Math"/>
                            </w:rPr>
                            <m:t>)</m:t>
                          </m:r>
                        </m:e>
                      </m:func>
                    </m:num>
                    <m:den>
                      <m:r>
                        <w:rPr>
                          <w:rFonts w:ascii="Cambria Math" w:hAnsi="Cambria Math"/>
                        </w:rPr>
                        <m:t>EMA(9)(EMA(9)(</m:t>
                      </m:r>
                      <m:func>
                        <m:funcPr>
                          <m:ctrlPr>
                            <w:rPr>
                              <w:rFonts w:ascii="Cambria Math" w:hAnsi="Cambria Math"/>
                              <w:i/>
                            </w:rPr>
                          </m:ctrlPr>
                        </m:funcPr>
                        <m:fName>
                          <m:r>
                            <m:rPr>
                              <m:sty m:val="p"/>
                            </m:rPr>
                            <w:rPr>
                              <w:rFonts w:ascii="Cambria Math" w:hAnsi="Cambria Math"/>
                            </w:rPr>
                            <m:t>max</m:t>
                          </m:r>
                        </m:fName>
                        <m:e>
                          <m:r>
                            <w:rPr>
                              <w:rFonts w:ascii="Cambria Math" w:hAnsi="Cambria Math"/>
                            </w:rPr>
                            <m:t>-</m:t>
                          </m:r>
                          <m:r>
                            <m:rPr>
                              <m:sty m:val="p"/>
                            </m:rPr>
                            <w:rPr>
                              <w:rFonts w:ascii="Cambria Math" w:hAnsi="Cambria Math"/>
                            </w:rPr>
                            <m:t>min⁡</m:t>
                          </m:r>
                          <m:r>
                            <w:rPr>
                              <w:rFonts w:ascii="Cambria Math" w:hAnsi="Cambria Math"/>
                            </w:rPr>
                            <m:t>))</m:t>
                          </m:r>
                        </m:e>
                      </m:func>
                    </m:den>
                  </m:f>
                </m:e>
              </m:nary>
              <m:r>
                <w:rPr>
                  <w:rFonts w:ascii="Cambria Math" w:hAnsi="Cambria Math"/>
                </w:rPr>
                <m:t xml:space="preserve"> #</m:t>
              </m:r>
              <m:d>
                <m:dPr>
                  <m:ctrlPr>
                    <w:rPr>
                      <w:rFonts w:ascii="Cambria Math" w:hAnsi="Cambria Math"/>
                      <w:i/>
                    </w:rPr>
                  </m:ctrlPr>
                </m:dPr>
                <m:e>
                  <m:r>
                    <w:rPr>
                      <w:rFonts w:ascii="Cambria Math" w:hAnsi="Cambria Math"/>
                    </w:rPr>
                    <m:t>3.8</m:t>
                  </m:r>
                </m:e>
              </m:d>
            </m:e>
          </m:eqArr>
        </m:oMath>
      </m:oMathPara>
    </w:p>
    <w:p w14:paraId="45EB590A" w14:textId="77777777" w:rsidR="008249C0" w:rsidRPr="005E3FC8" w:rsidRDefault="008249C0" w:rsidP="008249C0">
      <w:pPr>
        <w:pStyle w:val="a3"/>
        <w:ind w:left="1069" w:firstLine="0"/>
      </w:pPr>
    </w:p>
    <w:p w14:paraId="70C3BC42" w14:textId="77777777" w:rsidR="008249C0" w:rsidRPr="005E3FC8" w:rsidRDefault="008249C0" w:rsidP="008249C0">
      <w:r w:rsidRPr="005E3FC8">
        <w:t>ж) TRIX</w:t>
      </w:r>
    </w:p>
    <w:p w14:paraId="201A11D6" w14:textId="77777777" w:rsidR="008249C0" w:rsidRPr="005E3FC8" w:rsidRDefault="008249C0" w:rsidP="008249C0">
      <w:pPr>
        <w:ind w:left="1134" w:firstLine="284"/>
      </w:pPr>
      <w:r w:rsidRPr="005E3FC8">
        <w:t xml:space="preserve">TRIX це динамічний індикатор [22], який показує відносну швидкість зміни тричі експоненційно згладженого змінного середнього цін закриття. Потрійне експоненціальне згладжування використовується для відсіювання </w:t>
      </w:r>
      <w:r w:rsidRPr="005E3FC8">
        <w:lastRenderedPageBreak/>
        <w:t>«незначних» циклів (тривалість яких коротше обраного числа періодів). Для розрахунку TRIX необхідно знайти тройне експоненційне згладжування та розрахувати відносну зміну значення за 1 день (формули 3.9 – 3.12).</w:t>
      </w:r>
    </w:p>
    <w:p w14:paraId="232AFAE9" w14:textId="77777777" w:rsidR="008249C0" w:rsidRPr="005E3FC8" w:rsidRDefault="008249C0" w:rsidP="008249C0">
      <w:pPr>
        <w:ind w:left="1134" w:firstLine="284"/>
      </w:pPr>
    </w:p>
    <w:p w14:paraId="42E89104" w14:textId="77777777" w:rsidR="008249C0" w:rsidRPr="005E3FC8" w:rsidRDefault="00526E1F" w:rsidP="008249C0">
      <w:pPr>
        <w:pStyle w:val="a3"/>
        <w:ind w:left="1069" w:firstLine="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EMA</m:t>
                  </m:r>
                </m:e>
                <m:sub>
                  <m:r>
                    <w:rPr>
                      <w:rFonts w:ascii="Cambria Math" w:hAnsi="Cambria Math"/>
                    </w:rPr>
                    <m:t>t</m:t>
                  </m:r>
                </m:sub>
              </m:sSub>
              <m:r>
                <w:rPr>
                  <w:rFonts w:ascii="Cambria Math" w:hAnsi="Cambria Math"/>
                </w:rPr>
                <m:t>= α</m:t>
              </m:r>
              <m:sSub>
                <m:sSubPr>
                  <m:ctrlPr>
                    <w:rPr>
                      <w:rFonts w:ascii="Cambria Math" w:hAnsi="Cambria Math"/>
                      <w:i/>
                    </w:rPr>
                  </m:ctrlPr>
                </m:sSubPr>
                <m:e>
                  <m:r>
                    <w:rPr>
                      <w:rFonts w:ascii="Cambria Math" w:hAnsi="Cambria Math"/>
                    </w:rPr>
                    <m:t>EMA</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EMA</m:t>
                  </m:r>
                </m:e>
                <m:sub>
                  <m:r>
                    <w:rPr>
                      <w:rFonts w:ascii="Cambria Math" w:hAnsi="Cambria Math"/>
                    </w:rPr>
                    <m:t>t-1</m:t>
                  </m:r>
                </m:sub>
              </m:sSub>
              <m:r>
                <w:rPr>
                  <w:rFonts w:ascii="Cambria Math" w:hAnsi="Cambria Math"/>
                </w:rPr>
                <m:t xml:space="preserve"> #</m:t>
              </m:r>
              <m:d>
                <m:dPr>
                  <m:ctrlPr>
                    <w:rPr>
                      <w:rFonts w:ascii="Cambria Math" w:hAnsi="Cambria Math"/>
                      <w:i/>
                    </w:rPr>
                  </m:ctrlPr>
                </m:dPr>
                <m:e>
                  <m:r>
                    <w:rPr>
                      <w:rFonts w:ascii="Cambria Math" w:hAnsi="Cambria Math"/>
                    </w:rPr>
                    <m:t>3.9</m:t>
                  </m:r>
                </m:e>
              </m:d>
            </m:e>
          </m:eqArr>
        </m:oMath>
      </m:oMathPara>
    </w:p>
    <w:p w14:paraId="6F100E28" w14:textId="77777777" w:rsidR="008249C0" w:rsidRPr="005E3FC8" w:rsidRDefault="008249C0" w:rsidP="008249C0">
      <w:pPr>
        <w:pStyle w:val="a3"/>
        <w:ind w:left="1069" w:firstLine="0"/>
      </w:pPr>
    </w:p>
    <w:p w14:paraId="55FC0E37" w14:textId="77777777" w:rsidR="008249C0" w:rsidRPr="005E3FC8" w:rsidRDefault="00526E1F" w:rsidP="008249C0">
      <w:pPr>
        <w:pStyle w:val="a3"/>
        <w:ind w:left="1069" w:firstLine="0"/>
      </w:pPr>
      <m:oMathPara>
        <m:oMath>
          <m:eqArr>
            <m:eqArrPr>
              <m:maxDist m:val="1"/>
              <m:ctrlPr>
                <w:rPr>
                  <w:rFonts w:ascii="Cambria Math" w:hAnsi="Cambria Math"/>
                  <w:i/>
                </w:rPr>
              </m:ctrlPr>
            </m:eqArrPr>
            <m:e>
              <m:r>
                <w:rPr>
                  <w:rFonts w:ascii="Cambria Math" w:hAnsi="Cambria Math"/>
                </w:rPr>
                <m:t>D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αE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EM</m:t>
              </m:r>
              <m:sSub>
                <m:sSubPr>
                  <m:ctrlPr>
                    <w:rPr>
                      <w:rFonts w:ascii="Cambria Math" w:hAnsi="Cambria Math"/>
                      <w:i/>
                    </w:rPr>
                  </m:ctrlPr>
                </m:sSubPr>
                <m:e>
                  <m:r>
                    <w:rPr>
                      <w:rFonts w:ascii="Cambria Math" w:hAnsi="Cambria Math"/>
                    </w:rPr>
                    <m:t>A</m:t>
                  </m:r>
                </m:e>
                <m:sub>
                  <m:r>
                    <w:rPr>
                      <w:rFonts w:ascii="Cambria Math" w:hAnsi="Cambria Math"/>
                    </w:rPr>
                    <m:t>t-1</m:t>
                  </m:r>
                </m:sub>
              </m:sSub>
              <m:r>
                <w:rPr>
                  <w:rFonts w:ascii="Cambria Math" w:hAnsi="Cambria Math"/>
                </w:rPr>
                <m:t xml:space="preserve"> #</m:t>
              </m:r>
              <m:d>
                <m:dPr>
                  <m:ctrlPr>
                    <w:rPr>
                      <w:rFonts w:ascii="Cambria Math" w:hAnsi="Cambria Math"/>
                      <w:i/>
                    </w:rPr>
                  </m:ctrlPr>
                </m:dPr>
                <m:e>
                  <m:r>
                    <w:rPr>
                      <w:rFonts w:ascii="Cambria Math" w:hAnsi="Cambria Math"/>
                    </w:rPr>
                    <m:t>3.10</m:t>
                  </m:r>
                </m:e>
              </m:d>
            </m:e>
          </m:eqArr>
        </m:oMath>
      </m:oMathPara>
    </w:p>
    <w:p w14:paraId="41BA2D38" w14:textId="77777777" w:rsidR="008249C0" w:rsidRPr="005E3FC8" w:rsidRDefault="008249C0" w:rsidP="008249C0">
      <w:pPr>
        <w:pStyle w:val="a3"/>
        <w:ind w:left="1069" w:firstLine="0"/>
      </w:pPr>
    </w:p>
    <w:p w14:paraId="1E65A3FF" w14:textId="77777777" w:rsidR="008249C0" w:rsidRPr="005E3FC8" w:rsidRDefault="00526E1F" w:rsidP="008249C0">
      <w:pPr>
        <w:pStyle w:val="a3"/>
        <w:ind w:left="1069" w:firstLine="0"/>
      </w:pPr>
      <m:oMathPara>
        <m:oMath>
          <m:eqArr>
            <m:eqArrPr>
              <m:maxDist m:val="1"/>
              <m:ctrlPr>
                <w:rPr>
                  <w:rFonts w:ascii="Cambria Math" w:hAnsi="Cambria Math"/>
                  <w:i/>
                </w:rPr>
              </m:ctrlPr>
            </m:eqArrPr>
            <m:e>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αD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DM</m:t>
              </m:r>
              <m:sSub>
                <m:sSubPr>
                  <m:ctrlPr>
                    <w:rPr>
                      <w:rFonts w:ascii="Cambria Math" w:hAnsi="Cambria Math"/>
                      <w:i/>
                    </w:rPr>
                  </m:ctrlPr>
                </m:sSubPr>
                <m:e>
                  <m:r>
                    <w:rPr>
                      <w:rFonts w:ascii="Cambria Math" w:hAnsi="Cambria Math"/>
                    </w:rPr>
                    <m:t>A</m:t>
                  </m:r>
                </m:e>
                <m:sub>
                  <m:r>
                    <w:rPr>
                      <w:rFonts w:ascii="Cambria Math" w:hAnsi="Cambria Math"/>
                    </w:rPr>
                    <m:t>t-1</m:t>
                  </m:r>
                </m:sub>
              </m:sSub>
              <m:r>
                <w:rPr>
                  <w:rFonts w:ascii="Cambria Math" w:hAnsi="Cambria Math"/>
                </w:rPr>
                <m:t xml:space="preserve"> #</m:t>
              </m:r>
              <m:d>
                <m:dPr>
                  <m:ctrlPr>
                    <w:rPr>
                      <w:rFonts w:ascii="Cambria Math" w:hAnsi="Cambria Math"/>
                      <w:i/>
                    </w:rPr>
                  </m:ctrlPr>
                </m:dPr>
                <m:e>
                  <m:r>
                    <w:rPr>
                      <w:rFonts w:ascii="Cambria Math" w:hAnsi="Cambria Math"/>
                    </w:rPr>
                    <m:t>3.11</m:t>
                  </m:r>
                </m:e>
              </m:d>
            </m:e>
          </m:eqArr>
        </m:oMath>
      </m:oMathPara>
    </w:p>
    <w:p w14:paraId="3C5141A2" w14:textId="77777777" w:rsidR="008249C0" w:rsidRPr="005E3FC8" w:rsidRDefault="008249C0" w:rsidP="008249C0">
      <w:pPr>
        <w:pStyle w:val="a3"/>
        <w:ind w:left="1069" w:firstLine="0"/>
      </w:pPr>
    </w:p>
    <w:p w14:paraId="144FAF15" w14:textId="77777777" w:rsidR="008249C0" w:rsidRPr="005E3FC8" w:rsidRDefault="00526E1F" w:rsidP="008249C0">
      <w:pPr>
        <w:pStyle w:val="a3"/>
        <w:ind w:left="1069" w:firstLine="0"/>
      </w:pPr>
      <m:oMathPara>
        <m:oMath>
          <m:eqArr>
            <m:eqArrPr>
              <m:maxDist m:val="1"/>
              <m:ctrlPr>
                <w:rPr>
                  <w:rFonts w:ascii="Cambria Math" w:hAnsi="Cambria Math"/>
                  <w:i/>
                </w:rPr>
              </m:ctrlPr>
            </m:eqArrPr>
            <m:e>
              <m:r>
                <w:rPr>
                  <w:rFonts w:ascii="Cambria Math" w:hAnsi="Cambria Math"/>
                </w:rPr>
                <m:t>TRI</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1</m:t>
                      </m:r>
                    </m:sub>
                  </m:sSub>
                </m:num>
                <m:den>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1</m:t>
                      </m:r>
                    </m:sub>
                  </m:sSub>
                </m:den>
              </m:f>
              <m:r>
                <w:rPr>
                  <w:rFonts w:ascii="Cambria Math" w:hAnsi="Cambria Math"/>
                </w:rPr>
                <m:t xml:space="preserve"> #</m:t>
              </m:r>
              <m:d>
                <m:dPr>
                  <m:ctrlPr>
                    <w:rPr>
                      <w:rFonts w:ascii="Cambria Math" w:hAnsi="Cambria Math"/>
                      <w:i/>
                    </w:rPr>
                  </m:ctrlPr>
                </m:dPr>
                <m:e>
                  <m:r>
                    <w:rPr>
                      <w:rFonts w:ascii="Cambria Math" w:hAnsi="Cambria Math"/>
                    </w:rPr>
                    <m:t>3.12</m:t>
                  </m:r>
                </m:e>
              </m:d>
            </m:e>
          </m:eqArr>
        </m:oMath>
      </m:oMathPara>
    </w:p>
    <w:p w14:paraId="4FFC7A31" w14:textId="77777777" w:rsidR="008249C0" w:rsidRPr="005E3FC8" w:rsidRDefault="008249C0" w:rsidP="008249C0">
      <w:pPr>
        <w:pStyle w:val="a3"/>
        <w:ind w:left="1069" w:firstLine="0"/>
      </w:pPr>
    </w:p>
    <w:p w14:paraId="23E8812B" w14:textId="77777777" w:rsidR="008249C0" w:rsidRPr="005E3FC8" w:rsidRDefault="008249C0" w:rsidP="008249C0">
      <w:pPr>
        <w:pStyle w:val="a3"/>
        <w:ind w:left="1069" w:firstLine="0"/>
      </w:pPr>
      <w:r w:rsidRPr="005E3FC8">
        <w:t xml:space="preserve">де </w:t>
      </w:r>
      <m:oMath>
        <m:sSub>
          <m:sSubPr>
            <m:ctrlPr>
              <w:rPr>
                <w:rFonts w:ascii="Cambria Math" w:hAnsi="Cambria Math"/>
                <w:i/>
              </w:rPr>
            </m:ctrlPr>
          </m:sSubPr>
          <m:e>
            <m:r>
              <w:rPr>
                <w:rFonts w:ascii="Cambria Math" w:hAnsi="Cambria Math"/>
              </w:rPr>
              <m:t>EMA</m:t>
            </m:r>
          </m:e>
          <m:sub>
            <m:r>
              <w:rPr>
                <w:rFonts w:ascii="Cambria Math" w:hAnsi="Cambria Math"/>
              </w:rPr>
              <m:t>t</m:t>
            </m:r>
          </m:sub>
        </m:sSub>
      </m:oMath>
      <w:r w:rsidRPr="005E3FC8">
        <w:t xml:space="preserve"> – експоненційне ковзаюче середнє;</w:t>
      </w:r>
    </w:p>
    <w:p w14:paraId="29B02085" w14:textId="77777777" w:rsidR="008249C0" w:rsidRPr="005E3FC8" w:rsidRDefault="008249C0" w:rsidP="008249C0">
      <w:pPr>
        <w:pStyle w:val="a3"/>
        <w:ind w:left="1069" w:firstLine="0"/>
      </w:pPr>
      <m:oMath>
        <m:r>
          <w:rPr>
            <w:rFonts w:ascii="Cambria Math" w:hAnsi="Cambria Math"/>
          </w:rPr>
          <m:t>DM</m:t>
        </m:r>
        <m:sSub>
          <m:sSubPr>
            <m:ctrlPr>
              <w:rPr>
                <w:rFonts w:ascii="Cambria Math" w:hAnsi="Cambria Math"/>
                <w:i/>
              </w:rPr>
            </m:ctrlPr>
          </m:sSubPr>
          <m:e>
            <m:r>
              <w:rPr>
                <w:rFonts w:ascii="Cambria Math" w:hAnsi="Cambria Math"/>
              </w:rPr>
              <m:t>A</m:t>
            </m:r>
          </m:e>
          <m:sub>
            <m:r>
              <w:rPr>
                <w:rFonts w:ascii="Cambria Math" w:hAnsi="Cambria Math"/>
              </w:rPr>
              <m:t>t</m:t>
            </m:r>
          </m:sub>
        </m:sSub>
      </m:oMath>
      <w:r w:rsidRPr="005E3FC8">
        <w:t xml:space="preserve"> – подвійне експоненційне ковзаюче середнє;</w:t>
      </w:r>
    </w:p>
    <w:p w14:paraId="64DC563F" w14:textId="77777777" w:rsidR="008249C0" w:rsidRPr="005E3FC8" w:rsidRDefault="008249C0" w:rsidP="008249C0">
      <w:pPr>
        <w:pStyle w:val="a3"/>
        <w:ind w:left="1069" w:firstLine="0"/>
      </w:pPr>
      <w:r w:rsidRPr="005E3FC8">
        <w:t xml:space="preserve"> </w:t>
      </w:r>
      <m:oMath>
        <m:r>
          <w:rPr>
            <w:rFonts w:ascii="Cambria Math" w:hAnsi="Cambria Math"/>
          </w:rPr>
          <m:t>TM</m:t>
        </m:r>
        <m:sSub>
          <m:sSubPr>
            <m:ctrlPr>
              <w:rPr>
                <w:rFonts w:ascii="Cambria Math" w:hAnsi="Cambria Math"/>
                <w:i/>
              </w:rPr>
            </m:ctrlPr>
          </m:sSubPr>
          <m:e>
            <m:r>
              <w:rPr>
                <w:rFonts w:ascii="Cambria Math" w:hAnsi="Cambria Math"/>
              </w:rPr>
              <m:t>A</m:t>
            </m:r>
          </m:e>
          <m:sub>
            <m:r>
              <w:rPr>
                <w:rFonts w:ascii="Cambria Math" w:hAnsi="Cambria Math"/>
              </w:rPr>
              <m:t>t</m:t>
            </m:r>
          </m:sub>
        </m:sSub>
      </m:oMath>
      <w:r w:rsidRPr="005E3FC8">
        <w:t xml:space="preserve"> – потрійне експоненційне ковзаюче середнє;</w:t>
      </w:r>
    </w:p>
    <w:p w14:paraId="73E5971C" w14:textId="77777777" w:rsidR="008249C0" w:rsidRPr="005E3FC8" w:rsidRDefault="008249C0" w:rsidP="008249C0">
      <w:pPr>
        <w:pStyle w:val="a3"/>
        <w:ind w:left="1134" w:firstLine="0"/>
      </w:pPr>
      <m:oMath>
        <m:r>
          <w:rPr>
            <w:rFonts w:ascii="Cambria Math" w:hAnsi="Cambria Math"/>
          </w:rPr>
          <m:t>α</m:t>
        </m:r>
      </m:oMath>
      <w:r w:rsidRPr="005E3FC8">
        <w:t xml:space="preserve"> - коефіцієнт згладжування, що має бути в межах від 0 до 1. Також коефіцієнт </w:t>
      </w:r>
      <m:oMath>
        <m:r>
          <w:rPr>
            <w:rFonts w:ascii="Cambria Math" w:hAnsi="Cambria Math"/>
          </w:rPr>
          <m:t>α</m:t>
        </m:r>
      </m:oMath>
      <w:r w:rsidRPr="005E3FC8">
        <w:t xml:space="preserve"> може бути представлений як </w:t>
      </w:r>
      <m:oMath>
        <m:r>
          <w:rPr>
            <w:rFonts w:ascii="Cambria Math" w:hAnsi="Cambria Math"/>
          </w:rPr>
          <m:t>α=2/(span+1)</m:t>
        </m:r>
      </m:oMath>
      <w:r w:rsidRPr="005E3FC8">
        <w:t xml:space="preserve">, де </w:t>
      </w:r>
      <m:oMath>
        <m:r>
          <w:rPr>
            <w:rFonts w:ascii="Cambria Math" w:hAnsi="Cambria Math"/>
          </w:rPr>
          <m:t>span≥1</m:t>
        </m:r>
      </m:oMath>
      <w:r w:rsidRPr="005E3FC8">
        <w:t xml:space="preserve"> і має значення розміру вікна згладжування.</w:t>
      </w:r>
    </w:p>
    <w:p w14:paraId="49E30069" w14:textId="77777777" w:rsidR="008249C0" w:rsidRPr="005E3FC8" w:rsidRDefault="008249C0" w:rsidP="008249C0">
      <w:pPr>
        <w:ind w:left="993" w:firstLine="425"/>
        <w:rPr>
          <w:i/>
        </w:rPr>
      </w:pPr>
    </w:p>
    <w:p w14:paraId="2493A412" w14:textId="77777777" w:rsidR="008249C0" w:rsidRPr="005E3FC8" w:rsidRDefault="008249C0" w:rsidP="008249C0">
      <w:pPr>
        <w:ind w:firstLine="0"/>
      </w:pPr>
    </w:p>
    <w:p w14:paraId="4F0A1DE8" w14:textId="77777777" w:rsidR="008249C0" w:rsidRPr="005E3FC8" w:rsidRDefault="008249C0" w:rsidP="008249C0">
      <w:pPr>
        <w:pStyle w:val="3"/>
      </w:pPr>
      <w:bookmarkStart w:id="32" w:name="_Toc74505765"/>
      <w:r w:rsidRPr="005E3FC8">
        <w:t>Осциляторні індикатори</w:t>
      </w:r>
      <w:bookmarkEnd w:id="32"/>
    </w:p>
    <w:p w14:paraId="522A1F2D" w14:textId="77777777" w:rsidR="008249C0" w:rsidRDefault="008249C0" w:rsidP="008249C0"/>
    <w:p w14:paraId="34FAEFA5" w14:textId="77777777" w:rsidR="008249C0" w:rsidRPr="005E3FC8" w:rsidRDefault="008249C0" w:rsidP="008249C0"/>
    <w:p w14:paraId="19C84ECE" w14:textId="77777777" w:rsidR="008249C0" w:rsidRPr="005E3FC8" w:rsidRDefault="008249C0" w:rsidP="008249C0">
      <w:r w:rsidRPr="005E3FC8">
        <w:t>Осциляторні індикатори – інший тип технічних індикаторів. Дає змогу передбачити момент зміни напрямку тренду. Застосовані такі індикатори:</w:t>
      </w:r>
    </w:p>
    <w:p w14:paraId="348401B7" w14:textId="77777777" w:rsidR="008249C0" w:rsidRPr="005E3FC8" w:rsidRDefault="008249C0" w:rsidP="008249C0">
      <w:r w:rsidRPr="005E3FC8">
        <w:t>а) стохастичний осциллятор (Stochastic Oscillator)</w:t>
      </w:r>
    </w:p>
    <w:p w14:paraId="47428AE5" w14:textId="77777777" w:rsidR="008249C0" w:rsidRPr="005E3FC8" w:rsidRDefault="008249C0" w:rsidP="008249C0">
      <w:pPr>
        <w:ind w:left="993" w:firstLine="425"/>
      </w:pPr>
      <w:r>
        <w:t>С</w:t>
      </w:r>
      <w:r w:rsidRPr="005E3FC8">
        <w:t>тохастичний осциллятор</w:t>
      </w:r>
      <w:r>
        <w:t xml:space="preserve"> – це індикатор</w:t>
      </w:r>
      <w:r w:rsidRPr="005E3FC8">
        <w:t xml:space="preserve"> технічного аналізу, який</w:t>
      </w:r>
      <w:r>
        <w:t xml:space="preserve"> є відношенням актуальної ціни (</w:t>
      </w:r>
      <w:r>
        <w:rPr>
          <w:lang w:val="en-US"/>
        </w:rPr>
        <w:t>close)</w:t>
      </w:r>
      <w:r>
        <w:t xml:space="preserve"> до деякого діапазону цін за проміжок часу </w:t>
      </w:r>
      <w:r w:rsidRPr="005E3FC8">
        <w:t>[22]. Представл</w:t>
      </w:r>
      <w:r>
        <w:t>яє собоє дві лінії</w:t>
      </w:r>
      <w:r w:rsidRPr="005E3FC8">
        <w:t>. Головна</w:t>
      </w:r>
      <w:r>
        <w:t xml:space="preserve"> лінія має назву</w:t>
      </w:r>
      <w:r w:rsidRPr="005E3FC8">
        <w:t xml:space="preserve"> швидкий </w:t>
      </w:r>
      <w:r w:rsidRPr="005E3FC8">
        <w:lastRenderedPageBreak/>
        <w:t xml:space="preserve">стохастик %K , друга лінія – повільний стохастик %D – ковзаюче середнє лінії %K за певний </w:t>
      </w:r>
      <w:r>
        <w:t>проміжок</w:t>
      </w:r>
      <w:r w:rsidRPr="005E3FC8">
        <w:t xml:space="preserve"> часу. Формула розрахунку (3.13):</w:t>
      </w:r>
    </w:p>
    <w:p w14:paraId="5ED73C9F" w14:textId="77777777" w:rsidR="008249C0" w:rsidRPr="005E3FC8" w:rsidRDefault="008249C0" w:rsidP="008249C0">
      <w:pPr>
        <w:ind w:left="993" w:firstLine="425"/>
      </w:pPr>
    </w:p>
    <w:p w14:paraId="023D79E8" w14:textId="77777777" w:rsidR="008249C0" w:rsidRPr="005E3FC8" w:rsidRDefault="00526E1F" w:rsidP="008249C0">
      <w:pPr>
        <w:ind w:left="993" w:firstLine="425"/>
      </w:pPr>
      <m:oMathPara>
        <m:oMath>
          <m:eqArr>
            <m:eqArrPr>
              <m:maxDist m:val="1"/>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lose</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low</m:t>
                      </m:r>
                    </m:e>
                    <m:sub>
                      <m:r>
                        <w:rPr>
                          <w:rFonts w:ascii="Cambria Math" w:hAnsi="Cambria Math"/>
                        </w:rPr>
                        <m:t>n</m:t>
                      </m:r>
                    </m:sub>
                  </m:sSub>
                </m:num>
                <m:den>
                  <m:sSub>
                    <m:sSubPr>
                      <m:ctrlPr>
                        <w:rPr>
                          <w:rFonts w:ascii="Cambria Math" w:hAnsi="Cambria Math"/>
                          <w:i/>
                        </w:rPr>
                      </m:ctrlPr>
                    </m:sSubPr>
                    <m:e>
                      <m:r>
                        <w:rPr>
                          <w:rFonts w:ascii="Cambria Math" w:hAnsi="Cambria Math"/>
                        </w:rPr>
                        <m:t>heigh</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w</m:t>
                      </m:r>
                    </m:e>
                    <m:sub>
                      <m:r>
                        <w:rPr>
                          <w:rFonts w:ascii="Cambria Math" w:hAnsi="Cambria Math"/>
                        </w:rPr>
                        <m:t>n</m:t>
                      </m:r>
                    </m:sub>
                  </m:sSub>
                </m:den>
              </m:f>
              <m:r>
                <w:rPr>
                  <w:rFonts w:ascii="Cambria Math" w:hAnsi="Cambria Math"/>
                </w:rPr>
                <m:t>*100 #</m:t>
              </m:r>
              <m:d>
                <m:dPr>
                  <m:ctrlPr>
                    <w:rPr>
                      <w:rFonts w:ascii="Cambria Math" w:hAnsi="Cambria Math"/>
                      <w:i/>
                    </w:rPr>
                  </m:ctrlPr>
                </m:dPr>
                <m:e>
                  <m:r>
                    <w:rPr>
                      <w:rFonts w:ascii="Cambria Math" w:hAnsi="Cambria Math"/>
                    </w:rPr>
                    <m:t>3.13</m:t>
                  </m:r>
                </m:e>
              </m:d>
            </m:e>
          </m:eqArr>
        </m:oMath>
      </m:oMathPara>
    </w:p>
    <w:p w14:paraId="0B7A5A1A" w14:textId="77777777" w:rsidR="008249C0" w:rsidRPr="005E3FC8" w:rsidRDefault="008249C0" w:rsidP="008249C0">
      <w:pPr>
        <w:ind w:left="993" w:firstLine="425"/>
      </w:pPr>
    </w:p>
    <w:p w14:paraId="6FDF605A" w14:textId="77777777" w:rsidR="008249C0" w:rsidRPr="005E3FC8" w:rsidRDefault="008249C0" w:rsidP="008249C0">
      <w:pPr>
        <w:ind w:left="993" w:firstLine="425"/>
      </w:pPr>
      <w:r w:rsidRPr="005E3FC8">
        <w:t xml:space="preserve">де </w:t>
      </w:r>
      <m:oMath>
        <m:sSub>
          <m:sSubPr>
            <m:ctrlPr>
              <w:rPr>
                <w:rFonts w:ascii="Cambria Math" w:hAnsi="Cambria Math"/>
                <w:i/>
              </w:rPr>
            </m:ctrlPr>
          </m:sSubPr>
          <m:e>
            <m:r>
              <w:rPr>
                <w:rFonts w:ascii="Cambria Math" w:hAnsi="Cambria Math"/>
              </w:rPr>
              <m:t>close</m:t>
            </m:r>
          </m:e>
          <m:sub>
            <m:r>
              <w:rPr>
                <w:rFonts w:ascii="Cambria Math" w:hAnsi="Cambria Math"/>
              </w:rPr>
              <m:t>t</m:t>
            </m:r>
          </m:sub>
        </m:sSub>
      </m:oMath>
      <w:r w:rsidRPr="005E3FC8">
        <w:t xml:space="preserve"> – </w:t>
      </w:r>
      <w:r>
        <w:t xml:space="preserve">актуальна </w:t>
      </w:r>
      <w:r w:rsidRPr="005E3FC8">
        <w:t>ціна певного періоду;</w:t>
      </w:r>
    </w:p>
    <w:p w14:paraId="67804369" w14:textId="77777777" w:rsidR="008249C0" w:rsidRPr="005E3FC8" w:rsidRDefault="00526E1F" w:rsidP="008249C0">
      <w:pPr>
        <w:ind w:left="993" w:firstLine="425"/>
      </w:pPr>
      <m:oMath>
        <m:sSub>
          <m:sSubPr>
            <m:ctrlPr>
              <w:rPr>
                <w:rFonts w:ascii="Cambria Math" w:hAnsi="Cambria Math"/>
                <w:i/>
              </w:rPr>
            </m:ctrlPr>
          </m:sSubPr>
          <m:e>
            <m:r>
              <w:rPr>
                <w:rFonts w:ascii="Cambria Math" w:hAnsi="Cambria Math"/>
              </w:rPr>
              <m:t>low</m:t>
            </m:r>
          </m:e>
          <m:sub>
            <m:r>
              <w:rPr>
                <w:rFonts w:ascii="Cambria Math" w:hAnsi="Cambria Math"/>
              </w:rPr>
              <m:t>n</m:t>
            </m:r>
          </m:sub>
        </m:sSub>
      </m:oMath>
      <w:r w:rsidR="008249C0" w:rsidRPr="005E3FC8">
        <w:t xml:space="preserve"> – мінімальна ціна за останні n періодів;</w:t>
      </w:r>
    </w:p>
    <w:p w14:paraId="3EA70543" w14:textId="77777777" w:rsidR="008249C0" w:rsidRPr="005E3FC8" w:rsidRDefault="00526E1F" w:rsidP="008249C0">
      <w:pPr>
        <w:ind w:left="993" w:firstLine="425"/>
      </w:pPr>
      <m:oMath>
        <m:sSub>
          <m:sSubPr>
            <m:ctrlPr>
              <w:rPr>
                <w:rFonts w:ascii="Cambria Math" w:hAnsi="Cambria Math"/>
                <w:i/>
              </w:rPr>
            </m:ctrlPr>
          </m:sSubPr>
          <m:e>
            <m:r>
              <w:rPr>
                <w:rFonts w:ascii="Cambria Math" w:hAnsi="Cambria Math"/>
              </w:rPr>
              <m:t>heigh</m:t>
            </m:r>
          </m:e>
          <m:sub>
            <m:r>
              <w:rPr>
                <w:rFonts w:ascii="Cambria Math" w:hAnsi="Cambria Math"/>
              </w:rPr>
              <m:t>n</m:t>
            </m:r>
          </m:sub>
        </m:sSub>
      </m:oMath>
      <w:r w:rsidR="008249C0" w:rsidRPr="005E3FC8">
        <w:t xml:space="preserve"> – максимальна ціна за останні n періодів.</w:t>
      </w:r>
    </w:p>
    <w:p w14:paraId="2881A752" w14:textId="77777777" w:rsidR="008249C0" w:rsidRPr="005E3FC8" w:rsidRDefault="008249C0" w:rsidP="008249C0">
      <w:pPr>
        <w:ind w:left="993" w:firstLine="425"/>
      </w:pPr>
    </w:p>
    <w:p w14:paraId="10FCAF50" w14:textId="77777777" w:rsidR="008249C0" w:rsidRPr="005E3FC8" w:rsidRDefault="008249C0" w:rsidP="008249C0">
      <w:pPr>
        <w:ind w:left="993" w:firstLine="425"/>
      </w:pPr>
      <m:oMath>
        <m:r>
          <w:rPr>
            <w:rFonts w:ascii="Cambria Math" w:hAnsi="Cambria Math"/>
          </w:rPr>
          <m:t>%D</m:t>
        </m:r>
      </m:oMath>
      <w:r w:rsidRPr="005E3FC8">
        <w:t xml:space="preserve"> є ковзаючою середньою стосовно </w:t>
      </w:r>
      <m:oMath>
        <m:r>
          <w:rPr>
            <w:rFonts w:ascii="Cambria Math" w:hAnsi="Cambria Math"/>
          </w:rPr>
          <m:t>%K</m:t>
        </m:r>
      </m:oMath>
      <w:r w:rsidRPr="005E3FC8">
        <w:t xml:space="preserve"> з невеликим періодом усереднення.</w:t>
      </w:r>
    </w:p>
    <w:p w14:paraId="48DE3E38" w14:textId="77777777" w:rsidR="008249C0" w:rsidRPr="005E3FC8" w:rsidRDefault="008249C0" w:rsidP="008249C0">
      <w:pPr>
        <w:rPr>
          <w:iCs/>
        </w:rPr>
      </w:pPr>
      <w:r w:rsidRPr="005E3FC8">
        <w:rPr>
          <w:iCs/>
        </w:rPr>
        <w:tab/>
      </w:r>
      <w:r w:rsidRPr="005E3FC8">
        <w:rPr>
          <w:iCs/>
        </w:rPr>
        <w:tab/>
      </w:r>
    </w:p>
    <w:p w14:paraId="1105BFFD" w14:textId="77777777" w:rsidR="008249C0" w:rsidRPr="005E3FC8" w:rsidRDefault="008249C0" w:rsidP="008249C0">
      <w:pPr>
        <w:rPr>
          <w:iCs/>
        </w:rPr>
      </w:pPr>
      <w:r w:rsidRPr="005E3FC8">
        <w:rPr>
          <w:iCs/>
        </w:rPr>
        <w:t>б) індекс відносної сили (Relative strength index)</w:t>
      </w:r>
    </w:p>
    <w:p w14:paraId="24A317FE" w14:textId="77777777" w:rsidR="008249C0" w:rsidRPr="005E3FC8" w:rsidRDefault="008249C0" w:rsidP="008249C0">
      <w:pPr>
        <w:ind w:left="993" w:firstLine="425"/>
        <w:rPr>
          <w:iCs/>
        </w:rPr>
      </w:pPr>
      <w:r w:rsidRPr="005E3FC8">
        <w:rPr>
          <w:iCs/>
        </w:rPr>
        <w:t>Індекс відносної сили (RSI) - це індикатор імпульсу, який використовується в технічному аналізі. Він визначає силу тренда та ймовірність його зміни.</w:t>
      </w:r>
    </w:p>
    <w:p w14:paraId="1FDC1EE7" w14:textId="77777777" w:rsidR="008249C0" w:rsidRPr="005E3FC8" w:rsidRDefault="008249C0" w:rsidP="008249C0">
      <w:pPr>
        <w:rPr>
          <w:iCs/>
        </w:rPr>
      </w:pPr>
    </w:p>
    <w:p w14:paraId="5A9A3D29" w14:textId="77777777" w:rsidR="008249C0" w:rsidRPr="005E3FC8" w:rsidRDefault="008249C0" w:rsidP="008249C0">
      <w:r w:rsidRPr="005E3FC8">
        <w:rPr>
          <w:iCs/>
        </w:rPr>
        <w:t>в) збіжність/</w:t>
      </w:r>
      <w:r w:rsidRPr="005E3FC8">
        <w:t>розбіжність ковзаючих середніх (MACD)</w:t>
      </w:r>
    </w:p>
    <w:p w14:paraId="6A294567" w14:textId="77777777" w:rsidR="008249C0" w:rsidRPr="005E3FC8" w:rsidRDefault="008249C0" w:rsidP="008249C0">
      <w:pPr>
        <w:ind w:left="1134" w:firstLine="284"/>
        <w:rPr>
          <w:shd w:val="clear" w:color="auto" w:fill="FFFFFF"/>
        </w:rPr>
      </w:pPr>
      <w:r w:rsidRPr="005E3FC8">
        <w:t xml:space="preserve">Індикатор MACD – технічний індикатор, розроблений фінансистом </w:t>
      </w:r>
      <w:r w:rsidRPr="005E3FC8">
        <w:rPr>
          <w:shd w:val="clear" w:color="auto" w:fill="FFFFFF"/>
        </w:rPr>
        <w:t> Джеральдом Апелем. Використовується для оцінки та прогнозування цін на валютних біржах, використовується для дослідження напряму тренду. Розраховується як різниця між 12-ти та 26-ти денним ковзаючим середнім. Отримана величина може бути вище або нижче нуля. Якщо МАСD вище нуля - значить, 12-ти денне ковзаюче середнє більше 26-ти денного. Якщо МАСD падає нижче нуля - значить 12-ти денне ковзаюче середнє менше 26-ти денного [22]. Визначається формулою (3.14):</w:t>
      </w:r>
    </w:p>
    <w:p w14:paraId="4C5875C1" w14:textId="77777777" w:rsidR="008249C0" w:rsidRPr="005E3FC8" w:rsidRDefault="008249C0" w:rsidP="008249C0">
      <w:pPr>
        <w:ind w:left="1134" w:firstLine="284"/>
        <w:rPr>
          <w:shd w:val="clear" w:color="auto" w:fill="FFFFFF"/>
        </w:rPr>
      </w:pPr>
    </w:p>
    <w:p w14:paraId="78AA582F" w14:textId="77777777" w:rsidR="008249C0" w:rsidRPr="005E3FC8" w:rsidRDefault="00526E1F" w:rsidP="008249C0">
      <w:pPr>
        <w:ind w:left="1134" w:firstLine="284"/>
        <w:rPr>
          <w:iCs/>
        </w:rPr>
      </w:pPr>
      <m:oMathPara>
        <m:oMath>
          <m:eqArr>
            <m:eqArrPr>
              <m:maxDist m:val="1"/>
              <m:ctrlPr>
                <w:rPr>
                  <w:rFonts w:ascii="Cambria Math" w:hAnsi="Cambria Math"/>
                  <w:i/>
                  <w:iCs/>
                </w:rPr>
              </m:ctrlPr>
            </m:eqArrPr>
            <m:e>
              <m:r>
                <w:rPr>
                  <w:rFonts w:ascii="Cambria Math" w:hAnsi="Cambria Math"/>
                </w:rPr>
                <m:t>MACD=EMA</m:t>
              </m:r>
              <m:d>
                <m:dPr>
                  <m:ctrlPr>
                    <w:rPr>
                      <w:rFonts w:ascii="Cambria Math" w:hAnsi="Cambria Math"/>
                      <w:i/>
                      <w:iCs/>
                    </w:rPr>
                  </m:ctrlPr>
                </m:dPr>
                <m:e>
                  <m:r>
                    <w:rPr>
                      <w:rFonts w:ascii="Cambria Math" w:hAnsi="Cambria Math"/>
                    </w:rPr>
                    <m:t>12</m:t>
                  </m:r>
                </m:e>
              </m:d>
              <m:r>
                <w:rPr>
                  <w:rFonts w:ascii="Cambria Math" w:hAnsi="Cambria Math"/>
                </w:rPr>
                <m:t>-EMA</m:t>
              </m:r>
              <m:d>
                <m:dPr>
                  <m:ctrlPr>
                    <w:rPr>
                      <w:rFonts w:ascii="Cambria Math" w:hAnsi="Cambria Math"/>
                      <w:i/>
                      <w:iCs/>
                    </w:rPr>
                  </m:ctrlPr>
                </m:dPr>
                <m:e>
                  <m:r>
                    <w:rPr>
                      <w:rFonts w:ascii="Cambria Math" w:hAnsi="Cambria Math"/>
                    </w:rPr>
                    <m:t>26</m:t>
                  </m:r>
                </m:e>
              </m:d>
              <m:r>
                <w:rPr>
                  <w:rFonts w:ascii="Cambria Math" w:hAnsi="Cambria Math"/>
                </w:rPr>
                <m:t xml:space="preserve"> #</m:t>
              </m:r>
              <m:d>
                <m:dPr>
                  <m:ctrlPr>
                    <w:rPr>
                      <w:rFonts w:ascii="Cambria Math" w:hAnsi="Cambria Math"/>
                      <w:i/>
                      <w:iCs/>
                    </w:rPr>
                  </m:ctrlPr>
                </m:dPr>
                <m:e>
                  <m:r>
                    <w:rPr>
                      <w:rFonts w:ascii="Cambria Math" w:hAnsi="Cambria Math"/>
                    </w:rPr>
                    <m:t>3.14</m:t>
                  </m:r>
                </m:e>
              </m:d>
            </m:e>
          </m:eqArr>
        </m:oMath>
      </m:oMathPara>
    </w:p>
    <w:p w14:paraId="3A05F291" w14:textId="77777777" w:rsidR="008249C0" w:rsidRPr="005E3FC8" w:rsidRDefault="008249C0" w:rsidP="008249C0">
      <w:pPr>
        <w:ind w:left="1134" w:firstLine="284"/>
        <w:rPr>
          <w:iCs/>
        </w:rPr>
      </w:pPr>
    </w:p>
    <w:p w14:paraId="1137894F" w14:textId="77777777" w:rsidR="008249C0" w:rsidRPr="005E3FC8" w:rsidRDefault="008249C0" w:rsidP="008249C0">
      <w:pPr>
        <w:ind w:left="1134" w:firstLine="284"/>
        <w:rPr>
          <w:iCs/>
        </w:rPr>
      </w:pPr>
      <w:r w:rsidRPr="005E3FC8">
        <w:lastRenderedPageBreak/>
        <w:t>Зазвичай сигналом до покупки активів вважають момент, коли лінія MACD перетинає знизу вгору сигнальну лінію (SMA 12-ти денного періоду від різниці двох SMA (12 та 26). Сигналом до позбуття активу вважають, коли лінія MACD перетинає сигнальну лінію зверху вниз.</w:t>
      </w:r>
    </w:p>
    <w:p w14:paraId="1A9B4D01" w14:textId="77777777" w:rsidR="008249C0" w:rsidRPr="005E3FC8" w:rsidRDefault="008249C0" w:rsidP="008249C0"/>
    <w:p w14:paraId="52E5E6C5" w14:textId="77777777" w:rsidR="008249C0" w:rsidRPr="005E3FC8" w:rsidRDefault="008249C0" w:rsidP="008249C0">
      <w:r w:rsidRPr="005E3FC8">
        <w:t>г) швидкість зміни цін і моментум (ROC and Momentum)</w:t>
      </w:r>
    </w:p>
    <w:p w14:paraId="58D2F160" w14:textId="77777777" w:rsidR="008249C0" w:rsidRPr="005E3FC8" w:rsidRDefault="008249C0" w:rsidP="008249C0">
      <w:pPr>
        <w:ind w:left="1134" w:firstLine="284"/>
      </w:pPr>
      <w:r w:rsidRPr="005E3FC8">
        <w:t>Моментум обчислюється за формулою (3.15) як різниця між ціною в момент t та ціною n періодів назад.</w:t>
      </w:r>
    </w:p>
    <w:p w14:paraId="2F82D99A" w14:textId="77777777" w:rsidR="008249C0" w:rsidRPr="005E3FC8" w:rsidRDefault="008249C0" w:rsidP="008249C0">
      <w:pPr>
        <w:ind w:left="1134" w:firstLine="284"/>
      </w:pPr>
    </w:p>
    <w:p w14:paraId="49E2A7BC" w14:textId="77777777" w:rsidR="008249C0" w:rsidRPr="005E3FC8" w:rsidRDefault="00526E1F" w:rsidP="008249C0">
      <w:pPr>
        <w:ind w:left="1134" w:firstLine="284"/>
      </w:pPr>
      <m:oMathPara>
        <m:oMath>
          <m:eqArr>
            <m:eqArrPr>
              <m:maxDist m:val="1"/>
              <m:ctrlPr>
                <w:rPr>
                  <w:rFonts w:ascii="Cambria Math" w:hAnsi="Cambria Math"/>
                  <w:i/>
                </w:rPr>
              </m:ctrlPr>
            </m:eqArrPr>
            <m:e>
              <m:r>
                <w:rPr>
                  <w:rFonts w:ascii="Cambria Math" w:hAnsi="Cambria Math"/>
                </w:rPr>
                <m:t>Momentu</m:t>
              </m:r>
              <m:sSub>
                <m:sSubPr>
                  <m:ctrlPr>
                    <w:rPr>
                      <w:rFonts w:ascii="Cambria Math" w:hAnsi="Cambria Math"/>
                      <w:i/>
                    </w:rPr>
                  </m:ctrlPr>
                </m:sSubPr>
                <m:e>
                  <m:r>
                    <w:rPr>
                      <w:rFonts w:ascii="Cambria Math" w:hAnsi="Cambria Math"/>
                    </w:rPr>
                    <m:t>m</m:t>
                  </m:r>
                </m:e>
                <m:sub>
                  <m:r>
                    <w:rPr>
                      <w:rFonts w:ascii="Cambria Math" w:hAnsi="Cambria Math"/>
                    </w:rPr>
                    <m:t>t</m:t>
                  </m:r>
                </m:sub>
              </m:sSub>
              <m:sSub>
                <m:sSubPr>
                  <m:ctrlPr>
                    <w:rPr>
                      <w:rFonts w:ascii="Cambria Math" w:hAnsi="Cambria Math"/>
                      <w:i/>
                    </w:rPr>
                  </m:ctrlPr>
                </m:sSubPr>
                <m:e>
                  <m:r>
                    <w:rPr>
                      <w:rFonts w:ascii="Cambria Math" w:hAnsi="Cambria Math"/>
                    </w:rPr>
                    <m:t>,</m:t>
                  </m:r>
                </m:e>
                <m:sub>
                  <m:r>
                    <w:rPr>
                      <w:rFonts w:ascii="Cambria Math" w:hAnsi="Cambria Math"/>
                    </w:rPr>
                    <m:t>n</m:t>
                  </m:r>
                </m:sub>
              </m:sSub>
              <m:r>
                <w:rPr>
                  <w:rFonts w:ascii="Cambria Math" w:hAnsi="Cambria Math"/>
                </w:rPr>
                <m:t>=pric</m:t>
              </m:r>
              <m:sSub>
                <m:sSubPr>
                  <m:ctrlPr>
                    <w:rPr>
                      <w:rFonts w:ascii="Cambria Math" w:hAnsi="Cambria Math"/>
                      <w:i/>
                    </w:rPr>
                  </m:ctrlPr>
                </m:sSubPr>
                <m:e>
                  <m:r>
                    <w:rPr>
                      <w:rFonts w:ascii="Cambria Math" w:hAnsi="Cambria Math"/>
                    </w:rPr>
                    <m:t>e</m:t>
                  </m:r>
                </m:e>
                <m:sub>
                  <m:r>
                    <w:rPr>
                      <w:rFonts w:ascii="Cambria Math" w:hAnsi="Cambria Math"/>
                    </w:rPr>
                    <m:t>t</m:t>
                  </m:r>
                </m:sub>
              </m:sSub>
              <m:r>
                <w:rPr>
                  <w:rFonts w:ascii="Cambria Math" w:hAnsi="Cambria Math"/>
                </w:rPr>
                <m:t>-pric</m:t>
              </m:r>
              <m:sSub>
                <m:sSubPr>
                  <m:ctrlPr>
                    <w:rPr>
                      <w:rFonts w:ascii="Cambria Math" w:hAnsi="Cambria Math"/>
                      <w:i/>
                    </w:rPr>
                  </m:ctrlPr>
                </m:sSubPr>
                <m:e>
                  <m:r>
                    <w:rPr>
                      <w:rFonts w:ascii="Cambria Math" w:hAnsi="Cambria Math"/>
                    </w:rPr>
                    <m:t>e</m:t>
                  </m:r>
                </m:e>
                <m:sub>
                  <m:r>
                    <w:rPr>
                      <w:rFonts w:ascii="Cambria Math" w:hAnsi="Cambria Math"/>
                    </w:rPr>
                    <m:t>t-n</m:t>
                  </m:r>
                </m:sub>
              </m:sSub>
              <m:r>
                <w:rPr>
                  <w:rFonts w:ascii="Cambria Math" w:hAnsi="Cambria Math"/>
                </w:rPr>
                <m:t xml:space="preserve"> #</m:t>
              </m:r>
              <m:d>
                <m:dPr>
                  <m:ctrlPr>
                    <w:rPr>
                      <w:rFonts w:ascii="Cambria Math" w:hAnsi="Cambria Math"/>
                      <w:i/>
                    </w:rPr>
                  </m:ctrlPr>
                </m:dPr>
                <m:e>
                  <m:r>
                    <w:rPr>
                      <w:rFonts w:ascii="Cambria Math" w:hAnsi="Cambria Math"/>
                    </w:rPr>
                    <m:t>3.15</m:t>
                  </m:r>
                </m:e>
              </m:d>
            </m:e>
          </m:eqArr>
        </m:oMath>
      </m:oMathPara>
    </w:p>
    <w:p w14:paraId="1749B961" w14:textId="77777777" w:rsidR="008249C0" w:rsidRPr="005E3FC8" w:rsidRDefault="008249C0" w:rsidP="008249C0">
      <w:pPr>
        <w:ind w:left="1134" w:firstLine="284"/>
      </w:pPr>
    </w:p>
    <w:p w14:paraId="02598F2A" w14:textId="77777777" w:rsidR="008249C0" w:rsidRPr="005E3FC8" w:rsidRDefault="008249C0" w:rsidP="008249C0">
      <w:pPr>
        <w:ind w:left="1134" w:firstLine="284"/>
      </w:pPr>
      <w:r w:rsidRPr="005E3FC8">
        <w:t>Швидкість зміни цін обчислюється як порівняння поточної ціни з ціною попереднього періоду, віддаленого від поточного на n періодів і показує процентну зміну ціни від одного періоду до іншого [28].</w:t>
      </w:r>
    </w:p>
    <w:p w14:paraId="40D5F854" w14:textId="77777777" w:rsidR="008249C0" w:rsidRPr="005E3FC8" w:rsidRDefault="008249C0" w:rsidP="008249C0"/>
    <w:p w14:paraId="6BA47F97" w14:textId="77777777" w:rsidR="008249C0" w:rsidRPr="005E3FC8" w:rsidRDefault="008249C0" w:rsidP="008249C0">
      <w:r w:rsidRPr="005E3FC8">
        <w:t>д) середньозважена ціна за обсягом (VWAP)</w:t>
      </w:r>
    </w:p>
    <w:p w14:paraId="20BFA2DE" w14:textId="77777777" w:rsidR="008249C0" w:rsidRPr="005E3FC8" w:rsidRDefault="008249C0" w:rsidP="008249C0">
      <w:pPr>
        <w:ind w:left="1134" w:firstLine="284"/>
      </w:pPr>
      <w:r w:rsidRPr="005E3FC8">
        <w:t>У сфері фінансів середньозважена ціна за обсягом (VWAP) - це відношення вартості проданої угоди до загального обсягу торгів за певний часовий період (зазвичай один день) [29]. Це міра середньої ціни, по якій торгується акція протягом торгового періоду. Обчислюється за формулою (3.16):</w:t>
      </w:r>
    </w:p>
    <w:p w14:paraId="72D7DE69" w14:textId="77777777" w:rsidR="008249C0" w:rsidRPr="005E3FC8" w:rsidRDefault="008249C0" w:rsidP="008249C0">
      <w:pPr>
        <w:ind w:left="1134" w:firstLine="284"/>
      </w:pPr>
    </w:p>
    <w:p w14:paraId="5E7C5216" w14:textId="77777777" w:rsidR="008249C0" w:rsidRPr="005E3FC8" w:rsidRDefault="00526E1F" w:rsidP="008249C0">
      <w:pPr>
        <w:ind w:left="1134" w:firstLine="284"/>
      </w:pPr>
      <m:oMathPara>
        <m:oMath>
          <m:eqArr>
            <m:eqArrPr>
              <m:maxDist m:val="1"/>
              <m:ctrlPr>
                <w:rPr>
                  <w:rFonts w:ascii="Cambria Math" w:hAnsi="Cambria Math"/>
                  <w:i/>
                </w:rPr>
              </m:ctrlPr>
            </m:eqArrPr>
            <m:e>
              <m:r>
                <w:rPr>
                  <w:rFonts w:ascii="Cambria Math" w:hAnsi="Cambria Math"/>
                </w:rPr>
                <m:t xml:space="preserve">VWAP= </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pric</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volum</m:t>
                      </m:r>
                      <m:sSub>
                        <m:sSubPr>
                          <m:ctrlPr>
                            <w:rPr>
                              <w:rFonts w:ascii="Cambria Math" w:hAnsi="Cambria Math"/>
                              <w:i/>
                            </w:rPr>
                          </m:ctrlPr>
                        </m:sSubPr>
                        <m:e>
                          <m:r>
                            <w:rPr>
                              <w:rFonts w:ascii="Cambria Math" w:hAnsi="Cambria Math"/>
                            </w:rPr>
                            <m:t>e</m:t>
                          </m:r>
                        </m:e>
                        <m:sub>
                          <m:r>
                            <w:rPr>
                              <w:rFonts w:ascii="Cambria Math" w:hAnsi="Cambria Math"/>
                            </w:rPr>
                            <m:t>j</m:t>
                          </m:r>
                        </m:sub>
                      </m:sSub>
                    </m:e>
                  </m:nary>
                </m:num>
                <m:den>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volum</m:t>
                      </m:r>
                      <m:sSub>
                        <m:sSubPr>
                          <m:ctrlPr>
                            <w:rPr>
                              <w:rFonts w:ascii="Cambria Math" w:hAnsi="Cambria Math"/>
                              <w:i/>
                            </w:rPr>
                          </m:ctrlPr>
                        </m:sSubPr>
                        <m:e>
                          <m:r>
                            <w:rPr>
                              <w:rFonts w:ascii="Cambria Math" w:hAnsi="Cambria Math"/>
                            </w:rPr>
                            <m:t>e</m:t>
                          </m:r>
                        </m:e>
                        <m:sub>
                          <m:r>
                            <w:rPr>
                              <w:rFonts w:ascii="Cambria Math" w:hAnsi="Cambria Math"/>
                            </w:rPr>
                            <m:t>j</m:t>
                          </m:r>
                        </m:sub>
                      </m:sSub>
                    </m:e>
                  </m:nary>
                </m:den>
              </m:f>
              <m:r>
                <w:rPr>
                  <w:rFonts w:ascii="Cambria Math" w:hAnsi="Cambria Math"/>
                </w:rPr>
                <m:t xml:space="preserve"> #</m:t>
              </m:r>
              <m:d>
                <m:dPr>
                  <m:ctrlPr>
                    <w:rPr>
                      <w:rFonts w:ascii="Cambria Math" w:hAnsi="Cambria Math"/>
                      <w:i/>
                    </w:rPr>
                  </m:ctrlPr>
                </m:dPr>
                <m:e>
                  <m:r>
                    <w:rPr>
                      <w:rFonts w:ascii="Cambria Math" w:hAnsi="Cambria Math"/>
                    </w:rPr>
                    <m:t>3.16</m:t>
                  </m:r>
                </m:e>
              </m:d>
            </m:e>
          </m:eqArr>
        </m:oMath>
      </m:oMathPara>
    </w:p>
    <w:p w14:paraId="6265FE37" w14:textId="77777777" w:rsidR="008249C0" w:rsidRPr="005E3FC8" w:rsidRDefault="008249C0" w:rsidP="008249C0">
      <w:pPr>
        <w:ind w:left="1134" w:firstLine="284"/>
      </w:pPr>
    </w:p>
    <w:p w14:paraId="7DD67737" w14:textId="77777777" w:rsidR="008249C0" w:rsidRPr="005E3FC8" w:rsidRDefault="008249C0" w:rsidP="008249C0">
      <w:pPr>
        <w:ind w:left="1134" w:firstLine="284"/>
      </w:pPr>
      <w:r w:rsidRPr="005E3FC8">
        <w:t>де j – розмір вікна спостереження.</w:t>
      </w:r>
    </w:p>
    <w:p w14:paraId="27A8871F" w14:textId="77777777" w:rsidR="008249C0" w:rsidRPr="005E3FC8" w:rsidRDefault="008249C0" w:rsidP="008249C0"/>
    <w:p w14:paraId="075479C5" w14:textId="77777777" w:rsidR="008249C0" w:rsidRPr="005E3FC8" w:rsidRDefault="008249C0" w:rsidP="008249C0">
      <w:r w:rsidRPr="005E3FC8">
        <w:t>е) індекс грошового потоку (MFI)</w:t>
      </w:r>
    </w:p>
    <w:p w14:paraId="4ED0354F" w14:textId="77777777" w:rsidR="008249C0" w:rsidRPr="005E3FC8" w:rsidRDefault="008249C0" w:rsidP="008249C0">
      <w:pPr>
        <w:ind w:left="1134" w:firstLine="284"/>
      </w:pPr>
      <w:r w:rsidRPr="005E3FC8">
        <w:t xml:space="preserve">Індекс грошового потоку (MFI) - це технічний осцилятор, який використовує дані про ціну і обсязі для визначення сигналів </w:t>
      </w:r>
      <w:r w:rsidRPr="005E3FC8">
        <w:lastRenderedPageBreak/>
        <w:t>перекупленности або перепроданості активу. Його також можна використовувати для виявлення розбіжностей, що попереджають про зміну цінового тренда. Осцилятори переміщається між 0 і 100 [22].</w:t>
      </w:r>
    </w:p>
    <w:p w14:paraId="249A0120" w14:textId="77777777" w:rsidR="008249C0" w:rsidRPr="005E3FC8" w:rsidRDefault="008249C0" w:rsidP="008249C0">
      <w:pPr>
        <w:ind w:firstLine="0"/>
      </w:pPr>
    </w:p>
    <w:p w14:paraId="4329F1E8" w14:textId="77777777" w:rsidR="008249C0" w:rsidRPr="005E3FC8" w:rsidRDefault="008249C0" w:rsidP="008249C0">
      <w:pPr>
        <w:ind w:firstLine="0"/>
      </w:pPr>
    </w:p>
    <w:p w14:paraId="3B321D7C" w14:textId="77777777" w:rsidR="008249C0" w:rsidRPr="005E3FC8" w:rsidRDefault="008249C0" w:rsidP="008249C0">
      <w:pPr>
        <w:pStyle w:val="2"/>
        <w:rPr>
          <w:szCs w:val="28"/>
        </w:rPr>
      </w:pPr>
      <w:bookmarkStart w:id="33" w:name="_Toc74505766"/>
      <w:r w:rsidRPr="005E3FC8">
        <w:rPr>
          <w:szCs w:val="28"/>
        </w:rPr>
        <w:t>BERT</w:t>
      </w:r>
      <w:r>
        <w:rPr>
          <w:szCs w:val="28"/>
        </w:rPr>
        <w:t xml:space="preserve"> для аналізу настроїв</w:t>
      </w:r>
      <w:bookmarkEnd w:id="33"/>
    </w:p>
    <w:p w14:paraId="0CA1ED79" w14:textId="77777777" w:rsidR="008249C0" w:rsidRPr="005E3FC8" w:rsidRDefault="008249C0" w:rsidP="008249C0"/>
    <w:p w14:paraId="3B20031D" w14:textId="77777777" w:rsidR="008249C0" w:rsidRPr="005E3FC8" w:rsidRDefault="008249C0" w:rsidP="008249C0"/>
    <w:p w14:paraId="5624464D" w14:textId="77777777" w:rsidR="008249C0" w:rsidRPr="005E3FC8" w:rsidRDefault="008249C0" w:rsidP="008249C0">
      <w:r w:rsidRPr="005E3FC8">
        <w:t>Окрім історичних торгових даних показників схожих компаній, цін на сировинні товари, курсів іноземних валют, економічних індикаторів, цінних паперів з фіксованим доходом, зміни в ціні акцій певної компанії можуть відображати фінансові новини. Багато інвесторів слідкують за новинами і, почасти, приймають рішення про інвестиції базуючись в тому числі на новини, пов’язані з об’єктом інвестицій. Визначена компанія, ціни акцій якої будуть прогнозовані в ході виконання дипломного проекту – інвестиційний банк Goldman Sachs Group [30].</w:t>
      </w:r>
    </w:p>
    <w:p w14:paraId="48A9DED9" w14:textId="77777777" w:rsidR="008249C0" w:rsidRPr="005E3FC8" w:rsidRDefault="008249C0" w:rsidP="008249C0">
      <w:r w:rsidRPr="005E3FC8">
        <w:t xml:space="preserve">Модель BERT (Bidirectional Encoder Representations from Transformers), тобто </w:t>
      </w:r>
      <w:r w:rsidRPr="005E3FC8">
        <w:rPr>
          <w:shd w:val="clear" w:color="auto" w:fill="FFFFFF"/>
        </w:rPr>
        <w:t xml:space="preserve">двоспрямовані кодувальні представлення з Transformers – це техніка машинного навчання для предтренування обробки природної мови NLP, розроблена дослідниками </w:t>
      </w:r>
      <w:r w:rsidRPr="005E3FC8">
        <w:t xml:space="preserve">Джейкобом Девлиним, Мін-Вэй Чангом, Кентоном Лі та Кристиною Тутановою [31]. </w:t>
      </w:r>
    </w:p>
    <w:p w14:paraId="37D713BC" w14:textId="77777777" w:rsidR="008249C0" w:rsidRPr="005E3FC8" w:rsidRDefault="008249C0" w:rsidP="008249C0">
      <w:r w:rsidRPr="005E3FC8">
        <w:t xml:space="preserve">BERT призначена для попереднього навчання на немаркованих текстових даних шляхом співставлення лівого та правого контексту. Завдяки цьому, при додаванні лише одного вихідного шару, модель може отримувати гарні результати для різноманітних задач, починаючи від прогнозування наступного речення та додавання пропущених слів в правильному контексті до відповідей на запитання та аналізу настроїв в тексті. </w:t>
      </w:r>
    </w:p>
    <w:p w14:paraId="511CD229" w14:textId="77777777" w:rsidR="008249C0" w:rsidRPr="005E3FC8" w:rsidRDefault="008249C0" w:rsidP="008249C0">
      <w:r w:rsidRPr="005E3FC8">
        <w:t xml:space="preserve">При реалізації моделі BERT існує два етапи: попередня навчання (pre-training) та налаштування (fine-tuning). Під час попереднього навчання модель тренується на нерозмічених даних у складі різних задач. Під час налаштування BERT ініціалізується з параметрами, отриманими в ході попереднього навчання, а потім параметри </w:t>
      </w:r>
      <w:r w:rsidRPr="005E3FC8">
        <w:lastRenderedPageBreak/>
        <w:t>налаштовуються на розмічених даних. Великою  перевагою архітектури моделі BERT є те, що вона уніфікована для розв’язання різних задач. Між наперед навченою архітектурою і фінальною є мінімальні відмінності. Наприклад, за виключенням вихідних шарів, одна й та сама архітектура використовується для переднавчання та для налаштування моделі. Як було зазначено вище, при переднавчанні модель отримує параметри, при налаштуванні параметри оптимізуються.  Даний процес представлено на рисунку 3.1. [CLS] – це спеціальне позначення, яке додається на початку кожного вхідного масива, [SEP] – це позначення розділення (наприклад, двох речень, або питання та відповіді)</w:t>
      </w:r>
    </w:p>
    <w:p w14:paraId="59B757F1" w14:textId="77777777" w:rsidR="008249C0" w:rsidRPr="005E3FC8" w:rsidRDefault="008249C0" w:rsidP="008249C0"/>
    <w:p w14:paraId="69B5ABB7" w14:textId="77777777" w:rsidR="008249C0" w:rsidRPr="005E3FC8" w:rsidRDefault="008249C0" w:rsidP="008249C0">
      <w:pPr>
        <w:jc w:val="center"/>
      </w:pPr>
      <w:r w:rsidRPr="005E3FC8">
        <w:rPr>
          <w:noProof/>
        </w:rPr>
        <w:drawing>
          <wp:inline distT="0" distB="0" distL="0" distR="0" wp14:anchorId="5F2F3E26" wp14:editId="32701DDC">
            <wp:extent cx="5803900" cy="23943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21622" cy="2401669"/>
                    </a:xfrm>
                    <a:prstGeom prst="rect">
                      <a:avLst/>
                    </a:prstGeom>
                  </pic:spPr>
                </pic:pic>
              </a:graphicData>
            </a:graphic>
          </wp:inline>
        </w:drawing>
      </w:r>
    </w:p>
    <w:p w14:paraId="79896C49" w14:textId="77777777" w:rsidR="008249C0" w:rsidRPr="00DA1B7C" w:rsidRDefault="008249C0" w:rsidP="008249C0">
      <w:pPr>
        <w:jc w:val="center"/>
        <w:rPr>
          <w:lang w:val="en-US"/>
        </w:rPr>
      </w:pPr>
      <w:r w:rsidRPr="005E3FC8">
        <w:t>Рисунок 3.1 – Попереднє навчання та налаштування моделі BERT</w:t>
      </w:r>
      <w:r>
        <w:rPr>
          <w:lang w:val="en-US"/>
        </w:rPr>
        <w:t xml:space="preserve"> [31]</w:t>
      </w:r>
    </w:p>
    <w:p w14:paraId="280C206F" w14:textId="77777777" w:rsidR="008249C0" w:rsidRPr="005E3FC8" w:rsidRDefault="008249C0" w:rsidP="008249C0">
      <w:pPr>
        <w:jc w:val="left"/>
      </w:pPr>
    </w:p>
    <w:p w14:paraId="74451C29" w14:textId="77777777" w:rsidR="008249C0" w:rsidRPr="005E3FC8" w:rsidRDefault="008249C0" w:rsidP="008249C0">
      <w:r w:rsidRPr="005E3FC8">
        <w:t>Архітектура моделі BERT є багатошаровий двоспрямований енкодер-трансформері (multi-layer bidirectional Transformer encoder), що, в свою чергу, є архітектурою для моделювання послідовної інформації (альтернатива RNN). Початкова реалізація архітектури трансформера описана в [32].</w:t>
      </w:r>
    </w:p>
    <w:p w14:paraId="1A5648EF" w14:textId="77777777" w:rsidR="008249C0" w:rsidRPr="005E3FC8" w:rsidRDefault="008249C0" w:rsidP="008249C0">
      <w:r w:rsidRPr="005E3FC8">
        <w:t>В моделі BERT використовується алгоритм токенізації підслів WordPiece, суть якого була викладена в роботі [34]. WordPiece спочатку ініціалізує словник, щоб включити кожен символ, присутній в навчальних даних, і поступово вивчає задану кількість правил злиття. WordPiece вибирає не найчастішу пару символів, а ту, яка максимізує ймовірність того, що навчальні дані будуть додані в словник.</w:t>
      </w:r>
    </w:p>
    <w:p w14:paraId="7B38ABFF" w14:textId="77777777" w:rsidR="008249C0" w:rsidRPr="005E3FC8" w:rsidRDefault="008249C0" w:rsidP="008249C0">
      <w:r w:rsidRPr="005E3FC8">
        <w:lastRenderedPageBreak/>
        <w:t>Для даного токена вхідне представлення створюється шляхом суми відповідних вкладень токена, сегмента і позиції. Візуалізацію цієї конструкції можна побачити на рисунку 3.2.</w:t>
      </w:r>
    </w:p>
    <w:p w14:paraId="482B5829" w14:textId="77777777" w:rsidR="008249C0" w:rsidRPr="005E3FC8" w:rsidRDefault="008249C0" w:rsidP="008249C0"/>
    <w:p w14:paraId="41E206EB" w14:textId="77777777" w:rsidR="008249C0" w:rsidRPr="005E3FC8" w:rsidRDefault="008249C0" w:rsidP="008249C0">
      <w:pPr>
        <w:jc w:val="center"/>
      </w:pPr>
      <w:r w:rsidRPr="005E3FC8">
        <w:rPr>
          <w:noProof/>
        </w:rPr>
        <w:drawing>
          <wp:inline distT="0" distB="0" distL="0" distR="0" wp14:anchorId="12364389" wp14:editId="46C9A49A">
            <wp:extent cx="5553073" cy="169858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84096" cy="1708077"/>
                    </a:xfrm>
                    <a:prstGeom prst="rect">
                      <a:avLst/>
                    </a:prstGeom>
                  </pic:spPr>
                </pic:pic>
              </a:graphicData>
            </a:graphic>
          </wp:inline>
        </w:drawing>
      </w:r>
    </w:p>
    <w:p w14:paraId="1730400A" w14:textId="77777777" w:rsidR="008249C0" w:rsidRDefault="008249C0" w:rsidP="008249C0">
      <w:pPr>
        <w:jc w:val="center"/>
        <w:rPr>
          <w:lang w:val="en-US"/>
        </w:rPr>
      </w:pPr>
      <w:r w:rsidRPr="005E3FC8">
        <w:t>Рисунок 3.2 – Вхідне представлення BERT</w:t>
      </w:r>
      <w:r>
        <w:rPr>
          <w:lang w:val="en-US"/>
        </w:rPr>
        <w:t xml:space="preserve"> [31]</w:t>
      </w:r>
    </w:p>
    <w:p w14:paraId="31156ADE" w14:textId="77777777" w:rsidR="008249C0" w:rsidRPr="00DA1B7C" w:rsidRDefault="008249C0" w:rsidP="008249C0">
      <w:pPr>
        <w:jc w:val="center"/>
        <w:rPr>
          <w:lang w:val="en-US"/>
        </w:rPr>
      </w:pPr>
    </w:p>
    <w:p w14:paraId="1DB19912" w14:textId="77777777" w:rsidR="008249C0" w:rsidRPr="005E3FC8" w:rsidRDefault="008249C0" w:rsidP="008249C0">
      <w:r w:rsidRPr="005E3FC8">
        <w:t>Під час попереднього навчання двосторонній аналіз контекстів на всіх шарах створює деякі обмеження, тому для переднавчання моделі використовують масковану язикову модель (Masked Language Model MLM) [33]. Суть MLM полягає в тому, що замість прогнозування наступного слова на основі попереднього, як було б в язиковій моделі на основі LSTM або інших стандартних односпрямованих моделях, «маскується» 15% всіх токенів WordPiece в випадковому порядку, які потім прогнозуються. Це дозволяє отримати двоспрямовану наперед навчену модель.</w:t>
      </w:r>
    </w:p>
    <w:p w14:paraId="414A19E3" w14:textId="77777777" w:rsidR="008249C0" w:rsidRPr="005E3FC8" w:rsidRDefault="008249C0" w:rsidP="008249C0">
      <w:r w:rsidRPr="005E3FC8">
        <w:t>BERT має дві версії:</w:t>
      </w:r>
    </w:p>
    <w:p w14:paraId="52CFE4D8" w14:textId="77777777" w:rsidR="008249C0" w:rsidRPr="005E3FC8" w:rsidRDefault="008249C0" w:rsidP="008249C0">
      <w:pPr>
        <w:pStyle w:val="a3"/>
        <w:numPr>
          <w:ilvl w:val="0"/>
          <w:numId w:val="8"/>
        </w:numPr>
      </w:pPr>
      <w:r w:rsidRPr="005E3FC8">
        <w:t>базова BERT-base, яка складається з 12-ти шарів енкодеру, 768-ми прихованих шарів, 12-ти голівок multi-head attention та 110-ти мільйонів параметрів;</w:t>
      </w:r>
    </w:p>
    <w:p w14:paraId="0C8B01F9" w14:textId="77777777" w:rsidR="008249C0" w:rsidRPr="005E3FC8" w:rsidRDefault="008249C0" w:rsidP="008249C0">
      <w:pPr>
        <w:pStyle w:val="a3"/>
        <w:numPr>
          <w:ilvl w:val="0"/>
          <w:numId w:val="8"/>
        </w:numPr>
      </w:pPr>
      <w:r w:rsidRPr="005E3FC8">
        <w:t>розширена BERT-large, яка складається з 24-х шарів енкодеру, 1024-х прихованих шарів, 16-ти голівок multi-head attention та 340-ка мільйонів параметрів.</w:t>
      </w:r>
    </w:p>
    <w:p w14:paraId="4BD75638" w14:textId="77777777" w:rsidR="008249C0" w:rsidRPr="005E3FC8" w:rsidRDefault="008249C0" w:rsidP="008249C0">
      <w:r w:rsidRPr="005E3FC8">
        <w:t>В роботі було застосовано версію BERT-base-uncased. Uncased означає, що текст повинен бути приведений до нижнього регістру перед токенізацією.</w:t>
      </w:r>
    </w:p>
    <w:p w14:paraId="1F1374FE" w14:textId="0F0DF621" w:rsidR="008249C0" w:rsidRDefault="008249C0" w:rsidP="008249C0">
      <w:r w:rsidRPr="005E3FC8">
        <w:t xml:space="preserve">Для семантичного аналізу настрою тексту використана модель financial BERT (finBERT) [35]. FinBERT це преднавчена NLP модель для аналізу настрою в </w:t>
      </w:r>
      <w:r w:rsidRPr="005E3FC8">
        <w:lastRenderedPageBreak/>
        <w:t>фінансовому тексті на основі BERT. Класифікація настроїв відбувається завдяки додаванню шару Dense (повнозв’язного нейрону з нелінійною функцією активації</w:t>
      </w:r>
      <w:r w:rsidR="00377525">
        <w:rPr>
          <w:lang w:val="en-US"/>
        </w:rPr>
        <w:t xml:space="preserve"> GELU [</w:t>
      </w:r>
      <w:r w:rsidR="0020467E">
        <w:rPr>
          <w:lang w:val="en-US"/>
        </w:rPr>
        <w:t>65</w:t>
      </w:r>
      <w:r w:rsidR="00377525">
        <w:rPr>
          <w:lang w:val="en-US"/>
        </w:rPr>
        <w:t>]</w:t>
      </w:r>
      <w:r w:rsidRPr="005E3FC8">
        <w:t>) після останнього схованого стану токена [CLS]. Це продемонстровано на рисунку 3.3. Після цього нейронна мережа навчається на розміченому датасеті.</w:t>
      </w:r>
    </w:p>
    <w:p w14:paraId="487BF529" w14:textId="77777777" w:rsidR="008249C0" w:rsidRPr="005E3FC8" w:rsidRDefault="008249C0" w:rsidP="008249C0"/>
    <w:p w14:paraId="56790B45" w14:textId="77777777" w:rsidR="008249C0" w:rsidRPr="005E3FC8" w:rsidRDefault="008249C0" w:rsidP="008249C0">
      <w:r w:rsidRPr="005E3FC8">
        <w:rPr>
          <w:noProof/>
        </w:rPr>
        <w:drawing>
          <wp:inline distT="0" distB="0" distL="0" distR="0" wp14:anchorId="40BC8CE0" wp14:editId="1C753A8E">
            <wp:extent cx="6203950" cy="230406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213768" cy="2307710"/>
                    </a:xfrm>
                    <a:prstGeom prst="rect">
                      <a:avLst/>
                    </a:prstGeom>
                  </pic:spPr>
                </pic:pic>
              </a:graphicData>
            </a:graphic>
          </wp:inline>
        </w:drawing>
      </w:r>
    </w:p>
    <w:p w14:paraId="7CB24D0D" w14:textId="77777777" w:rsidR="008249C0" w:rsidRPr="00DA1B7C" w:rsidRDefault="008249C0" w:rsidP="008249C0">
      <w:pPr>
        <w:jc w:val="center"/>
        <w:rPr>
          <w:lang w:val="en-US"/>
        </w:rPr>
      </w:pPr>
      <w:r w:rsidRPr="005E3FC8">
        <w:t>Рисунок 3.3 – Перший і другий етап переднавчання та налаштування моделі finBERT</w:t>
      </w:r>
      <w:r>
        <w:rPr>
          <w:lang w:val="en-US"/>
        </w:rPr>
        <w:t xml:space="preserve"> [35]</w:t>
      </w:r>
    </w:p>
    <w:p w14:paraId="5F42D6A5" w14:textId="77777777" w:rsidR="008249C0" w:rsidRPr="005E3FC8" w:rsidRDefault="008249C0" w:rsidP="008249C0">
      <w:pPr>
        <w:jc w:val="center"/>
      </w:pPr>
    </w:p>
    <w:p w14:paraId="22315993" w14:textId="77777777" w:rsidR="008249C0" w:rsidRPr="005E3FC8" w:rsidRDefault="008249C0" w:rsidP="008249C0">
      <w:r w:rsidRPr="005E3FC8">
        <w:t>Для преднавчання моделі використано велика кількість фінансового тексту з Financial PhraseBank. Financial PhraseBank складається з великої кількості речень на англійській мові, які було випадково вибрано з фінансових новин бази даних LexisNexis [36] та розмічено експертами з досвідом роботи у фінансовій та бізнес-сфері.</w:t>
      </w:r>
    </w:p>
    <w:p w14:paraId="5A4629E0" w14:textId="77777777" w:rsidR="008249C0" w:rsidRPr="005E3FC8" w:rsidRDefault="008249C0" w:rsidP="008249C0"/>
    <w:p w14:paraId="50C16F89" w14:textId="77777777" w:rsidR="008249C0" w:rsidRPr="005E3FC8" w:rsidRDefault="008249C0" w:rsidP="008249C0">
      <w:pPr>
        <w:pStyle w:val="a3"/>
        <w:ind w:left="709" w:firstLine="0"/>
      </w:pPr>
    </w:p>
    <w:p w14:paraId="27E0A999" w14:textId="77777777" w:rsidR="008249C0" w:rsidRPr="005E3FC8" w:rsidRDefault="008249C0" w:rsidP="008249C0">
      <w:pPr>
        <w:pStyle w:val="2"/>
      </w:pPr>
      <w:bookmarkStart w:id="34" w:name="_Toc74505767"/>
      <w:r w:rsidRPr="005E3FC8">
        <w:t>Перетворення Фур’є</w:t>
      </w:r>
      <w:bookmarkEnd w:id="34"/>
    </w:p>
    <w:p w14:paraId="70D7095A" w14:textId="77777777" w:rsidR="008249C0" w:rsidRPr="005E3FC8" w:rsidRDefault="008249C0" w:rsidP="008249C0"/>
    <w:p w14:paraId="048EB96F" w14:textId="77777777" w:rsidR="008249C0" w:rsidRPr="005E3FC8" w:rsidRDefault="008249C0" w:rsidP="008249C0"/>
    <w:p w14:paraId="726C94FD" w14:textId="2FB05710" w:rsidR="008249C0" w:rsidRDefault="008249C0" w:rsidP="008249C0">
      <w:bookmarkStart w:id="35" w:name="_Hlk74605178"/>
      <w:r w:rsidRPr="005E3FC8">
        <w:t>Перетворення Фур'є застосовується при аналізі часових рядів з метою виділення локальних та глобальних трендів, а також зменшення шуму в даних.</w:t>
      </w:r>
      <w:r>
        <w:t xml:space="preserve"> В даній роботі було проведено спектральний аналіз часового ряду прогнозованих даних для створення корисних для моделі ознак.</w:t>
      </w:r>
    </w:p>
    <w:bookmarkEnd w:id="35"/>
    <w:p w14:paraId="4A9C9A8E" w14:textId="77777777" w:rsidR="008249C0" w:rsidRDefault="008249C0" w:rsidP="008249C0">
      <w:r>
        <w:lastRenderedPageBreak/>
        <w:t>Коливання (або осциляції)  широко розповсюджені в природі та</w:t>
      </w:r>
      <w:r>
        <w:rPr>
          <w:lang w:val="ru-RU"/>
        </w:rPr>
        <w:t xml:space="preserve"> техн</w:t>
      </w:r>
      <w:r>
        <w:t>ніці. Низькочастотні вільні коливання мають синусоїдальну форму, наприклад, рух маятника, гойдалок або конструкції мосту після збудження. Синусоїдальні коливання в загальному випадку описуються формулою (3.17):</w:t>
      </w:r>
    </w:p>
    <w:p w14:paraId="74E2221C" w14:textId="77777777" w:rsidR="008249C0" w:rsidRDefault="008249C0" w:rsidP="008249C0"/>
    <w:p w14:paraId="224374EC" w14:textId="77777777" w:rsidR="008249C0" w:rsidRPr="003E6E60" w:rsidRDefault="00526E1F" w:rsidP="008249C0">
      <m:oMathPara>
        <m:oMath>
          <m:eqArr>
            <m:eqArrPr>
              <m:maxDist m:val="1"/>
              <m:ctrlPr>
                <w:rPr>
                  <w:rFonts w:ascii="Cambria Math" w:hAnsi="Cambria Math"/>
                  <w:i/>
                </w:rPr>
              </m:ctrlPr>
            </m:eqArrPr>
            <m:e>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lang w:val="en-US"/>
                </w:rPr>
                <m:t>A*</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2πνt+ φ</m:t>
                      </m:r>
                    </m:e>
                  </m:d>
                </m:e>
              </m:func>
              <m:r>
                <w:rPr>
                  <w:rFonts w:ascii="Cambria Math" w:hAnsi="Cambria Math"/>
                </w:rPr>
                <m:t>= A*</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ωt+φ</m:t>
                      </m:r>
                    </m:e>
                  </m:d>
                </m:e>
              </m:func>
              <m:r>
                <w:rPr>
                  <w:rFonts w:ascii="Cambria Math" w:hAnsi="Cambria Math"/>
                </w:rPr>
                <m:t>#</m:t>
              </m:r>
              <m:d>
                <m:dPr>
                  <m:ctrlPr>
                    <w:rPr>
                      <w:rFonts w:ascii="Cambria Math" w:hAnsi="Cambria Math"/>
                      <w:i/>
                    </w:rPr>
                  </m:ctrlPr>
                </m:dPr>
                <m:e>
                  <m:r>
                    <w:rPr>
                      <w:rFonts w:ascii="Cambria Math" w:hAnsi="Cambria Math"/>
                    </w:rPr>
                    <m:t>3.17</m:t>
                  </m:r>
                </m:e>
              </m:d>
            </m:e>
          </m:eqArr>
        </m:oMath>
      </m:oMathPara>
    </w:p>
    <w:p w14:paraId="10E9592E" w14:textId="77777777" w:rsidR="008249C0" w:rsidRDefault="008249C0" w:rsidP="008249C0"/>
    <w:p w14:paraId="630EEC36" w14:textId="77777777" w:rsidR="008249C0" w:rsidRDefault="008249C0" w:rsidP="008249C0">
      <w:r>
        <w:t xml:space="preserve">де </w:t>
      </w:r>
      <m:oMath>
        <m:r>
          <w:rPr>
            <w:rFonts w:ascii="Cambria Math" w:hAnsi="Cambria Math"/>
          </w:rPr>
          <m:t>A</m:t>
        </m:r>
      </m:oMath>
      <w:r>
        <w:t xml:space="preserve"> – амплітуда;</w:t>
      </w:r>
    </w:p>
    <w:p w14:paraId="4E88BDCA" w14:textId="77777777" w:rsidR="008249C0" w:rsidRPr="00F04EA3" w:rsidRDefault="008249C0" w:rsidP="008249C0">
      <w:pPr>
        <w:rPr>
          <w:i/>
        </w:rPr>
      </w:pPr>
      <m:oMath>
        <m:r>
          <w:rPr>
            <w:rFonts w:ascii="Cambria Math" w:hAnsi="Cambria Math"/>
            <w:lang w:val="en-US"/>
          </w:rPr>
          <m:t>ν</m:t>
        </m:r>
      </m:oMath>
      <w:r>
        <w:rPr>
          <w:lang w:val="en-US"/>
        </w:rPr>
        <w:t xml:space="preserve"> – </w:t>
      </w:r>
      <w:r>
        <w:t xml:space="preserve">частота </w:t>
      </w:r>
      <m:oMath>
        <m:r>
          <w:rPr>
            <w:rFonts w:ascii="Cambria Math" w:hAnsi="Cambria Math"/>
            <w:lang w:val="en-US"/>
          </w:rPr>
          <m:t>ν=</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T</m:t>
            </m:r>
          </m:den>
        </m:f>
        <m:r>
          <w:rPr>
            <w:rFonts w:ascii="Cambria Math" w:hAnsi="Cambria Math"/>
            <w:lang w:val="en-US"/>
          </w:rPr>
          <m:t>, T</m:t>
        </m:r>
      </m:oMath>
      <w:r>
        <w:rPr>
          <w:lang w:val="en-US"/>
        </w:rPr>
        <w:t xml:space="preserve"> – </w:t>
      </w:r>
      <w:r>
        <w:t>період;</w:t>
      </w:r>
    </w:p>
    <w:p w14:paraId="6EE5D6FB" w14:textId="77777777" w:rsidR="008249C0" w:rsidRDefault="008249C0" w:rsidP="008249C0">
      <m:oMath>
        <m:r>
          <w:rPr>
            <w:rFonts w:ascii="Cambria Math" w:hAnsi="Cambria Math"/>
          </w:rPr>
          <m:t>ω</m:t>
        </m:r>
      </m:oMath>
      <w:r>
        <w:t xml:space="preserve"> – циклічна частота;</w:t>
      </w:r>
    </w:p>
    <w:p w14:paraId="02754AE8" w14:textId="77777777" w:rsidR="008249C0" w:rsidRDefault="008249C0" w:rsidP="008249C0">
      <m:oMath>
        <m:r>
          <w:rPr>
            <w:rFonts w:ascii="Cambria Math" w:hAnsi="Cambria Math"/>
          </w:rPr>
          <m:t>φ</m:t>
        </m:r>
      </m:oMath>
      <w:r>
        <w:t xml:space="preserve"> – фаза.</w:t>
      </w:r>
    </w:p>
    <w:p w14:paraId="68C75329" w14:textId="77777777" w:rsidR="008249C0" w:rsidRDefault="008249C0" w:rsidP="008249C0">
      <w:r>
        <w:t xml:space="preserve">Деякі властивості </w:t>
      </w:r>
      <w:r>
        <w:rPr>
          <w:lang w:val="en-US"/>
        </w:rPr>
        <w:t xml:space="preserve">[38] </w:t>
      </w:r>
      <w:r>
        <w:t>синусоїдального сигналу:</w:t>
      </w:r>
    </w:p>
    <w:p w14:paraId="41CE4488" w14:textId="77777777" w:rsidR="008249C0" w:rsidRDefault="008249C0" w:rsidP="008249C0">
      <w:pPr>
        <w:pStyle w:val="a3"/>
        <w:numPr>
          <w:ilvl w:val="0"/>
          <w:numId w:val="8"/>
        </w:numPr>
      </w:pPr>
      <w:r>
        <w:t>синусоїдальний сигнал є стаціонарним, оскільки всі його параметри є сталими у часі;</w:t>
      </w:r>
    </w:p>
    <w:p w14:paraId="2127F0D2" w14:textId="77777777" w:rsidR="008249C0" w:rsidRDefault="008249C0" w:rsidP="008249C0">
      <w:pPr>
        <w:pStyle w:val="a3"/>
        <w:numPr>
          <w:ilvl w:val="0"/>
          <w:numId w:val="8"/>
        </w:numPr>
      </w:pPr>
      <w:r>
        <w:t>синусоїдальний сигнал є періодичним;</w:t>
      </w:r>
    </w:p>
    <w:p w14:paraId="144E72D9" w14:textId="77777777" w:rsidR="008249C0" w:rsidRDefault="008249C0" w:rsidP="008249C0">
      <w:pPr>
        <w:pStyle w:val="a3"/>
        <w:numPr>
          <w:ilvl w:val="0"/>
          <w:numId w:val="8"/>
        </w:numPr>
      </w:pPr>
      <w:r>
        <w:t xml:space="preserve">визначений на інтервалі </w:t>
      </w:r>
      <m:oMath>
        <m:r>
          <w:rPr>
            <w:rFonts w:ascii="Cambria Math" w:hAnsi="Cambria Math"/>
          </w:rPr>
          <m:t>-∞;+∞</m:t>
        </m:r>
      </m:oMath>
      <w:r>
        <w:t>, тобто є теоретичною абстракцією;</w:t>
      </w:r>
    </w:p>
    <w:p w14:paraId="2098980B" w14:textId="77777777" w:rsidR="008249C0" w:rsidRDefault="008249C0" w:rsidP="008249C0">
      <w:pPr>
        <w:pStyle w:val="a3"/>
        <w:numPr>
          <w:ilvl w:val="0"/>
          <w:numId w:val="8"/>
        </w:numPr>
      </w:pPr>
      <w:r>
        <w:t>синусоїдальний сигнал є плавно змінюваною функцією, не має розривів в похідних будь-якого порядку, тому при будь-якій кінцевій кількості сигналів неможливо відтворити розриви.</w:t>
      </w:r>
    </w:p>
    <w:p w14:paraId="190DB417" w14:textId="77777777" w:rsidR="008249C0" w:rsidRDefault="008249C0" w:rsidP="008249C0">
      <w:bookmarkStart w:id="36" w:name="_Hlk74605393"/>
      <w:r>
        <w:t>Складні сигнали будь-якої форми можливо представити набором синусоїдальних коливань – гармонік</w:t>
      </w:r>
      <w:bookmarkEnd w:id="36"/>
      <w:r>
        <w:t>. В сумі такий набір – спектр – представляє собою складні коливання.</w:t>
      </w:r>
    </w:p>
    <w:p w14:paraId="3DC2A4E1" w14:textId="77777777" w:rsidR="008249C0" w:rsidRDefault="008249C0" w:rsidP="008249C0">
      <w:r>
        <w:t>Існує можливість гармонічного синтезу довільних періодичних залежностей, які задовольняють умовам Діріхле</w:t>
      </w:r>
      <w:r>
        <w:rPr>
          <w:lang w:val="ru-RU"/>
        </w:rPr>
        <w:t xml:space="preserve"> </w:t>
      </w:r>
      <w:r>
        <w:rPr>
          <w:lang w:val="en-US"/>
        </w:rPr>
        <w:t>[39]</w:t>
      </w:r>
      <w:r>
        <w:t xml:space="preserve"> на проміжку </w:t>
      </w:r>
      <m:oMath>
        <m:d>
          <m:dPr>
            <m:ctrlPr>
              <w:rPr>
                <w:rFonts w:ascii="Cambria Math" w:hAnsi="Cambria Math"/>
                <w:i/>
              </w:rPr>
            </m:ctrlPr>
          </m:dPr>
          <m:e>
            <m:r>
              <w:rPr>
                <w:rFonts w:ascii="Cambria Math" w:hAnsi="Cambria Math"/>
              </w:rPr>
              <m:t>-π,π</m:t>
            </m:r>
          </m:e>
        </m:d>
      </m:oMath>
      <w:r>
        <w:t xml:space="preserve">. Тригонометричний ряд </w:t>
      </w:r>
      <w:r>
        <w:rPr>
          <w:lang w:val="en-US"/>
        </w:rPr>
        <w:t xml:space="preserve">[37] </w:t>
      </w:r>
      <w:r>
        <w:t>виду (формула 3.18):</w:t>
      </w:r>
    </w:p>
    <w:p w14:paraId="6F3C335D" w14:textId="77777777" w:rsidR="008249C0" w:rsidRDefault="008249C0" w:rsidP="008249C0"/>
    <w:p w14:paraId="738B58A4" w14:textId="77777777" w:rsidR="008249C0" w:rsidRPr="00AA714D" w:rsidRDefault="00526E1F" w:rsidP="008249C0">
      <m:oMathPara>
        <m:oMath>
          <m:eqArr>
            <m:eqArrPr>
              <m:maxDist m:val="1"/>
              <m:ctrlPr>
                <w:rPr>
                  <w:rFonts w:ascii="Cambria Math" w:hAnsi="Cambria Math"/>
                  <w:i/>
                </w:rPr>
              </m:ctrlPr>
            </m:eqArrPr>
            <m:e>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a</m:t>
                      </m:r>
                    </m:e>
                    <m:sub>
                      <m:r>
                        <w:rPr>
                          <w:rFonts w:ascii="Cambria Math" w:hAnsi="Cambria Math"/>
                        </w:rPr>
                        <m:t>0</m:t>
                      </m:r>
                    </m:sub>
                  </m:sSub>
                </m:num>
                <m:den>
                  <m:r>
                    <w:rPr>
                      <w:rFonts w:ascii="Cambria Math" w:hAnsi="Cambria Math"/>
                    </w:rPr>
                    <m:t>2</m:t>
                  </m:r>
                </m:den>
              </m:f>
              <m:r>
                <w:rPr>
                  <w:rFonts w:ascii="Cambria Math" w:hAnsi="Cambria Math"/>
                </w:rPr>
                <m:t>+</m:t>
              </m:r>
              <m:nary>
                <m:naryPr>
                  <m:chr m:val="∑"/>
                  <m:grow m:val="1"/>
                  <m:ctrlPr>
                    <w:rPr>
                      <w:rFonts w:ascii="Cambria Math" w:hAnsi="Cambria Math"/>
                    </w:rPr>
                  </m:ctrlPr>
                </m:naryPr>
                <m:sub>
                  <m:r>
                    <w:rPr>
                      <w:rFonts w:ascii="Cambria Math" w:hAnsi="Cambria Math"/>
                    </w:rPr>
                    <m:t>k=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k</m:t>
                          </m:r>
                        </m:sub>
                      </m:sSub>
                      <m:func>
                        <m:funcPr>
                          <m:ctrlPr>
                            <w:rPr>
                              <w:rFonts w:ascii="Cambria Math" w:hAnsi="Cambria Math"/>
                            </w:rPr>
                          </m:ctrlPr>
                        </m:funcPr>
                        <m:fName>
                          <m:r>
                            <m:rPr>
                              <m:sty m:val="p"/>
                            </m:rPr>
                            <w:rPr>
                              <w:rFonts w:ascii="Cambria Math" w:hAnsi="Cambria Math"/>
                            </w:rPr>
                            <m:t>cos</m:t>
                          </m:r>
                        </m:fName>
                        <m:e>
                          <m:r>
                            <w:rPr>
                              <w:rFonts w:ascii="Cambria Math" w:hAnsi="Cambria Math"/>
                            </w:rPr>
                            <m:t>kx</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k</m:t>
                          </m:r>
                        </m:sub>
                      </m:sSub>
                      <m:func>
                        <m:funcPr>
                          <m:ctrlPr>
                            <w:rPr>
                              <w:rFonts w:ascii="Cambria Math" w:hAnsi="Cambria Math"/>
                            </w:rPr>
                          </m:ctrlPr>
                        </m:funcPr>
                        <m:fName>
                          <m:r>
                            <m:rPr>
                              <m:sty m:val="p"/>
                            </m:rPr>
                            <w:rPr>
                              <w:rFonts w:ascii="Cambria Math" w:hAnsi="Cambria Math"/>
                            </w:rPr>
                            <m:t>sin</m:t>
                          </m:r>
                        </m:fName>
                        <m:e>
                          <m:r>
                            <w:rPr>
                              <w:rFonts w:ascii="Cambria Math" w:hAnsi="Cambria Math"/>
                            </w:rPr>
                            <m:t>kx</m:t>
                          </m:r>
                        </m:e>
                      </m:func>
                    </m:e>
                  </m:d>
                </m:e>
              </m:nary>
              <m:r>
                <w:rPr>
                  <w:rFonts w:ascii="Cambria Math" w:hAnsi="Cambria Math"/>
                </w:rPr>
                <m:t xml:space="preserve"> #</m:t>
              </m:r>
              <m:d>
                <m:dPr>
                  <m:ctrlPr>
                    <w:rPr>
                      <w:rFonts w:ascii="Cambria Math" w:hAnsi="Cambria Math"/>
                      <w:i/>
                    </w:rPr>
                  </m:ctrlPr>
                </m:dPr>
                <m:e>
                  <m:r>
                    <w:rPr>
                      <w:rFonts w:ascii="Cambria Math" w:hAnsi="Cambria Math"/>
                    </w:rPr>
                    <m:t>3.18</m:t>
                  </m:r>
                </m:e>
              </m:d>
            </m:e>
          </m:eqArr>
        </m:oMath>
      </m:oMathPara>
    </w:p>
    <w:p w14:paraId="43D46E1C" w14:textId="77777777" w:rsidR="008249C0" w:rsidRDefault="008249C0" w:rsidP="008249C0"/>
    <w:p w14:paraId="4790FC9E" w14:textId="77777777" w:rsidR="008249C0" w:rsidRDefault="008249C0" w:rsidP="008249C0">
      <w:r>
        <w:lastRenderedPageBreak/>
        <w:t xml:space="preserve">є тригонометричним рядом Фур’є функції </w:t>
      </w:r>
      <w:r>
        <w:rPr>
          <w:lang w:val="en-US"/>
        </w:rPr>
        <w:t>f</w:t>
      </w:r>
      <w:r>
        <w:t xml:space="preserve">, якщо для функції </w:t>
      </w:r>
      <w:r>
        <w:rPr>
          <w:lang w:val="en-US"/>
        </w:rPr>
        <w:t>f</w:t>
      </w:r>
      <w:r>
        <w:t xml:space="preserve"> мають сенс інтеграли, що знаходяться за формулами Ейлера-Фур’є (3.19) і (3.20):</w:t>
      </w:r>
    </w:p>
    <w:p w14:paraId="20380813" w14:textId="77777777" w:rsidR="008249C0" w:rsidRDefault="008249C0" w:rsidP="008249C0"/>
    <w:p w14:paraId="209A901B" w14:textId="77777777" w:rsidR="008249C0" w:rsidRPr="00B8344A"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π</m:t>
                  </m:r>
                </m:den>
              </m:f>
              <m:nary>
                <m:naryPr>
                  <m:limLoc m:val="undOvr"/>
                  <m:ctrlPr>
                    <w:rPr>
                      <w:rFonts w:ascii="Cambria Math" w:hAnsi="Cambria Math"/>
                      <w:i/>
                    </w:rPr>
                  </m:ctrlPr>
                </m:naryPr>
                <m:sub>
                  <m:r>
                    <w:rPr>
                      <w:rFonts w:ascii="Cambria Math" w:hAnsi="Cambria Math"/>
                    </w:rPr>
                    <m:t>-π</m:t>
                  </m:r>
                </m:sub>
                <m:sup>
                  <m:r>
                    <w:rPr>
                      <w:rFonts w:ascii="Cambria Math" w:hAnsi="Cambria Math"/>
                    </w:rPr>
                    <m:t>π</m:t>
                  </m:r>
                </m:sup>
                <m:e>
                  <m:r>
                    <w:rPr>
                      <w:rFonts w:ascii="Cambria Math" w:hAnsi="Cambria Math"/>
                    </w:rPr>
                    <m:t>f</m:t>
                  </m:r>
                  <m:d>
                    <m:dPr>
                      <m:ctrlPr>
                        <w:rPr>
                          <w:rFonts w:ascii="Cambria Math" w:hAnsi="Cambria Math"/>
                          <w:i/>
                        </w:rPr>
                      </m:ctrlPr>
                    </m:dPr>
                    <m:e>
                      <m:r>
                        <w:rPr>
                          <w:rFonts w:ascii="Cambria Math" w:hAnsi="Cambria Math"/>
                        </w:rPr>
                        <m:t>x</m:t>
                      </m:r>
                    </m:e>
                  </m:d>
                  <m:func>
                    <m:funcPr>
                      <m:ctrlPr>
                        <w:rPr>
                          <w:rFonts w:ascii="Cambria Math" w:hAnsi="Cambria Math"/>
                          <w:i/>
                        </w:rPr>
                      </m:ctrlPr>
                    </m:funcPr>
                    <m:fName>
                      <m:r>
                        <m:rPr>
                          <m:sty m:val="p"/>
                        </m:rPr>
                        <w:rPr>
                          <w:rFonts w:ascii="Cambria Math" w:hAnsi="Cambria Math"/>
                        </w:rPr>
                        <m:t>cos</m:t>
                      </m:r>
                    </m:fName>
                    <m:e>
                      <m:r>
                        <w:rPr>
                          <w:rFonts w:ascii="Cambria Math" w:hAnsi="Cambria Math"/>
                        </w:rPr>
                        <m:t>kx dx, k=0,1,…</m:t>
                      </m:r>
                    </m:e>
                  </m:func>
                </m:e>
              </m:nary>
              <m:r>
                <w:rPr>
                  <w:rFonts w:ascii="Cambria Math" w:hAnsi="Cambria Math"/>
                </w:rPr>
                <m:t xml:space="preserve"> #</m:t>
              </m:r>
              <m:d>
                <m:dPr>
                  <m:ctrlPr>
                    <w:rPr>
                      <w:rFonts w:ascii="Cambria Math" w:hAnsi="Cambria Math"/>
                      <w:i/>
                    </w:rPr>
                  </m:ctrlPr>
                </m:dPr>
                <m:e>
                  <m:r>
                    <w:rPr>
                      <w:rFonts w:ascii="Cambria Math" w:hAnsi="Cambria Math"/>
                    </w:rPr>
                    <m:t>3.19</m:t>
                  </m:r>
                </m:e>
              </m:d>
            </m:e>
          </m:eqArr>
        </m:oMath>
      </m:oMathPara>
    </w:p>
    <w:p w14:paraId="64970F0F" w14:textId="77777777" w:rsidR="008249C0" w:rsidRPr="00B8344A"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k</m:t>
                  </m:r>
                </m:sub>
              </m:sSub>
              <m:r>
                <w:rPr>
                  <w:rFonts w:ascii="Cambria Math" w:hAnsi="Cambria Math"/>
                </w:rPr>
                <m:t>=</m:t>
              </m:r>
              <m:nary>
                <m:naryPr>
                  <m:limLoc m:val="undOvr"/>
                  <m:ctrlPr>
                    <w:rPr>
                      <w:rFonts w:ascii="Cambria Math" w:hAnsi="Cambria Math"/>
                      <w:i/>
                    </w:rPr>
                  </m:ctrlPr>
                </m:naryPr>
                <m:sub>
                  <m:r>
                    <w:rPr>
                      <w:rFonts w:ascii="Cambria Math" w:hAnsi="Cambria Math"/>
                    </w:rPr>
                    <m:t>-π</m:t>
                  </m:r>
                </m:sub>
                <m:sup>
                  <m:r>
                    <w:rPr>
                      <w:rFonts w:ascii="Cambria Math" w:hAnsi="Cambria Math"/>
                    </w:rPr>
                    <m:t>π</m:t>
                  </m:r>
                </m:sup>
                <m:e>
                  <m:r>
                    <w:rPr>
                      <w:rFonts w:ascii="Cambria Math" w:hAnsi="Cambria Math"/>
                    </w:rPr>
                    <m:t>f</m:t>
                  </m:r>
                  <m:d>
                    <m:dPr>
                      <m:ctrlPr>
                        <w:rPr>
                          <w:rFonts w:ascii="Cambria Math" w:hAnsi="Cambria Math"/>
                          <w:i/>
                        </w:rPr>
                      </m:ctrlPr>
                    </m:dPr>
                    <m:e>
                      <m:r>
                        <w:rPr>
                          <w:rFonts w:ascii="Cambria Math" w:hAnsi="Cambria Math"/>
                        </w:rPr>
                        <m:t>x</m:t>
                      </m:r>
                    </m:e>
                  </m:d>
                  <m:func>
                    <m:funcPr>
                      <m:ctrlPr>
                        <w:rPr>
                          <w:rFonts w:ascii="Cambria Math" w:hAnsi="Cambria Math"/>
                          <w:i/>
                        </w:rPr>
                      </m:ctrlPr>
                    </m:funcPr>
                    <m:fName>
                      <m:r>
                        <m:rPr>
                          <m:sty m:val="p"/>
                        </m:rPr>
                        <w:rPr>
                          <w:rFonts w:ascii="Cambria Math" w:hAnsi="Cambria Math"/>
                        </w:rPr>
                        <m:t>sin</m:t>
                      </m:r>
                    </m:fName>
                    <m:e>
                      <m:r>
                        <w:rPr>
                          <w:rFonts w:ascii="Cambria Math" w:hAnsi="Cambria Math"/>
                        </w:rPr>
                        <m:t>kx dx, k=1,2,…</m:t>
                      </m:r>
                    </m:e>
                  </m:func>
                </m:e>
              </m:nary>
              <m:r>
                <w:rPr>
                  <w:rFonts w:ascii="Cambria Math" w:hAnsi="Cambria Math"/>
                </w:rPr>
                <m:t xml:space="preserve"> #</m:t>
              </m:r>
              <m:d>
                <m:dPr>
                  <m:ctrlPr>
                    <w:rPr>
                      <w:rFonts w:ascii="Cambria Math" w:hAnsi="Cambria Math"/>
                      <w:i/>
                    </w:rPr>
                  </m:ctrlPr>
                </m:dPr>
                <m:e>
                  <m:r>
                    <w:rPr>
                      <w:rFonts w:ascii="Cambria Math" w:hAnsi="Cambria Math"/>
                    </w:rPr>
                    <m:t>3.20</m:t>
                  </m:r>
                </m:e>
              </m:d>
            </m:e>
          </m:eqArr>
        </m:oMath>
      </m:oMathPara>
    </w:p>
    <w:p w14:paraId="12299595" w14:textId="77777777" w:rsidR="008249C0" w:rsidRPr="00B8344A" w:rsidRDefault="008249C0" w:rsidP="008249C0"/>
    <w:p w14:paraId="605C3484" w14:textId="77777777" w:rsidR="008249C0" w:rsidRDefault="008249C0" w:rsidP="008249C0">
      <w:r>
        <w:t>Розкладання функції на гармонійні складові, тобто знаходження коефіцієнтів Фур’є, називається спектральним аналізом. Відтворення функції, представленої рядом Фур’є, називається спектральним синтезом.</w:t>
      </w:r>
    </w:p>
    <w:p w14:paraId="4C579F6B" w14:textId="77777777" w:rsidR="008249C0" w:rsidRDefault="008249C0" w:rsidP="008249C0">
      <w:r>
        <w:t xml:space="preserve">Вищезазначений синтез (3.18) справедливий для періодичних функцій та сигналів, а ряд цін акцій має стохастичну природу, тобто неперіодичний. Існує два підходи для перетворення неперіодичних сигналів. </w:t>
      </w:r>
    </w:p>
    <w:p w14:paraId="588BA230" w14:textId="77777777" w:rsidR="008249C0" w:rsidRDefault="008249C0" w:rsidP="008249C0">
      <w:r>
        <w:t>Перший полягає в тому, що якщо функція або сигнал лежать в скінченному проміжку часу, то можна вважати сигнали періодичними і застосувати описаний вище синтез. Виникає проблема розриву на початку та в кінці сигналу, що має негативні наслідки</w:t>
      </w:r>
      <w:r>
        <w:rPr>
          <w:lang w:val="en-US"/>
        </w:rPr>
        <w:t xml:space="preserve"> [38]</w:t>
      </w:r>
      <w:r>
        <w:t xml:space="preserve">. </w:t>
      </w:r>
    </w:p>
    <w:p w14:paraId="7FD9EEDD" w14:textId="77777777" w:rsidR="008249C0" w:rsidRDefault="008249C0" w:rsidP="008249C0">
      <w:r>
        <w:t>Інший підхід передбачає перехід до неперервного перетворення Фур’є в загальному вигляді для довільного сигнала. Пряме перетворення Фур’є в такому випадку дозволяє отримати функцію</w:t>
      </w:r>
      <w:r>
        <w:rPr>
          <w:lang w:val="en-US"/>
        </w:rPr>
        <w:t xml:space="preserve"> </w:t>
      </w:r>
      <w:r>
        <w:t xml:space="preserve">частоти </w:t>
      </w:r>
      <m:oMath>
        <m:r>
          <w:rPr>
            <w:rFonts w:ascii="Cambria Math" w:hAnsi="Cambria Math"/>
          </w:rPr>
          <m:t>F(ω)</m:t>
        </m:r>
      </m:oMath>
      <w:r>
        <w:rPr>
          <w:lang w:val="en-US"/>
        </w:rPr>
        <w:t xml:space="preserve"> </w:t>
      </w:r>
      <w:r>
        <w:t xml:space="preserve">від функції часу </w:t>
      </w:r>
      <m:oMath>
        <m:r>
          <w:rPr>
            <w:rFonts w:ascii="Cambria Math" w:hAnsi="Cambria Math"/>
          </w:rPr>
          <m:t>f(t)</m:t>
        </m:r>
      </m:oMath>
      <w:r>
        <w:t>. Реалізується за формулою (3.21):</w:t>
      </w:r>
    </w:p>
    <w:p w14:paraId="66AD95E9" w14:textId="77777777" w:rsidR="008249C0" w:rsidRDefault="008249C0" w:rsidP="008249C0"/>
    <w:p w14:paraId="2C5CEEC7" w14:textId="77777777" w:rsidR="008249C0" w:rsidRPr="006163BF" w:rsidRDefault="00526E1F" w:rsidP="008249C0">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ω</m:t>
                  </m:r>
                </m:e>
              </m:d>
              <m:r>
                <w:rPr>
                  <w:rFonts w:ascii="Cambria Math" w:hAnsi="Cambria Math"/>
                </w:rPr>
                <m:t xml:space="preserve">= </m:t>
              </m:r>
              <m:nary>
                <m:naryPr>
                  <m:limLoc m:val="undOv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f</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ⅇ</m:t>
                      </m:r>
                    </m:e>
                    <m:sup>
                      <m:r>
                        <w:rPr>
                          <w:rFonts w:ascii="Cambria Math" w:hAnsi="Cambria Math"/>
                        </w:rPr>
                        <m:t>-ⅈωt</m:t>
                      </m:r>
                    </m:sup>
                  </m:sSup>
                  <m:r>
                    <w:rPr>
                      <w:rFonts w:ascii="Cambria Math" w:hAnsi="Cambria Math"/>
                    </w:rPr>
                    <m:t>dt</m:t>
                  </m:r>
                </m:e>
              </m:nary>
              <m:r>
                <w:rPr>
                  <w:rFonts w:ascii="Cambria Math" w:hAnsi="Cambria Math"/>
                </w:rPr>
                <m:t xml:space="preserve"> #</m:t>
              </m:r>
              <m:d>
                <m:dPr>
                  <m:ctrlPr>
                    <w:rPr>
                      <w:rFonts w:ascii="Cambria Math" w:hAnsi="Cambria Math"/>
                      <w:i/>
                    </w:rPr>
                  </m:ctrlPr>
                </m:dPr>
                <m:e>
                  <m:r>
                    <w:rPr>
                      <w:rFonts w:ascii="Cambria Math" w:hAnsi="Cambria Math"/>
                    </w:rPr>
                    <m:t>3.21</m:t>
                  </m:r>
                </m:e>
              </m:d>
            </m:e>
          </m:eqArr>
        </m:oMath>
      </m:oMathPara>
    </w:p>
    <w:p w14:paraId="044107B0" w14:textId="77777777" w:rsidR="008249C0" w:rsidRDefault="008249C0" w:rsidP="008249C0"/>
    <w:p w14:paraId="4DD091AD" w14:textId="77777777" w:rsidR="008249C0" w:rsidRDefault="008249C0" w:rsidP="008249C0">
      <w:r>
        <w:t xml:space="preserve">де </w:t>
      </w:r>
      <m:oMath>
        <m:r>
          <w:rPr>
            <w:rFonts w:ascii="Cambria Math" w:hAnsi="Cambria Math"/>
          </w:rPr>
          <m:t>f(t)</m:t>
        </m:r>
      </m:oMath>
      <w:r>
        <w:t xml:space="preserve"> – функція незалежної змінної часу </w:t>
      </w:r>
      <w:r>
        <w:rPr>
          <w:lang w:val="en-US"/>
        </w:rPr>
        <w:t>t</w:t>
      </w:r>
      <w:r>
        <w:t>.</w:t>
      </w:r>
    </w:p>
    <w:p w14:paraId="5571702A" w14:textId="77777777" w:rsidR="008249C0" w:rsidRDefault="008249C0" w:rsidP="008249C0">
      <w:r>
        <w:lastRenderedPageBreak/>
        <w:t xml:space="preserve">Перетворення (3.21) є абстракцією, оскільки не визначено межа інтегрування. Було введене поняття поточного частотного спектра, де верхня межа була замінена на значення </w:t>
      </w:r>
      <m:oMath>
        <m:r>
          <w:rPr>
            <w:rFonts w:ascii="Cambria Math" w:hAnsi="Cambria Math"/>
          </w:rPr>
          <m:t>τ</m:t>
        </m:r>
      </m:oMath>
      <w:r>
        <w:t xml:space="preserve"> в певний період часу. Також перейшли до функції </w:t>
      </w:r>
      <m:oMath>
        <m:r>
          <w:rPr>
            <w:rFonts w:ascii="Cambria Math" w:hAnsi="Cambria Math"/>
          </w:rPr>
          <m:t>S(ω)</m:t>
        </m:r>
      </m:oMath>
      <w:r>
        <w:t>, що означає спектральну щільність сигналу (3.22)</w:t>
      </w:r>
      <w:r>
        <w:rPr>
          <w:lang w:val="en-US"/>
        </w:rPr>
        <w:t xml:space="preserve"> [38]</w:t>
      </w:r>
      <w:r>
        <w:t>:</w:t>
      </w:r>
    </w:p>
    <w:p w14:paraId="7BE8DEAF" w14:textId="77777777" w:rsidR="008249C0" w:rsidRDefault="008249C0" w:rsidP="008249C0"/>
    <w:p w14:paraId="2FB3E134" w14:textId="77777777" w:rsidR="008249C0" w:rsidRPr="009D6EEB" w:rsidRDefault="00526E1F" w:rsidP="008249C0">
      <w:pPr>
        <w:rPr>
          <w:lang w:val="ru-RU"/>
        </w:rPr>
      </w:pPr>
      <m:oMathPara>
        <m:oMath>
          <m:eqArr>
            <m:eqArrPr>
              <m:maxDist m:val="1"/>
              <m:ctrlPr>
                <w:rPr>
                  <w:rFonts w:ascii="Cambria Math" w:hAnsi="Cambria Math"/>
                  <w:i/>
                </w:rPr>
              </m:ctrlPr>
            </m:eqArrPr>
            <m:e>
              <m:r>
                <w:rPr>
                  <w:rFonts w:ascii="Cambria Math" w:hAnsi="Cambria Math"/>
                  <w:lang w:val="ru-RU"/>
                </w:rPr>
                <m:t>S</m:t>
              </m:r>
              <m:d>
                <m:dPr>
                  <m:ctrlPr>
                    <w:rPr>
                      <w:rFonts w:ascii="Cambria Math" w:hAnsi="Cambria Math"/>
                      <w:i/>
                    </w:rPr>
                  </m:ctrlPr>
                </m:dPr>
                <m:e>
                  <m:r>
                    <w:rPr>
                      <w:rFonts w:ascii="Cambria Math" w:hAnsi="Cambria Math"/>
                    </w:rPr>
                    <m:t>ω</m:t>
                  </m:r>
                </m:e>
              </m:d>
              <m:r>
                <w:rPr>
                  <w:rFonts w:ascii="Cambria Math" w:hAnsi="Cambria Math"/>
                </w:rPr>
                <m:t xml:space="preserve">= </m:t>
              </m:r>
              <m:nary>
                <m:naryPr>
                  <m:limLoc m:val="undOvr"/>
                  <m:ctrlPr>
                    <w:rPr>
                      <w:rFonts w:ascii="Cambria Math" w:hAnsi="Cambria Math"/>
                      <w:i/>
                    </w:rPr>
                  </m:ctrlPr>
                </m:naryPr>
                <m:sub>
                  <m:r>
                    <w:rPr>
                      <w:rFonts w:ascii="Cambria Math" w:hAnsi="Cambria Math"/>
                    </w:rPr>
                    <m:t>-∞</m:t>
                  </m:r>
                </m:sub>
                <m:sup>
                  <m:r>
                    <w:rPr>
                      <w:rFonts w:ascii="Cambria Math" w:hAnsi="Cambria Math"/>
                    </w:rPr>
                    <m:t>τ</m:t>
                  </m:r>
                </m:sup>
                <m:e>
                  <m:r>
                    <w:rPr>
                      <w:rFonts w:ascii="Cambria Math" w:hAnsi="Cambria Math"/>
                    </w:rPr>
                    <m:t>f</m:t>
                  </m:r>
                  <m:d>
                    <m:dPr>
                      <m:ctrlPr>
                        <w:rPr>
                          <w:rFonts w:ascii="Cambria Math" w:hAnsi="Cambria Math"/>
                          <w:i/>
                        </w:rPr>
                      </m:ctrlPr>
                    </m:dPr>
                    <m:e>
                      <m:r>
                        <w:rPr>
                          <w:rFonts w:ascii="Cambria Math" w:hAnsi="Cambria Math"/>
                        </w:rPr>
                        <m:t>t</m:t>
                      </m:r>
                    </m:e>
                  </m:d>
                  <m:sSup>
                    <m:sSupPr>
                      <m:ctrlPr>
                        <w:rPr>
                          <w:rFonts w:ascii="Cambria Math" w:hAnsi="Cambria Math"/>
                          <w:i/>
                        </w:rPr>
                      </m:ctrlPr>
                    </m:sSupPr>
                    <m:e>
                      <m:r>
                        <w:rPr>
                          <w:rFonts w:ascii="Cambria Math" w:hAnsi="Cambria Math"/>
                        </w:rPr>
                        <m:t>ⅇ</m:t>
                      </m:r>
                    </m:e>
                    <m:sup>
                      <m:r>
                        <w:rPr>
                          <w:rFonts w:ascii="Cambria Math" w:hAnsi="Cambria Math"/>
                        </w:rPr>
                        <m:t>-ⅈωt</m:t>
                      </m:r>
                    </m:sup>
                  </m:sSup>
                  <m:r>
                    <w:rPr>
                      <w:rFonts w:ascii="Cambria Math" w:hAnsi="Cambria Math"/>
                    </w:rPr>
                    <m:t>dt</m:t>
                  </m:r>
                </m:e>
              </m:nary>
              <m:r>
                <w:rPr>
                  <w:rFonts w:ascii="Cambria Math" w:hAnsi="Cambria Math"/>
                </w:rPr>
                <m:t xml:space="preserve"> </m:t>
              </m:r>
              <m:r>
                <w:rPr>
                  <w:rFonts w:ascii="Cambria Math" w:hAnsi="Cambria Math"/>
                  <w:lang w:val="ru-RU"/>
                </w:rPr>
                <m:t>#</m:t>
              </m:r>
              <m:d>
                <m:dPr>
                  <m:ctrlPr>
                    <w:rPr>
                      <w:rFonts w:ascii="Cambria Math" w:hAnsi="Cambria Math"/>
                      <w:i/>
                    </w:rPr>
                  </m:ctrlPr>
                </m:dPr>
                <m:e>
                  <m:r>
                    <w:rPr>
                      <w:rFonts w:ascii="Cambria Math" w:hAnsi="Cambria Math"/>
                    </w:rPr>
                    <m:t>3.22</m:t>
                  </m:r>
                </m:e>
              </m:d>
              <m:ctrlPr>
                <w:rPr>
                  <w:rFonts w:ascii="Cambria Math" w:hAnsi="Cambria Math"/>
                  <w:i/>
                  <w:lang w:val="ru-RU"/>
                </w:rPr>
              </m:ctrlPr>
            </m:e>
          </m:eqArr>
        </m:oMath>
      </m:oMathPara>
    </w:p>
    <w:p w14:paraId="22D344A9" w14:textId="77777777" w:rsidR="008249C0" w:rsidRDefault="008249C0" w:rsidP="008249C0">
      <w:r>
        <w:t>Вираз (4.6) можна представити в показниковій формі (3.23):</w:t>
      </w:r>
    </w:p>
    <w:p w14:paraId="1DFDC6C9" w14:textId="77777777" w:rsidR="008249C0" w:rsidRDefault="008249C0" w:rsidP="008249C0"/>
    <w:p w14:paraId="2BBFDA1F" w14:textId="77777777" w:rsidR="008249C0" w:rsidRPr="009D6EEB" w:rsidRDefault="00526E1F" w:rsidP="008249C0">
      <m:oMathPara>
        <m:oMath>
          <m:eqArr>
            <m:eqArrPr>
              <m:maxDist m:val="1"/>
              <m:ctrlPr>
                <w:rPr>
                  <w:rFonts w:ascii="Cambria Math" w:hAnsi="Cambria Math"/>
                  <w:i/>
                </w:rPr>
              </m:ctrlPr>
            </m:eqArrPr>
            <m:e>
              <m:r>
                <w:rPr>
                  <w:rFonts w:ascii="Cambria Math" w:hAnsi="Cambria Math"/>
                </w:rPr>
                <m:t>S</m:t>
              </m:r>
              <m:d>
                <m:dPr>
                  <m:ctrlPr>
                    <w:rPr>
                      <w:rFonts w:ascii="Cambria Math" w:hAnsi="Cambria Math"/>
                      <w:i/>
                    </w:rPr>
                  </m:ctrlPr>
                </m:dPr>
                <m:e>
                  <m:r>
                    <w:rPr>
                      <w:rFonts w:ascii="Cambria Math" w:hAnsi="Cambria Math"/>
                    </w:rPr>
                    <m:t>ω</m:t>
                  </m:r>
                </m:e>
              </m:d>
              <m:r>
                <w:rPr>
                  <w:rFonts w:ascii="Cambria Math" w:hAnsi="Cambria Math"/>
                </w:rPr>
                <m:t xml:space="preserve">= </m:t>
              </m:r>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ω</m:t>
                      </m:r>
                    </m:e>
                  </m:d>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iφωt</m:t>
                  </m:r>
                </m:sup>
              </m:sSup>
              <m:r>
                <w:rPr>
                  <w:rFonts w:ascii="Cambria Math" w:hAnsi="Cambria Math"/>
                </w:rPr>
                <m:t xml:space="preserve"> #</m:t>
              </m:r>
              <m:d>
                <m:dPr>
                  <m:ctrlPr>
                    <w:rPr>
                      <w:rFonts w:ascii="Cambria Math" w:hAnsi="Cambria Math"/>
                      <w:i/>
                    </w:rPr>
                  </m:ctrlPr>
                </m:dPr>
                <m:e>
                  <m:r>
                    <w:rPr>
                      <w:rFonts w:ascii="Cambria Math" w:hAnsi="Cambria Math"/>
                    </w:rPr>
                    <m:t>3.23</m:t>
                  </m:r>
                </m:e>
              </m:d>
            </m:e>
          </m:eqArr>
        </m:oMath>
      </m:oMathPara>
    </w:p>
    <w:p w14:paraId="7A1FAD93" w14:textId="77777777" w:rsidR="008249C0" w:rsidRDefault="008249C0" w:rsidP="008249C0"/>
    <w:p w14:paraId="2C52EA32" w14:textId="77777777" w:rsidR="008249C0" w:rsidRDefault="008249C0" w:rsidP="008249C0">
      <w:r>
        <w:t>де модуль спектральної щільності (3.24):</w:t>
      </w:r>
    </w:p>
    <w:p w14:paraId="03EF5B81" w14:textId="77777777" w:rsidR="008249C0" w:rsidRDefault="008249C0" w:rsidP="008249C0"/>
    <w:p w14:paraId="10962774" w14:textId="77777777" w:rsidR="008249C0" w:rsidRPr="0037587F" w:rsidRDefault="00526E1F" w:rsidP="008249C0">
      <m:oMathPara>
        <m:oMath>
          <m:eqArr>
            <m:eqArrPr>
              <m:maxDist m:val="1"/>
              <m:ctrlPr>
                <w:rPr>
                  <w:rFonts w:ascii="Cambria Math" w:hAnsi="Cambria Math"/>
                  <w:i/>
                </w:rPr>
              </m:ctrlPr>
            </m:eqArrPr>
            <m:e>
              <m:d>
                <m:dPr>
                  <m:begChr m:val="|"/>
                  <m:endChr m:val="|"/>
                  <m:ctrlPr>
                    <w:rPr>
                      <w:rFonts w:ascii="Cambria Math" w:hAnsi="Cambria Math"/>
                      <w:i/>
                    </w:rPr>
                  </m:ctrlPr>
                </m:dPr>
                <m:e>
                  <m:r>
                    <w:rPr>
                      <w:rFonts w:ascii="Cambria Math" w:hAnsi="Cambria Math"/>
                    </w:rPr>
                    <m:t>S</m:t>
                  </m:r>
                  <m:d>
                    <m:dPr>
                      <m:ctrlPr>
                        <w:rPr>
                          <w:rFonts w:ascii="Cambria Math" w:hAnsi="Cambria Math"/>
                          <w:i/>
                        </w:rPr>
                      </m:ctrlPr>
                    </m:dPr>
                    <m:e>
                      <m:r>
                        <w:rPr>
                          <w:rFonts w:ascii="Cambria Math" w:hAnsi="Cambria Math"/>
                        </w:rPr>
                        <m:t>ω</m:t>
                      </m:r>
                    </m:e>
                  </m:d>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lang w:val="en-US"/>
                        </w:rPr>
                        <m:t>S</m:t>
                      </m:r>
                    </m:e>
                    <m:sup>
                      <m:r>
                        <w:rPr>
                          <w:rFonts w:ascii="Cambria Math" w:hAnsi="Cambria Math"/>
                        </w:rPr>
                        <m:t>2</m:t>
                      </m:r>
                    </m:sup>
                  </m:sSup>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sin</m:t>
                      </m:r>
                    </m:sub>
                  </m:sSub>
                  <m:r>
                    <w:rPr>
                      <w:rFonts w:ascii="Cambria Math" w:hAnsi="Cambria Math"/>
                    </w:rPr>
                    <m:t>+</m:t>
                  </m:r>
                  <m:sSup>
                    <m:sSupPr>
                      <m:ctrlPr>
                        <w:rPr>
                          <w:rFonts w:ascii="Cambria Math" w:hAnsi="Cambria Math"/>
                          <w:i/>
                        </w:rPr>
                      </m:ctrlPr>
                    </m:sSupPr>
                    <m:e>
                      <m:r>
                        <w:rPr>
                          <w:rFonts w:ascii="Cambria Math" w:hAnsi="Cambria Math"/>
                          <w:lang w:val="en-US"/>
                        </w:rPr>
                        <m:t>S</m:t>
                      </m:r>
                    </m:e>
                    <m:sup>
                      <m:r>
                        <w:rPr>
                          <w:rFonts w:ascii="Cambria Math" w:hAnsi="Cambria Math"/>
                        </w:rPr>
                        <m:t>2</m:t>
                      </m:r>
                    </m:sup>
                  </m:sSup>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cos</m:t>
                      </m:r>
                    </m:sub>
                  </m:sSub>
                </m:e>
              </m:rad>
              <m:r>
                <w:rPr>
                  <w:rFonts w:ascii="Cambria Math" w:hAnsi="Cambria Math"/>
                </w:rPr>
                <m:t xml:space="preserve"> #</m:t>
              </m:r>
              <m:d>
                <m:dPr>
                  <m:ctrlPr>
                    <w:rPr>
                      <w:rFonts w:ascii="Cambria Math" w:hAnsi="Cambria Math"/>
                      <w:i/>
                    </w:rPr>
                  </m:ctrlPr>
                </m:dPr>
                <m:e>
                  <m:r>
                    <w:rPr>
                      <w:rFonts w:ascii="Cambria Math" w:hAnsi="Cambria Math"/>
                    </w:rPr>
                    <m:t>3.24</m:t>
                  </m:r>
                </m:e>
              </m:d>
            </m:e>
          </m:eqArr>
        </m:oMath>
      </m:oMathPara>
    </w:p>
    <w:p w14:paraId="6B743A78" w14:textId="77777777" w:rsidR="008249C0" w:rsidRDefault="008249C0" w:rsidP="008249C0"/>
    <w:p w14:paraId="64F409AC" w14:textId="77777777" w:rsidR="008249C0" w:rsidRDefault="008249C0" w:rsidP="008249C0">
      <w:r>
        <w:t>і аргумент (фаза)</w:t>
      </w:r>
      <w:r>
        <w:rPr>
          <w:lang w:val="en-US"/>
        </w:rPr>
        <w:t xml:space="preserve"> (</w:t>
      </w:r>
      <w:r>
        <w:t>3.25</w:t>
      </w:r>
      <w:r>
        <w:rPr>
          <w:lang w:val="en-US"/>
        </w:rPr>
        <w:t>)</w:t>
      </w:r>
      <w:r>
        <w:t>:</w:t>
      </w:r>
    </w:p>
    <w:p w14:paraId="012403E6" w14:textId="77777777" w:rsidR="008249C0" w:rsidRDefault="008249C0" w:rsidP="008249C0"/>
    <w:p w14:paraId="5DB63E0F" w14:textId="77777777" w:rsidR="008249C0" w:rsidRPr="0037587F" w:rsidRDefault="00526E1F" w:rsidP="008249C0">
      <m:oMathPara>
        <m:oMath>
          <m:eqArr>
            <m:eqArrPr>
              <m:maxDist m:val="1"/>
              <m:ctrlPr>
                <w:rPr>
                  <w:rFonts w:ascii="Cambria Math" w:hAnsi="Cambria Math"/>
                  <w:i/>
                  <w:lang w:val="en-US"/>
                </w:rPr>
              </m:ctrlPr>
            </m:eqArrPr>
            <m:e>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m:t>
              </m:r>
              <m:r>
                <w:rPr>
                  <w:rFonts w:ascii="Cambria Math" w:hAnsi="Cambria Math"/>
                  <w:lang w:val="en-US"/>
                </w:rPr>
                <m:t>arctg</m:t>
              </m:r>
              <m:d>
                <m:dPr>
                  <m:ctrlPr>
                    <w:rPr>
                      <w:rFonts w:ascii="Cambria Math" w:hAnsi="Cambria Math"/>
                      <w:i/>
                      <w:lang w:val="en-US"/>
                    </w:rPr>
                  </m:ctrlPr>
                </m:dPr>
                <m:e>
                  <m:f>
                    <m:fPr>
                      <m:ctrlPr>
                        <w:rPr>
                          <w:rFonts w:ascii="Cambria Math" w:hAnsi="Cambria Math"/>
                          <w:i/>
                          <w:lang w:val="en-US"/>
                        </w:rPr>
                      </m:ctrlPr>
                    </m:fPr>
                    <m:num>
                      <m:r>
                        <w:rPr>
                          <w:rFonts w:ascii="Cambria Math" w:hAnsi="Cambria Math"/>
                        </w:rPr>
                        <m:t>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sin</m:t>
                          </m:r>
                        </m:sub>
                      </m:sSub>
                    </m:num>
                    <m:den>
                      <m:r>
                        <w:rPr>
                          <w:rFonts w:ascii="Cambria Math" w:hAnsi="Cambria Math"/>
                        </w:rPr>
                        <m:t>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cos</m:t>
                          </m:r>
                        </m:sub>
                      </m:sSub>
                    </m:den>
                  </m:f>
                </m:e>
              </m:d>
              <m:r>
                <w:rPr>
                  <w:rFonts w:ascii="Cambria Math" w:hAnsi="Cambria Math"/>
                  <w:lang w:val="en-US"/>
                </w:rPr>
                <m:t xml:space="preserve"> </m:t>
              </m:r>
              <m:r>
                <w:rPr>
                  <w:rFonts w:ascii="Cambria Math" w:hAnsi="Cambria Math"/>
                </w:rPr>
                <m:t>#</m:t>
              </m:r>
              <m:d>
                <m:dPr>
                  <m:ctrlPr>
                    <w:rPr>
                      <w:rFonts w:ascii="Cambria Math" w:hAnsi="Cambria Math"/>
                      <w:i/>
                      <w:lang w:val="en-US"/>
                    </w:rPr>
                  </m:ctrlPr>
                </m:dPr>
                <m:e>
                  <m:r>
                    <w:rPr>
                      <w:rFonts w:ascii="Cambria Math" w:hAnsi="Cambria Math"/>
                      <w:lang w:val="en-US"/>
                    </w:rPr>
                    <m:t>3.25</m:t>
                  </m:r>
                </m:e>
              </m:d>
              <m:ctrlPr>
                <w:rPr>
                  <w:rFonts w:ascii="Cambria Math" w:hAnsi="Cambria Math"/>
                  <w:i/>
                </w:rPr>
              </m:ctrlPr>
            </m:e>
          </m:eqArr>
        </m:oMath>
      </m:oMathPara>
    </w:p>
    <w:p w14:paraId="3377A56F" w14:textId="77777777" w:rsidR="008249C0" w:rsidRDefault="008249C0" w:rsidP="008249C0">
      <w:pPr>
        <w:rPr>
          <w:lang w:val="en-US"/>
        </w:rPr>
      </w:pPr>
    </w:p>
    <w:p w14:paraId="10126C6B" w14:textId="77777777" w:rsidR="008249C0" w:rsidRDefault="008249C0" w:rsidP="008249C0">
      <w:r>
        <w:rPr>
          <w:lang w:val="ru-RU"/>
        </w:rPr>
        <w:t>Синусо</w:t>
      </w:r>
      <w:r>
        <w:t>їдна та косинусоїдна складові в (3.24) та (3.25) розраховуються як (3.26):</w:t>
      </w:r>
    </w:p>
    <w:p w14:paraId="2DD5F739" w14:textId="77777777" w:rsidR="008249C0" w:rsidRDefault="008249C0" w:rsidP="008249C0"/>
    <w:p w14:paraId="047A21F3" w14:textId="77777777" w:rsidR="008249C0" w:rsidRPr="0037587F" w:rsidRDefault="00526E1F" w:rsidP="008249C0">
      <m:oMathPara>
        <m:oMath>
          <m:eqArr>
            <m:eqArrPr>
              <m:maxDist m:val="1"/>
              <m:ctrlPr>
                <w:rPr>
                  <w:rFonts w:ascii="Cambria Math" w:hAnsi="Cambria Math"/>
                  <w:i/>
                </w:rPr>
              </m:ctrlPr>
            </m:eqArrPr>
            <m:e>
              <m:r>
                <w:rPr>
                  <w:rFonts w:ascii="Cambria Math" w:hAnsi="Cambria Math"/>
                </w:rPr>
                <m:t>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sin</m:t>
                  </m:r>
                </m:sub>
              </m:sSub>
              <m:r>
                <w:rPr>
                  <w:rFonts w:ascii="Cambria Math" w:hAnsi="Cambria Math"/>
                </w:rPr>
                <m:t>=</m:t>
              </m:r>
              <m:nary>
                <m:naryPr>
                  <m:limLoc m:val="undOvr"/>
                  <m:ctrlPr>
                    <w:rPr>
                      <w:rFonts w:ascii="Cambria Math" w:hAnsi="Cambria Math"/>
                      <w:i/>
                    </w:rPr>
                  </m:ctrlPr>
                </m:naryPr>
                <m:sub>
                  <m:r>
                    <w:rPr>
                      <w:rFonts w:ascii="Cambria Math" w:hAnsi="Cambria Math"/>
                    </w:rPr>
                    <m:t>-∞</m:t>
                  </m:r>
                </m:sub>
                <m:sup>
                  <m:r>
                    <w:rPr>
                      <w:rFonts w:ascii="Cambria Math" w:hAnsi="Cambria Math"/>
                    </w:rPr>
                    <m:t>τ</m:t>
                  </m:r>
                </m:sup>
                <m:e>
                  <m:r>
                    <w:rPr>
                      <w:rFonts w:ascii="Cambria Math" w:hAnsi="Cambria Math"/>
                    </w:rPr>
                    <m:t>f</m:t>
                  </m:r>
                  <m:d>
                    <m:dPr>
                      <m:ctrlPr>
                        <w:rPr>
                          <w:rFonts w:ascii="Cambria Math" w:hAnsi="Cambria Math"/>
                          <w:i/>
                        </w:rPr>
                      </m:ctrlPr>
                    </m:dPr>
                    <m:e>
                      <m:r>
                        <w:rPr>
                          <w:rFonts w:ascii="Cambria Math" w:hAnsi="Cambria Math"/>
                        </w:rPr>
                        <m:t>t</m:t>
                      </m:r>
                    </m:e>
                  </m:d>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ωt</m:t>
                      </m:r>
                    </m:e>
                  </m:func>
                  <m:r>
                    <w:rPr>
                      <w:rFonts w:ascii="Cambria Math" w:hAnsi="Cambria Math"/>
                    </w:rPr>
                    <m:t>dt; S</m:t>
                  </m:r>
                  <m:sSub>
                    <m:sSubPr>
                      <m:ctrlPr>
                        <w:rPr>
                          <w:rFonts w:ascii="Cambria Math" w:hAnsi="Cambria Math"/>
                          <w:i/>
                        </w:rPr>
                      </m:ctrlPr>
                    </m:sSubPr>
                    <m:e>
                      <m:d>
                        <m:dPr>
                          <m:ctrlPr>
                            <w:rPr>
                              <w:rFonts w:ascii="Cambria Math" w:hAnsi="Cambria Math"/>
                              <w:i/>
                            </w:rPr>
                          </m:ctrlPr>
                        </m:dPr>
                        <m:e>
                          <m:r>
                            <w:rPr>
                              <w:rFonts w:ascii="Cambria Math" w:hAnsi="Cambria Math"/>
                            </w:rPr>
                            <m:t>ω</m:t>
                          </m:r>
                        </m:e>
                      </m:d>
                    </m:e>
                    <m:sub>
                      <m:r>
                        <m:rPr>
                          <m:sty m:val="p"/>
                        </m:rPr>
                        <w:rPr>
                          <w:rFonts w:ascii="Cambria Math" w:hAnsi="Cambria Math"/>
                        </w:rPr>
                        <m:t>cos</m:t>
                      </m:r>
                    </m:sub>
                  </m:sSub>
                  <m:r>
                    <w:rPr>
                      <w:rFonts w:ascii="Cambria Math" w:hAnsi="Cambria Math"/>
                    </w:rPr>
                    <m:t xml:space="preserve">= </m:t>
                  </m:r>
                </m:e>
              </m:nary>
              <m:r>
                <w:rPr>
                  <w:rFonts w:ascii="Cambria Math" w:hAnsi="Cambria Math"/>
                </w:rPr>
                <m:t xml:space="preserve"> </m:t>
              </m:r>
              <m:nary>
                <m:naryPr>
                  <m:limLoc m:val="undOvr"/>
                  <m:ctrlPr>
                    <w:rPr>
                      <w:rFonts w:ascii="Cambria Math" w:hAnsi="Cambria Math"/>
                      <w:i/>
                    </w:rPr>
                  </m:ctrlPr>
                </m:naryPr>
                <m:sub>
                  <m:r>
                    <w:rPr>
                      <w:rFonts w:ascii="Cambria Math" w:hAnsi="Cambria Math"/>
                    </w:rPr>
                    <m:t>-∞</m:t>
                  </m:r>
                </m:sub>
                <m:sup>
                  <m:r>
                    <w:rPr>
                      <w:rFonts w:ascii="Cambria Math" w:hAnsi="Cambria Math"/>
                    </w:rPr>
                    <m:t>τ</m:t>
                  </m:r>
                </m:sup>
                <m:e>
                  <m:r>
                    <w:rPr>
                      <w:rFonts w:ascii="Cambria Math" w:hAnsi="Cambria Math"/>
                    </w:rPr>
                    <m:t>f</m:t>
                  </m:r>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cos</m:t>
                      </m:r>
                    </m:fName>
                    <m:e>
                      <m:r>
                        <w:rPr>
                          <w:rFonts w:ascii="Cambria Math" w:hAnsi="Cambria Math"/>
                        </w:rPr>
                        <m:t>ωt</m:t>
                      </m:r>
                    </m:e>
                  </m:func>
                  <m:r>
                    <w:rPr>
                      <w:rFonts w:ascii="Cambria Math" w:hAnsi="Cambria Math"/>
                    </w:rPr>
                    <m:t>dt</m:t>
                  </m:r>
                </m:e>
              </m:nary>
              <m:r>
                <w:rPr>
                  <w:rFonts w:ascii="Cambria Math" w:hAnsi="Cambria Math"/>
                </w:rPr>
                <m:t xml:space="preserve"> #</m:t>
              </m:r>
              <m:d>
                <m:dPr>
                  <m:ctrlPr>
                    <w:rPr>
                      <w:rFonts w:ascii="Cambria Math" w:hAnsi="Cambria Math"/>
                      <w:i/>
                    </w:rPr>
                  </m:ctrlPr>
                </m:dPr>
                <m:e>
                  <m:r>
                    <w:rPr>
                      <w:rFonts w:ascii="Cambria Math" w:hAnsi="Cambria Math"/>
                    </w:rPr>
                    <m:t>3.26</m:t>
                  </m:r>
                </m:e>
              </m:d>
            </m:e>
          </m:eqArr>
        </m:oMath>
      </m:oMathPara>
    </w:p>
    <w:p w14:paraId="5C750B64" w14:textId="77777777" w:rsidR="008249C0" w:rsidRDefault="008249C0" w:rsidP="008249C0"/>
    <w:p w14:paraId="1142EA4D" w14:textId="77777777" w:rsidR="008249C0" w:rsidRDefault="008249C0" w:rsidP="008249C0">
      <w:r>
        <w:t xml:space="preserve">Якщо спектр визначений на кінцевому інтервалі часу </w:t>
      </w:r>
      <w:r>
        <w:rPr>
          <w:lang w:val="en-US"/>
        </w:rPr>
        <w:t>t</w:t>
      </w:r>
      <w:r>
        <w:t xml:space="preserve">, то справедливі формули, які використовуються для періодичних сигналів. Отже, будь-який сигнал, який визначений на проміжку часу </w:t>
      </w:r>
      <w:r>
        <w:rPr>
          <w:lang w:val="en-US"/>
        </w:rPr>
        <w:t>t</w:t>
      </w:r>
      <w:r>
        <w:t>, можна розкласти на кінцеве число гармонік, і чим більше це число, тим точніше розкладення.</w:t>
      </w:r>
    </w:p>
    <w:p w14:paraId="4F233FD3" w14:textId="77777777" w:rsidR="008249C0" w:rsidRPr="002C6D99" w:rsidRDefault="008249C0" w:rsidP="008249C0">
      <w:r>
        <w:lastRenderedPageBreak/>
        <w:t xml:space="preserve">Зворотнє перетворення Фур’є визначається формулою </w:t>
      </w:r>
      <w:r>
        <w:rPr>
          <w:lang w:val="en-US"/>
        </w:rPr>
        <w:t>(</w:t>
      </w:r>
      <w:r>
        <w:t>3.27</w:t>
      </w:r>
      <w:r>
        <w:rPr>
          <w:lang w:val="en-US"/>
        </w:rPr>
        <w:t>)</w:t>
      </w:r>
      <w:r>
        <w:t xml:space="preserve">, що дозволяє за функцією </w:t>
      </w:r>
      <m:oMath>
        <m:r>
          <w:rPr>
            <w:rFonts w:ascii="Cambria Math" w:hAnsi="Cambria Math"/>
            <w:lang w:val="en-US"/>
          </w:rPr>
          <m:t>F</m:t>
        </m:r>
        <m:d>
          <m:dPr>
            <m:ctrlPr>
              <w:rPr>
                <w:rFonts w:ascii="Cambria Math" w:hAnsi="Cambria Math"/>
                <w:i/>
                <w:lang w:val="en-US"/>
              </w:rPr>
            </m:ctrlPr>
          </m:dPr>
          <m:e>
            <m:r>
              <w:rPr>
                <w:rFonts w:ascii="Cambria Math" w:hAnsi="Cambria Math"/>
                <w:lang w:val="en-US"/>
              </w:rPr>
              <m:t>ω</m:t>
            </m:r>
          </m:e>
        </m:d>
      </m:oMath>
      <w:r>
        <w:t xml:space="preserve"> знайти </w:t>
      </w:r>
      <m:oMath>
        <m:r>
          <w:rPr>
            <w:rFonts w:ascii="Cambria Math" w:hAnsi="Cambria Math"/>
            <w:lang w:val="en-US"/>
          </w:rPr>
          <m:t>f</m:t>
        </m:r>
        <m:d>
          <m:dPr>
            <m:ctrlPr>
              <w:rPr>
                <w:rFonts w:ascii="Cambria Math" w:hAnsi="Cambria Math"/>
                <w:i/>
                <w:lang w:val="en-US"/>
              </w:rPr>
            </m:ctrlPr>
          </m:dPr>
          <m:e>
            <m:r>
              <w:rPr>
                <w:rFonts w:ascii="Cambria Math" w:hAnsi="Cambria Math"/>
                <w:lang w:val="en-US"/>
              </w:rPr>
              <m:t>t</m:t>
            </m:r>
          </m:e>
        </m:d>
      </m:oMath>
      <w:r>
        <w:t xml:space="preserve"> в аналітичному вигляді:</w:t>
      </w:r>
    </w:p>
    <w:p w14:paraId="16544FCE" w14:textId="77777777" w:rsidR="008249C0" w:rsidRDefault="008249C0" w:rsidP="008249C0">
      <w:pPr>
        <w:rPr>
          <w:lang w:val="en-US"/>
        </w:rPr>
      </w:pPr>
    </w:p>
    <w:p w14:paraId="3B86569F" w14:textId="77777777" w:rsidR="008249C0" w:rsidRPr="002C6D99" w:rsidRDefault="00526E1F" w:rsidP="008249C0">
      <w:pPr>
        <w:rPr>
          <w:lang w:val="en-US"/>
        </w:rPr>
      </w:pPr>
      <m:oMathPara>
        <m:oMath>
          <m:eqArr>
            <m:eqArrPr>
              <m:maxDist m:val="1"/>
              <m:ctrlPr>
                <w:rPr>
                  <w:rFonts w:ascii="Cambria Math" w:hAnsi="Cambria Math"/>
                  <w:i/>
                  <w:lang w:val="en-US"/>
                </w:rPr>
              </m:ctrlPr>
            </m:eqArrPr>
            <m:e>
              <m:r>
                <w:rPr>
                  <w:rFonts w:ascii="Cambria Math" w:hAnsi="Cambria Math"/>
                  <w:lang w:val="en-US"/>
                </w:rPr>
                <m:t>f</m:t>
              </m:r>
              <m:d>
                <m:dPr>
                  <m:ctrlPr>
                    <w:rPr>
                      <w:rFonts w:ascii="Cambria Math" w:hAnsi="Cambria Math"/>
                      <w:i/>
                      <w:lang w:val="en-US"/>
                    </w:rPr>
                  </m:ctrlPr>
                </m:dPr>
                <m:e>
                  <m:r>
                    <w:rPr>
                      <w:rFonts w:ascii="Cambria Math" w:hAnsi="Cambria Math"/>
                      <w:lang w:val="en-US"/>
                    </w:rPr>
                    <m:t>t</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π</m:t>
                  </m:r>
                </m:den>
              </m:f>
              <m:nary>
                <m:naryPr>
                  <m:limLoc m:val="undOvr"/>
                  <m:ctrlPr>
                    <w:rPr>
                      <w:rFonts w:ascii="Cambria Math" w:hAnsi="Cambria Math"/>
                      <w:i/>
                      <w:lang w:val="en-US"/>
                    </w:rPr>
                  </m:ctrlPr>
                </m:naryPr>
                <m:sub>
                  <m:r>
                    <w:rPr>
                      <w:rFonts w:ascii="Cambria Math" w:hAnsi="Cambria Math"/>
                      <w:lang w:val="en-US"/>
                    </w:rPr>
                    <m:t>-∞</m:t>
                  </m:r>
                </m:sub>
                <m:sup>
                  <m:r>
                    <w:rPr>
                      <w:rFonts w:ascii="Cambria Math" w:hAnsi="Cambria Math"/>
                      <w:lang w:val="en-US"/>
                    </w:rPr>
                    <m:t>+∞</m:t>
                  </m:r>
                </m:sup>
                <m:e>
                  <m:r>
                    <w:rPr>
                      <w:rFonts w:ascii="Cambria Math" w:hAnsi="Cambria Math"/>
                      <w:lang w:val="en-US"/>
                    </w:rPr>
                    <m:t>F</m:t>
                  </m:r>
                  <m:d>
                    <m:dPr>
                      <m:ctrlPr>
                        <w:rPr>
                          <w:rFonts w:ascii="Cambria Math" w:hAnsi="Cambria Math"/>
                          <w:i/>
                          <w:lang w:val="en-US"/>
                        </w:rPr>
                      </m:ctrlPr>
                    </m:dPr>
                    <m:e>
                      <m:r>
                        <w:rPr>
                          <w:rFonts w:ascii="Cambria Math" w:hAnsi="Cambria Math"/>
                          <w:lang w:val="en-US"/>
                        </w:rPr>
                        <m:t>ω</m:t>
                      </m:r>
                    </m:e>
                  </m:d>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iωt</m:t>
                      </m:r>
                    </m:sup>
                  </m:sSup>
                  <m:r>
                    <w:rPr>
                      <w:rFonts w:ascii="Cambria Math" w:hAnsi="Cambria Math"/>
                      <w:lang w:val="en-US"/>
                    </w:rPr>
                    <m:t>dt</m:t>
                  </m:r>
                </m:e>
              </m:nary>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3.27</m:t>
                  </m:r>
                </m:e>
              </m:d>
            </m:e>
          </m:eqArr>
        </m:oMath>
      </m:oMathPara>
    </w:p>
    <w:p w14:paraId="2BB5E1DD" w14:textId="77777777" w:rsidR="008249C0" w:rsidRDefault="008249C0" w:rsidP="008249C0">
      <w:pPr>
        <w:rPr>
          <w:lang w:val="en-US"/>
        </w:rPr>
      </w:pPr>
    </w:p>
    <w:p w14:paraId="7BA6956D" w14:textId="77777777" w:rsidR="008249C0" w:rsidRDefault="008249C0" w:rsidP="008249C0">
      <w:pPr>
        <w:rPr>
          <w:lang w:val="en-US"/>
        </w:rPr>
      </w:pPr>
    </w:p>
    <w:p w14:paraId="40BF7501" w14:textId="77777777" w:rsidR="008249C0" w:rsidRDefault="008249C0" w:rsidP="008249C0">
      <w:pPr>
        <w:rPr>
          <w:lang w:val="en-US"/>
        </w:rPr>
      </w:pPr>
      <w:r>
        <w:t xml:space="preserve">Були запропоновані методи швидкого перетворення Фур’є </w:t>
      </w:r>
      <w:r>
        <w:rPr>
          <w:lang w:val="en-US"/>
        </w:rPr>
        <w:t>(Fast Fourier Transform FFT)</w:t>
      </w:r>
      <w:r>
        <w:t xml:space="preserve"> для того, щоб збільшити швидкість і зменшити складність обчислень. Результат досягається завдяки спеціальній техніці комбінування функцій та врахуванню періодичності тригонометричних функцій. </w:t>
      </w:r>
      <w:r>
        <w:rPr>
          <w:lang w:val="ru-RU"/>
        </w:rPr>
        <w:t xml:space="preserve">Таким чином, складнысть алгоритму </w:t>
      </w:r>
      <w:r>
        <w:rPr>
          <w:lang w:val="en-US"/>
        </w:rPr>
        <w:t xml:space="preserve">FFT </w:t>
      </w:r>
      <w:r>
        <w:t xml:space="preserve">складає </w:t>
      </w:r>
      <w:r>
        <w:rPr>
          <w:lang w:val="en-US"/>
        </w:rPr>
        <w:t>O(N logN) [38].</w:t>
      </w:r>
    </w:p>
    <w:p w14:paraId="0BF86B54" w14:textId="77777777" w:rsidR="008249C0" w:rsidRPr="00BD627A" w:rsidRDefault="008249C0" w:rsidP="008249C0">
      <w:pPr>
        <w:ind w:firstLine="720"/>
      </w:pPr>
      <w:r w:rsidRPr="00BD627A">
        <w:t xml:space="preserve">Для використання в обчислювальній техніці, для обробки цифрових сигналів, функція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oMath>
      <w:r w:rsidRPr="00BD627A">
        <w:rPr>
          <w:lang w:val="ru-RU"/>
        </w:rPr>
        <w:t xml:space="preserve"> </w:t>
      </w:r>
      <w:r w:rsidRPr="00BD627A">
        <w:t>повинна бути визначена на дискретній множині замість неперервної області. В такому випадку використовується дискретне перетворення Фур’є (</w:t>
      </w:r>
      <w:r w:rsidRPr="00BD627A">
        <w:rPr>
          <w:lang w:val="en-US"/>
        </w:rPr>
        <w:t>DFT</w:t>
      </w:r>
      <w:r w:rsidRPr="00BD627A">
        <w:rPr>
          <w:lang w:val="ru-RU"/>
        </w:rPr>
        <w:t>)</w:t>
      </w:r>
      <w:r w:rsidRPr="00BD627A">
        <w:t>, яке визначено формулою</w:t>
      </w:r>
      <w:r>
        <w:t xml:space="preserve"> 3.28</w:t>
      </w:r>
      <w:r w:rsidRPr="00BD627A">
        <w:t>:</w:t>
      </w:r>
    </w:p>
    <w:p w14:paraId="543A1F53" w14:textId="77777777" w:rsidR="008249C0" w:rsidRDefault="008249C0" w:rsidP="008249C0">
      <w:pPr>
        <w:rPr>
          <w:lang w:val="en-US"/>
        </w:rPr>
      </w:pPr>
    </w:p>
    <w:p w14:paraId="54D09AA1" w14:textId="77777777" w:rsidR="008249C0" w:rsidRPr="00B90DE3" w:rsidRDefault="00526E1F" w:rsidP="008249C0">
      <w:pPr>
        <w:rPr>
          <w:lang w:val="en-US"/>
        </w:rPr>
      </w:pPr>
      <m:oMathPara>
        <m:oMath>
          <m:eqArr>
            <m:eqArrPr>
              <m:maxDist m:val="1"/>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0</m:t>
                  </m:r>
                </m:sub>
                <m:sup>
                  <m:r>
                    <w:rPr>
                      <w:rFonts w:ascii="Cambria Math" w:hAnsi="Cambria Math"/>
                      <w:lang w:val="en-US"/>
                    </w:rPr>
                    <m:t>N-1</m:t>
                  </m:r>
                </m:sup>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sSup>
                    <m:sSupPr>
                      <m:ctrlPr>
                        <w:rPr>
                          <w:rFonts w:ascii="Cambria Math" w:hAnsi="Cambria Math"/>
                          <w:i/>
                          <w:lang w:val="en-US"/>
                        </w:rPr>
                      </m:ctrlPr>
                    </m:sSupPr>
                    <m:e>
                      <m:r>
                        <w:rPr>
                          <w:rFonts w:ascii="Cambria Math" w:hAnsi="Cambria Math"/>
                          <w:lang w:val="en-US"/>
                        </w:rPr>
                        <m:t>e</m:t>
                      </m:r>
                    </m:e>
                    <m:sup>
                      <m:f>
                        <m:fPr>
                          <m:ctrlPr>
                            <w:rPr>
                              <w:rFonts w:ascii="Cambria Math" w:hAnsi="Cambria Math"/>
                              <w:i/>
                              <w:lang w:val="en-US"/>
                            </w:rPr>
                          </m:ctrlPr>
                        </m:fPr>
                        <m:num>
                          <m:r>
                            <w:rPr>
                              <w:rFonts w:ascii="Cambria Math" w:hAnsi="Cambria Math"/>
                              <w:lang w:val="en-US"/>
                            </w:rPr>
                            <m:t>- 2</m:t>
                          </m:r>
                          <m:r>
                            <w:rPr>
                              <w:rFonts w:ascii="Cambria Math" w:hAnsi="Cambria Math"/>
                            </w:rPr>
                            <m:t>п</m:t>
                          </m:r>
                          <m:r>
                            <w:rPr>
                              <w:rFonts w:ascii="Cambria Math" w:hAnsi="Cambria Math"/>
                              <w:lang w:val="en-US"/>
                            </w:rPr>
                            <m:t>ikn</m:t>
                          </m:r>
                        </m:num>
                        <m:den>
                          <m:r>
                            <w:rPr>
                              <w:rFonts w:ascii="Cambria Math" w:hAnsi="Cambria Math"/>
                              <w:lang w:val="en-US"/>
                            </w:rPr>
                            <m:t>N</m:t>
                          </m:r>
                        </m:den>
                      </m:f>
                    </m:sup>
                  </m:sSup>
                </m:e>
              </m:nary>
              <m:r>
                <w:rPr>
                  <w:rFonts w:ascii="Cambria Math" w:hAnsi="Cambria Math"/>
                  <w:lang w:val="en-US"/>
                </w:rPr>
                <m:t>,  n=0, …, N-1 #</m:t>
              </m:r>
              <m:d>
                <m:dPr>
                  <m:ctrlPr>
                    <w:rPr>
                      <w:rFonts w:ascii="Cambria Math" w:hAnsi="Cambria Math"/>
                      <w:i/>
                      <w:lang w:val="en-US"/>
                    </w:rPr>
                  </m:ctrlPr>
                </m:dPr>
                <m:e>
                  <m:r>
                    <w:rPr>
                      <w:rFonts w:ascii="Cambria Math" w:hAnsi="Cambria Math"/>
                      <w:lang w:val="en-US"/>
                    </w:rPr>
                    <m:t>3.28</m:t>
                  </m:r>
                </m:e>
              </m:d>
            </m:e>
          </m:eqArr>
        </m:oMath>
      </m:oMathPara>
    </w:p>
    <w:p w14:paraId="61C8E668" w14:textId="77777777" w:rsidR="008249C0" w:rsidRDefault="008249C0" w:rsidP="008249C0">
      <w:pPr>
        <w:rPr>
          <w:lang w:val="en-US"/>
        </w:rPr>
      </w:pPr>
    </w:p>
    <w:p w14:paraId="733C0E67" w14:textId="77777777" w:rsidR="008249C0" w:rsidRPr="00BD627A" w:rsidRDefault="008249C0" w:rsidP="008249C0">
      <w:pPr>
        <w:ind w:firstLine="851"/>
      </w:pPr>
      <w:r w:rsidRPr="00BD627A">
        <w:t>В результаті перетворення Фур’є отримаємо результат в комплексних числах, які найчастіше представляють у вигляді модуля та аргументу, де модуль</w:t>
      </w:r>
      <w:r>
        <w:rPr>
          <w:lang w:val="en-US"/>
        </w:rPr>
        <w:t xml:space="preserve"> (</w:t>
      </w:r>
      <w:r>
        <w:t>3.29</w:t>
      </w:r>
      <w:r>
        <w:rPr>
          <w:lang w:val="en-US"/>
        </w:rPr>
        <w:t>)</w:t>
      </w:r>
      <w:r w:rsidRPr="00BD627A">
        <w:t>:</w:t>
      </w:r>
    </w:p>
    <w:p w14:paraId="62017176" w14:textId="77777777" w:rsidR="008249C0" w:rsidRDefault="008249C0" w:rsidP="008249C0">
      <w:pPr>
        <w:rPr>
          <w:lang w:val="en-US"/>
        </w:rPr>
      </w:pPr>
    </w:p>
    <w:p w14:paraId="6C6AB95F" w14:textId="77777777" w:rsidR="008249C0" w:rsidRPr="00B90DE3" w:rsidRDefault="00526E1F" w:rsidP="008249C0">
      <w:pPr>
        <w:rPr>
          <w:lang w:val="en-US"/>
        </w:rPr>
      </w:pPr>
      <m:oMathPara>
        <m:oMath>
          <m:eqArr>
            <m:eqArrPr>
              <m:maxDist m:val="1"/>
              <m:ctrlPr>
                <w:rPr>
                  <w:rFonts w:ascii="Cambria Math" w:hAnsi="Cambria Math"/>
                  <w:i/>
                  <w:lang w:val="en-US"/>
                </w:rPr>
              </m:ctrlPr>
            </m:eqArr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e>
              </m:d>
              <m:r>
                <w:rPr>
                  <w:rFonts w:ascii="Cambria Math" w:hAnsi="Cambria Math"/>
                  <w:lang w:val="en-US"/>
                </w:rPr>
                <m:t xml:space="preserve">= </m:t>
              </m:r>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2</m:t>
                      </m:r>
                    </m:sup>
                  </m:sSup>
                </m:e>
              </m:rad>
              <m:r>
                <w:rPr>
                  <w:rFonts w:ascii="Cambria Math" w:hAnsi="Cambria Math"/>
                  <w:lang w:val="en-US"/>
                </w:rPr>
                <m:t xml:space="preserve"> #</m:t>
              </m:r>
              <m:d>
                <m:dPr>
                  <m:ctrlPr>
                    <w:rPr>
                      <w:rFonts w:ascii="Cambria Math" w:hAnsi="Cambria Math"/>
                      <w:i/>
                      <w:lang w:val="en-US"/>
                    </w:rPr>
                  </m:ctrlPr>
                </m:dPr>
                <m:e>
                  <m:r>
                    <w:rPr>
                      <w:rFonts w:ascii="Cambria Math" w:hAnsi="Cambria Math"/>
                      <w:lang w:val="en-US"/>
                    </w:rPr>
                    <m:t>3.29</m:t>
                  </m:r>
                </m:e>
              </m:d>
            </m:e>
          </m:eqArr>
        </m:oMath>
      </m:oMathPara>
    </w:p>
    <w:p w14:paraId="555654DE" w14:textId="77777777" w:rsidR="008249C0" w:rsidRDefault="008249C0" w:rsidP="008249C0">
      <w:pPr>
        <w:rPr>
          <w:lang w:val="en-US"/>
        </w:rPr>
      </w:pPr>
    </w:p>
    <w:p w14:paraId="6C029D17" w14:textId="77777777" w:rsidR="008249C0" w:rsidRDefault="008249C0" w:rsidP="008249C0">
      <w:r>
        <w:t>та аргумент (фаза) (3.30):</w:t>
      </w:r>
    </w:p>
    <w:p w14:paraId="3B517065" w14:textId="77777777" w:rsidR="008249C0" w:rsidRDefault="008249C0" w:rsidP="008249C0"/>
    <w:p w14:paraId="3E51A20A" w14:textId="77777777" w:rsidR="008249C0" w:rsidRPr="00B90DE3" w:rsidRDefault="00526E1F" w:rsidP="008249C0">
      <m:oMathPara>
        <m:oMath>
          <m:eqArr>
            <m:eqArrPr>
              <m:maxDist m:val="1"/>
              <m:ctrlPr>
                <w:rPr>
                  <w:rFonts w:ascii="Cambria Math" w:hAnsi="Cambria Math"/>
                  <w:i/>
                </w:rPr>
              </m:ctrlPr>
            </m:eqArrPr>
            <m:e>
              <m:r>
                <w:rPr>
                  <w:rFonts w:ascii="Cambria Math" w:hAnsi="Cambria Math"/>
                </w:rPr>
                <m:t>tgφ=</m:t>
              </m:r>
              <m:f>
                <m:fPr>
                  <m:ctrlPr>
                    <w:rPr>
                      <w:rFonts w:ascii="Cambria Math" w:hAnsi="Cambria Math"/>
                      <w:i/>
                    </w:rPr>
                  </m:ctrlPr>
                </m:fPr>
                <m:num>
                  <m:r>
                    <w:rPr>
                      <w:rFonts w:ascii="Cambria Math" w:hAnsi="Cambria Math"/>
                    </w:rPr>
                    <m:t>y</m:t>
                  </m:r>
                </m:num>
                <m:den>
                  <m:r>
                    <w:rPr>
                      <w:rFonts w:ascii="Cambria Math" w:hAnsi="Cambria Math"/>
                    </w:rPr>
                    <m:t>x</m:t>
                  </m:r>
                </m:den>
              </m:f>
              <m:r>
                <w:rPr>
                  <w:rFonts w:ascii="Cambria Math" w:hAnsi="Cambria Math"/>
                </w:rPr>
                <m:t xml:space="preserve"> #</m:t>
              </m:r>
              <m:d>
                <m:dPr>
                  <m:ctrlPr>
                    <w:rPr>
                      <w:rFonts w:ascii="Cambria Math" w:hAnsi="Cambria Math"/>
                      <w:i/>
                    </w:rPr>
                  </m:ctrlPr>
                </m:dPr>
                <m:e>
                  <m:r>
                    <w:rPr>
                      <w:rFonts w:ascii="Cambria Math" w:hAnsi="Cambria Math"/>
                    </w:rPr>
                    <m:t>3.30</m:t>
                  </m:r>
                </m:e>
              </m:d>
            </m:e>
          </m:eqArr>
        </m:oMath>
      </m:oMathPara>
    </w:p>
    <w:p w14:paraId="5CC2412F" w14:textId="77777777" w:rsidR="008249C0" w:rsidRDefault="008249C0" w:rsidP="008249C0"/>
    <w:p w14:paraId="234B82F7" w14:textId="77777777" w:rsidR="008249C0" w:rsidRDefault="008249C0" w:rsidP="008249C0">
      <w:pPr>
        <w:rPr>
          <w:lang w:val="en-US"/>
        </w:rPr>
      </w:pPr>
      <w:r w:rsidRPr="00BD627A">
        <w:t>Ці складові є осциляторними функціями, також модуль та аргумент мають зміст амплітуди і частоти</w:t>
      </w:r>
      <w:r>
        <w:rPr>
          <w:lang w:val="en-US"/>
        </w:rPr>
        <w:t>.</w:t>
      </w:r>
    </w:p>
    <w:p w14:paraId="22EBFDDF" w14:textId="77777777" w:rsidR="008249C0" w:rsidRDefault="008249C0" w:rsidP="008249C0">
      <w:pPr>
        <w:ind w:firstLine="851"/>
      </w:pPr>
      <w:r w:rsidRPr="00BD627A">
        <w:t>Зворотнє перетворення Фур’є має вигляд</w:t>
      </w:r>
      <w:r>
        <w:rPr>
          <w:lang w:val="en-US"/>
        </w:rPr>
        <w:t xml:space="preserve"> (</w:t>
      </w:r>
      <w:r>
        <w:t>3.31</w:t>
      </w:r>
      <w:r>
        <w:rPr>
          <w:lang w:val="en-US"/>
        </w:rPr>
        <w:t>)</w:t>
      </w:r>
      <w:r>
        <w:t>:</w:t>
      </w:r>
    </w:p>
    <w:p w14:paraId="52771A12" w14:textId="77777777" w:rsidR="008249C0" w:rsidRDefault="008249C0" w:rsidP="008249C0">
      <w:pPr>
        <w:ind w:firstLine="851"/>
      </w:pPr>
    </w:p>
    <w:p w14:paraId="3E2FF802" w14:textId="77777777" w:rsidR="008249C0" w:rsidRPr="006C4350" w:rsidRDefault="00526E1F" w:rsidP="008249C0">
      <w:pPr>
        <w:ind w:firstLine="851"/>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k</m:t>
                      </m:r>
                    </m:sub>
                  </m:sSub>
                  <m:sSup>
                    <m:sSupPr>
                      <m:ctrlPr>
                        <w:rPr>
                          <w:rFonts w:ascii="Cambria Math" w:hAnsi="Cambria Math"/>
                          <w:i/>
                        </w:rPr>
                      </m:ctrlPr>
                    </m:sSupPr>
                    <m:e>
                      <m:r>
                        <w:rPr>
                          <w:rFonts w:ascii="Cambria Math" w:hAnsi="Cambria Math"/>
                        </w:rPr>
                        <m:t>e</m:t>
                      </m:r>
                    </m:e>
                    <m:sup>
                      <m:f>
                        <m:fPr>
                          <m:ctrlPr>
                            <w:rPr>
                              <w:rFonts w:ascii="Cambria Math" w:hAnsi="Cambria Math"/>
                              <w:i/>
                              <w:lang w:val="en-US"/>
                            </w:rPr>
                          </m:ctrlPr>
                        </m:fPr>
                        <m:num>
                          <m:r>
                            <w:rPr>
                              <w:rFonts w:ascii="Cambria Math" w:hAnsi="Cambria Math"/>
                            </w:rPr>
                            <m:t>2п</m:t>
                          </m:r>
                          <m:r>
                            <w:rPr>
                              <w:rFonts w:ascii="Cambria Math" w:hAnsi="Cambria Math"/>
                              <w:lang w:val="en-US"/>
                            </w:rPr>
                            <m:t>ikn</m:t>
                          </m:r>
                          <m:ctrlPr>
                            <w:rPr>
                              <w:rFonts w:ascii="Cambria Math" w:hAnsi="Cambria Math"/>
                              <w:i/>
                            </w:rPr>
                          </m:ctrlPr>
                        </m:num>
                        <m:den>
                          <m:r>
                            <w:rPr>
                              <w:rFonts w:ascii="Cambria Math" w:hAnsi="Cambria Math"/>
                              <w:lang w:val="en-US"/>
                            </w:rPr>
                            <m:t>N</m:t>
                          </m:r>
                        </m:den>
                      </m:f>
                    </m:sup>
                  </m:sSup>
                  <m:r>
                    <w:rPr>
                      <w:rFonts w:ascii="Cambria Math" w:hAnsi="Cambria Math"/>
                    </w:rPr>
                    <m:t>,        N=0, …, N-1</m:t>
                  </m:r>
                </m:e>
              </m:nary>
              <m:r>
                <w:rPr>
                  <w:rFonts w:ascii="Cambria Math" w:hAnsi="Cambria Math"/>
                </w:rPr>
                <m:t xml:space="preserve"> #</m:t>
              </m:r>
              <m:d>
                <m:dPr>
                  <m:ctrlPr>
                    <w:rPr>
                      <w:rFonts w:ascii="Cambria Math" w:hAnsi="Cambria Math"/>
                      <w:i/>
                    </w:rPr>
                  </m:ctrlPr>
                </m:dPr>
                <m:e>
                  <m:r>
                    <w:rPr>
                      <w:rFonts w:ascii="Cambria Math" w:hAnsi="Cambria Math"/>
                    </w:rPr>
                    <m:t>3.31</m:t>
                  </m:r>
                </m:e>
              </m:d>
            </m:e>
          </m:eqArr>
        </m:oMath>
      </m:oMathPara>
    </w:p>
    <w:p w14:paraId="514A4BE7" w14:textId="77777777" w:rsidR="008249C0" w:rsidRPr="006C4350" w:rsidRDefault="008249C0" w:rsidP="008249C0">
      <w:pPr>
        <w:ind w:firstLine="851"/>
      </w:pPr>
    </w:p>
    <w:p w14:paraId="2A4EBB54" w14:textId="77777777" w:rsidR="008249C0" w:rsidRDefault="008249C0" w:rsidP="008249C0">
      <w:pPr>
        <w:ind w:firstLine="0"/>
        <w:rPr>
          <w:lang w:val="en-US"/>
        </w:rPr>
      </w:pPr>
    </w:p>
    <w:p w14:paraId="29755A43" w14:textId="77777777" w:rsidR="008249C0" w:rsidRDefault="008249C0" w:rsidP="008249C0">
      <w:pPr>
        <w:ind w:firstLine="0"/>
        <w:rPr>
          <w:lang w:val="en-US"/>
        </w:rPr>
      </w:pPr>
    </w:p>
    <w:p w14:paraId="16148087" w14:textId="77777777" w:rsidR="008249C0" w:rsidRDefault="008249C0" w:rsidP="008249C0">
      <w:pPr>
        <w:pStyle w:val="2"/>
        <w:rPr>
          <w:rFonts w:eastAsia="Calibri"/>
          <w:lang w:val="en-US"/>
        </w:rPr>
      </w:pPr>
      <w:bookmarkStart w:id="37" w:name="_Toc74505768"/>
      <w:r>
        <w:rPr>
          <w:rFonts w:eastAsia="Calibri"/>
        </w:rPr>
        <w:t xml:space="preserve">Метод головних компонент </w:t>
      </w:r>
      <w:r>
        <w:rPr>
          <w:rFonts w:eastAsia="Calibri"/>
          <w:lang w:val="en-US"/>
        </w:rPr>
        <w:t>PCA</w:t>
      </w:r>
      <w:bookmarkEnd w:id="37"/>
    </w:p>
    <w:p w14:paraId="2B9379C2" w14:textId="77777777" w:rsidR="008249C0" w:rsidRDefault="008249C0" w:rsidP="008249C0">
      <w:pPr>
        <w:rPr>
          <w:lang w:val="en-US"/>
        </w:rPr>
      </w:pPr>
    </w:p>
    <w:p w14:paraId="53B2E297" w14:textId="77777777" w:rsidR="008249C0" w:rsidRDefault="008249C0" w:rsidP="008249C0">
      <w:pPr>
        <w:rPr>
          <w:lang w:val="en-US"/>
        </w:rPr>
      </w:pPr>
    </w:p>
    <w:p w14:paraId="10AB8FE7" w14:textId="77777777" w:rsidR="008249C0" w:rsidRDefault="008249C0" w:rsidP="008249C0">
      <w:pPr>
        <w:rPr>
          <w:lang w:val="en-US"/>
        </w:rPr>
      </w:pPr>
      <w:r>
        <w:t>В ході виконання роботи було зібрано велику кількість даних. Для покращення якості і зменшення терміну навчання моделі необхідно  понизити розмірність вхідних даних та прибрати серійну кореляцію між ознаками</w:t>
      </w:r>
      <w:r>
        <w:rPr>
          <w:lang w:val="en-US"/>
        </w:rPr>
        <w:t xml:space="preserve"> </w:t>
      </w:r>
      <w:r>
        <w:t xml:space="preserve">з мінімальною втратою інформації в даних. Виходячи з цього, було прийнято рішення застосувати метод головних компонент </w:t>
      </w:r>
      <w:r>
        <w:rPr>
          <w:lang w:val="en-US"/>
        </w:rPr>
        <w:t>(Principal Component Analysis PCA) [</w:t>
      </w:r>
      <w:r>
        <w:t>41</w:t>
      </w:r>
      <w:r>
        <w:rPr>
          <w:lang w:val="en-US"/>
        </w:rPr>
        <w:t xml:space="preserve">]. </w:t>
      </w:r>
    </w:p>
    <w:p w14:paraId="20BC4A9D" w14:textId="77777777" w:rsidR="008249C0" w:rsidRDefault="008249C0" w:rsidP="008249C0">
      <w:r>
        <w:t xml:space="preserve">Формально задача переходу від початкового набору ознак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t xml:space="preserve"> до нового набору ознак меншої розмірності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sSup>
              <m:sSupPr>
                <m:ctrlPr>
                  <w:rPr>
                    <w:rFonts w:ascii="Cambria Math" w:hAnsi="Cambria Math"/>
                    <w:i/>
                  </w:rPr>
                </m:ctrlPr>
              </m:sSupPr>
              <m:e>
                <m:r>
                  <w:rPr>
                    <w:rFonts w:ascii="Cambria Math" w:hAnsi="Cambria Math"/>
                  </w:rPr>
                  <m:t>p</m:t>
                </m:r>
              </m:e>
              <m:sup>
                <m:r>
                  <w:rPr>
                    <w:rFonts w:ascii="Cambria Math" w:hAnsi="Cambria Math"/>
                  </w:rPr>
                  <m:t>'</m:t>
                </m:r>
              </m:sup>
            </m:sSup>
          </m:sup>
        </m:sSup>
      </m:oMath>
      <w:r>
        <w:t xml:space="preserve">, де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lt;p</m:t>
        </m:r>
      </m:oMath>
      <w:r>
        <w:t xml:space="preserve"> з мінімальними втратами корисної інформації можна описати наступним чином. Нехай </w:t>
      </w:r>
      <m:oMath>
        <m:r>
          <w:rPr>
            <w:rFonts w:ascii="Cambria Math" w:hAnsi="Cambria Math"/>
          </w:rPr>
          <m:t>Z=Z(X)</m:t>
        </m:r>
      </m:oMath>
      <w:r>
        <w:t xml:space="preserve"> – це вектор-функція початкових змінних </w:t>
      </w:r>
      <m:oMath>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rPr>
              <m:t>x</m:t>
            </m:r>
          </m:e>
          <m:sup>
            <m:r>
              <w:rPr>
                <w:rFonts w:ascii="Cambria Math" w:hAnsi="Cambria Math"/>
              </w:rPr>
              <m:t>p</m:t>
            </m:r>
          </m:sup>
        </m:sSup>
      </m:oMath>
      <w:r>
        <w:t xml:space="preserve"> розмірністю </w:t>
      </w:r>
      <m:oMath>
        <m:r>
          <w:rPr>
            <w:rFonts w:ascii="Cambria Math" w:hAnsi="Cambria Math"/>
          </w:rPr>
          <m:t>p</m:t>
        </m:r>
      </m:oMath>
      <w:r>
        <w:t xml:space="preserve">. Тоді </w:t>
      </w:r>
      <m:oMath>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r>
          <w:rPr>
            <w:rFonts w:ascii="Cambria Math" w:hAnsi="Cambria Math"/>
          </w:rPr>
          <m:t>(Z</m:t>
        </m:r>
        <m:d>
          <m:dPr>
            <m:ctrlPr>
              <w:rPr>
                <w:rFonts w:ascii="Cambria Math" w:hAnsi="Cambria Math"/>
                <w:i/>
              </w:rPr>
            </m:ctrlPr>
          </m:dPr>
          <m:e>
            <m:r>
              <w:rPr>
                <w:rFonts w:ascii="Cambria Math" w:hAnsi="Cambria Math"/>
              </w:rPr>
              <m:t>X</m:t>
            </m:r>
          </m:e>
        </m:d>
        <m:r>
          <w:rPr>
            <w:rFonts w:ascii="Cambria Math" w:hAnsi="Cambria Math"/>
          </w:rPr>
          <m:t>)</m:t>
        </m:r>
      </m:oMath>
      <w:r>
        <w:rPr>
          <w:lang w:val="en-US"/>
        </w:rPr>
        <w:t xml:space="preserve"> – </w:t>
      </w:r>
      <w:r>
        <w:t xml:space="preserve">задана міра інформативності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Pr>
          <w:lang w:val="en-US"/>
        </w:rPr>
        <w:t>-</w:t>
      </w:r>
      <w:r>
        <w:t>мірної системи ознак</w:t>
      </w:r>
      <w:r>
        <w:rPr>
          <w:lang w:val="en-US"/>
        </w:rPr>
        <w:t xml:space="preserve"> </w:t>
      </w:r>
      <m:oMath>
        <m:r>
          <w:rPr>
            <w:rFonts w:ascii="Cambria Math" w:hAnsi="Cambria Math"/>
            <w:lang w:val="en-US"/>
          </w:rPr>
          <m:t>Z</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1</m:t>
                </m:r>
              </m:e>
            </m:d>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2</m:t>
            </m:r>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z</m:t>
            </m:r>
          </m:e>
          <m:sup>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m:t>
        </m:r>
      </m:oMath>
      <w:r>
        <w:t>.</w:t>
      </w:r>
      <w:r>
        <w:rPr>
          <w:lang w:val="en-US"/>
        </w:rPr>
        <w:t xml:space="preserve"> </w:t>
      </w:r>
      <w:r>
        <w:t xml:space="preserve">Вибір функціонала </w:t>
      </w:r>
      <m:oMath>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r>
          <w:rPr>
            <w:rFonts w:ascii="Cambria Math" w:hAnsi="Cambria Math"/>
          </w:rPr>
          <m:t>(Z)</m:t>
        </m:r>
      </m:oMath>
      <w:r>
        <w:t xml:space="preserve"> націлений на збереження якомога більшої інформації початкових даних </w:t>
      </w:r>
      <w:r>
        <w:rPr>
          <w:lang w:val="en-US"/>
        </w:rPr>
        <w:t>[42]</w:t>
      </w:r>
      <w:r>
        <w:t>.</w:t>
      </w:r>
    </w:p>
    <w:p w14:paraId="72873DA0" w14:textId="77777777" w:rsidR="008249C0" w:rsidRDefault="008249C0" w:rsidP="008249C0">
      <w:r>
        <w:t xml:space="preserve">Загальну оптимізаційну постановку задачі отримання інформативних даних меншої розмірності можна сформулювати як визначення такого набору ознак </w:t>
      </w:r>
      <m:oMath>
        <m:acc>
          <m:accPr>
            <m:chr m:val="̃"/>
            <m:ctrlPr>
              <w:rPr>
                <w:rFonts w:ascii="Cambria Math" w:hAnsi="Cambria Math"/>
                <w:i/>
              </w:rPr>
            </m:ctrlPr>
          </m:accPr>
          <m:e>
            <m:r>
              <w:rPr>
                <w:rFonts w:ascii="Cambria Math" w:hAnsi="Cambria Math"/>
              </w:rPr>
              <m:t>Z</m:t>
            </m:r>
          </m:e>
        </m:acc>
      </m:oMath>
      <w:r>
        <w:t xml:space="preserve">, знайдених в допустимих перетвореннях початкового набору </w:t>
      </w:r>
      <m:oMath>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rPr>
              <m:t>x</m:t>
            </m:r>
          </m:e>
          <m:sup>
            <m:r>
              <w:rPr>
                <w:rFonts w:ascii="Cambria Math" w:hAnsi="Cambria Math"/>
              </w:rPr>
              <m:t>p</m:t>
            </m:r>
          </m:sup>
        </m:sSup>
      </m:oMath>
      <w:r>
        <w:t xml:space="preserve">, що (флормула </w:t>
      </w:r>
      <w:r>
        <w:rPr>
          <w:lang w:val="en-US"/>
        </w:rPr>
        <w:t>3.32</w:t>
      </w:r>
      <w:r>
        <w:t>):</w:t>
      </w:r>
    </w:p>
    <w:p w14:paraId="49542619" w14:textId="77777777" w:rsidR="008249C0" w:rsidRDefault="008249C0" w:rsidP="008249C0"/>
    <w:p w14:paraId="3C467A67" w14:textId="77777777" w:rsidR="008249C0" w:rsidRPr="00D277AD" w:rsidRDefault="00526E1F" w:rsidP="008249C0">
      <m:oMathPara>
        <m:oMath>
          <m:eqArr>
            <m:eqArrPr>
              <m:maxDist m:val="1"/>
              <m:ctrlPr>
                <w:rPr>
                  <w:rFonts w:ascii="Cambria Math" w:hAnsi="Cambria Math"/>
                  <w:i/>
                  <w:lang w:val="en-US"/>
                </w:rPr>
              </m:ctrlPr>
            </m:eqArrPr>
            <m:e>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d>
                <m:dPr>
                  <m:ctrlPr>
                    <w:rPr>
                      <w:rFonts w:ascii="Cambria Math" w:hAnsi="Cambria Math"/>
                      <w:i/>
                    </w:rPr>
                  </m:ctrlPr>
                </m:dPr>
                <m:e>
                  <m:acc>
                    <m:accPr>
                      <m:chr m:val="̃"/>
                      <m:ctrlPr>
                        <w:rPr>
                          <w:rFonts w:ascii="Cambria Math" w:hAnsi="Cambria Math"/>
                          <w:i/>
                        </w:rPr>
                      </m:ctrlPr>
                    </m:accPr>
                    <m:e>
                      <m:r>
                        <w:rPr>
                          <w:rFonts w:ascii="Cambria Math" w:hAnsi="Cambria Math"/>
                        </w:rPr>
                        <m:t>Z</m:t>
                      </m:r>
                    </m:e>
                  </m:acc>
                  <m:d>
                    <m:dPr>
                      <m:ctrlPr>
                        <w:rPr>
                          <w:rFonts w:ascii="Cambria Math" w:hAnsi="Cambria Math"/>
                          <w:i/>
                        </w:rPr>
                      </m:ctrlPr>
                    </m:dPr>
                    <m:e>
                      <m:r>
                        <w:rPr>
                          <w:rFonts w:ascii="Cambria Math" w:hAnsi="Cambria Math"/>
                        </w:rPr>
                        <m:t>X</m:t>
                      </m:r>
                    </m:e>
                  </m:d>
                </m:e>
              </m:d>
              <m:r>
                <w:rPr>
                  <w:rFonts w:ascii="Cambria Math" w:hAnsi="Cambria Math"/>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d>
                        <m:dPr>
                          <m:ctrlPr>
                            <w:rPr>
                              <w:rFonts w:ascii="Cambria Math" w:hAnsi="Cambria Math"/>
                              <w:i/>
                            </w:rPr>
                          </m:ctrlPr>
                        </m:dPr>
                        <m:e>
                          <m:r>
                            <w:rPr>
                              <w:rFonts w:ascii="Cambria Math" w:hAnsi="Cambria Math"/>
                            </w:rPr>
                            <m:t>Z</m:t>
                          </m:r>
                          <m:d>
                            <m:dPr>
                              <m:ctrlPr>
                                <w:rPr>
                                  <w:rFonts w:ascii="Cambria Math" w:hAnsi="Cambria Math"/>
                                  <w:i/>
                                </w:rPr>
                              </m:ctrlPr>
                            </m:dPr>
                            <m:e>
                              <m:r>
                                <w:rPr>
                                  <w:rFonts w:ascii="Cambria Math" w:hAnsi="Cambria Math"/>
                                </w:rPr>
                                <m:t>X</m:t>
                              </m:r>
                            </m:e>
                          </m:d>
                        </m:e>
                      </m:d>
                    </m:e>
                  </m:d>
                </m:e>
              </m:func>
              <m:r>
                <w:rPr>
                  <w:rFonts w:ascii="Cambria Math" w:hAnsi="Cambria Math"/>
                </w:rPr>
                <m:t>#</m:t>
              </m:r>
              <m:d>
                <m:dPr>
                  <m:ctrlPr>
                    <w:rPr>
                      <w:rFonts w:ascii="Cambria Math" w:hAnsi="Cambria Math"/>
                      <w:i/>
                      <w:lang w:val="en-US"/>
                    </w:rPr>
                  </m:ctrlPr>
                </m:dPr>
                <m:e>
                  <m:r>
                    <w:rPr>
                      <w:rFonts w:ascii="Cambria Math" w:hAnsi="Cambria Math"/>
                      <w:lang w:val="en-US"/>
                    </w:rPr>
                    <m:t>3.32</m:t>
                  </m:r>
                </m:e>
              </m:d>
              <m:ctrlPr>
                <w:rPr>
                  <w:rFonts w:ascii="Cambria Math" w:hAnsi="Cambria Math"/>
                  <w:i/>
                </w:rPr>
              </m:ctrlPr>
            </m:e>
          </m:eqArr>
        </m:oMath>
      </m:oMathPara>
    </w:p>
    <w:p w14:paraId="76D29BC7" w14:textId="77777777" w:rsidR="008249C0" w:rsidRDefault="008249C0" w:rsidP="008249C0">
      <w:pPr>
        <w:rPr>
          <w:lang w:val="en-US"/>
        </w:rPr>
      </w:pPr>
    </w:p>
    <w:p w14:paraId="08AF23BF" w14:textId="77777777" w:rsidR="008249C0" w:rsidRDefault="008249C0" w:rsidP="008249C0">
      <w:r>
        <w:t>Клас допустимих лінійних перетворень складається з будь-яких ортонормованих комбінацій початкових показників, тобто вектори довжиною 1 та ортогональні один до одного</w:t>
      </w:r>
      <w:r>
        <w:rPr>
          <w:lang w:val="en-US"/>
        </w:rPr>
        <w:t xml:space="preserve"> [42]</w:t>
      </w:r>
      <w:r>
        <w:t xml:space="preserve"> (формула </w:t>
      </w:r>
      <w:r>
        <w:rPr>
          <w:lang w:val="en-US"/>
        </w:rPr>
        <w:t>3.33</w:t>
      </w:r>
      <w:r>
        <w:t>):</w:t>
      </w:r>
    </w:p>
    <w:p w14:paraId="41FB1301" w14:textId="77777777" w:rsidR="008249C0" w:rsidRDefault="008249C0" w:rsidP="008249C0"/>
    <w:p w14:paraId="5814E52E" w14:textId="77777777" w:rsidR="008249C0" w:rsidRPr="00D277AD" w:rsidRDefault="00526E1F" w:rsidP="008249C0">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j</m:t>
                      </m:r>
                    </m:e>
                  </m:d>
                </m:sup>
              </m:sSup>
              <m:d>
                <m:dPr>
                  <m:ctrlPr>
                    <w:rPr>
                      <w:rFonts w:ascii="Cambria Math" w:hAnsi="Cambria Math"/>
                      <w:i/>
                    </w:rPr>
                  </m:ctrlPr>
                </m:dPr>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j1</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 xml:space="preserve">- </m:t>
                  </m:r>
                  <m:sSup>
                    <m:sSupPr>
                      <m:ctrlPr>
                        <w:rPr>
                          <w:rFonts w:ascii="Cambria Math" w:hAnsi="Cambria Math"/>
                          <w:i/>
                        </w:rPr>
                      </m:ctrlPr>
                    </m:sSupPr>
                    <m:e>
                      <m:r>
                        <w:rPr>
                          <w:rFonts w:ascii="Cambria Math" w:hAnsi="Cambria Math"/>
                        </w:rPr>
                        <m:t>μ</m:t>
                      </m:r>
                    </m:e>
                    <m:sup>
                      <m:d>
                        <m:dPr>
                          <m:ctrlPr>
                            <w:rPr>
                              <w:rFonts w:ascii="Cambria Math" w:hAnsi="Cambria Math"/>
                              <w:i/>
                            </w:rPr>
                          </m:ctrlPr>
                        </m:dPr>
                        <m:e>
                          <m:r>
                            <w:rPr>
                              <w:rFonts w:ascii="Cambria Math" w:hAnsi="Cambria Math"/>
                            </w:rPr>
                            <m:t>1</m:t>
                          </m:r>
                        </m:e>
                      </m:d>
                    </m:sup>
                  </m:sSup>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p</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p</m:t>
                          </m:r>
                        </m:e>
                      </m:d>
                    </m:sup>
                  </m:sSup>
                  <m:r>
                    <w:rPr>
                      <w:rFonts w:ascii="Cambria Math" w:hAnsi="Cambria Math"/>
                    </w:rPr>
                    <m:t xml:space="preserve">- </m:t>
                  </m:r>
                  <m:sSup>
                    <m:sSupPr>
                      <m:ctrlPr>
                        <w:rPr>
                          <w:rFonts w:ascii="Cambria Math" w:hAnsi="Cambria Math"/>
                          <w:i/>
                        </w:rPr>
                      </m:ctrlPr>
                    </m:sSupPr>
                    <m:e>
                      <m:r>
                        <w:rPr>
                          <w:rFonts w:ascii="Cambria Math" w:hAnsi="Cambria Math"/>
                        </w:rPr>
                        <m:t>μ</m:t>
                      </m:r>
                    </m:e>
                    <m:sup>
                      <m:d>
                        <m:dPr>
                          <m:ctrlPr>
                            <w:rPr>
                              <w:rFonts w:ascii="Cambria Math" w:hAnsi="Cambria Math"/>
                              <w:i/>
                            </w:rPr>
                          </m:ctrlPr>
                        </m:dPr>
                        <m:e>
                          <m:r>
                            <w:rPr>
                              <w:rFonts w:ascii="Cambria Math" w:hAnsi="Cambria Math"/>
                            </w:rPr>
                            <m:t>p</m:t>
                          </m:r>
                        </m:e>
                      </m:d>
                    </m:sup>
                  </m:sSup>
                </m:e>
              </m:d>
              <m:r>
                <w:rPr>
                  <w:rFonts w:ascii="Cambria Math" w:hAnsi="Cambria Math"/>
                </w:rPr>
                <m:t xml:space="preserve"> #</m:t>
              </m:r>
              <m:d>
                <m:dPr>
                  <m:ctrlPr>
                    <w:rPr>
                      <w:rFonts w:ascii="Cambria Math" w:hAnsi="Cambria Math"/>
                      <w:i/>
                    </w:rPr>
                  </m:ctrlPr>
                </m:dPr>
                <m:e>
                  <m:r>
                    <w:rPr>
                      <w:rFonts w:ascii="Cambria Math" w:hAnsi="Cambria Math"/>
                    </w:rPr>
                    <m:t>3.33</m:t>
                  </m:r>
                </m:e>
              </m:d>
            </m:e>
          </m:eqArr>
        </m:oMath>
      </m:oMathPara>
    </w:p>
    <w:p w14:paraId="34A8EB0E" w14:textId="77777777" w:rsidR="008249C0" w:rsidRDefault="008249C0" w:rsidP="008249C0"/>
    <w:p w14:paraId="4F4E4DA7" w14:textId="77777777" w:rsidR="008249C0" w:rsidRDefault="008249C0" w:rsidP="008249C0">
      <w:r>
        <w:t>за умови ортонормованості векторів (</w:t>
      </w:r>
      <w:r>
        <w:rPr>
          <w:lang w:val="en-US"/>
        </w:rPr>
        <w:t>3.34</w:t>
      </w:r>
      <w:r>
        <w:t>), (</w:t>
      </w:r>
      <w:r>
        <w:rPr>
          <w:lang w:val="en-US"/>
        </w:rPr>
        <w:t>3.35</w:t>
      </w:r>
      <w:r>
        <w:t>):</w:t>
      </w:r>
    </w:p>
    <w:p w14:paraId="0A05EA25" w14:textId="77777777" w:rsidR="008249C0" w:rsidRDefault="008249C0" w:rsidP="008249C0"/>
    <w:p w14:paraId="1FF44531" w14:textId="77777777" w:rsidR="008249C0" w:rsidRPr="00A57B45" w:rsidRDefault="00526E1F" w:rsidP="008249C0">
      <m:oMathPara>
        <m:oMath>
          <m:eqArr>
            <m:eqArrPr>
              <m:maxDist m:val="1"/>
              <m:ctrlPr>
                <w:rPr>
                  <w:rFonts w:ascii="Cambria Math" w:hAnsi="Cambria Math"/>
                  <w:i/>
                </w:rPr>
              </m:ctrlPr>
            </m:eqArrPr>
            <m:e>
              <m:nary>
                <m:naryPr>
                  <m:chr m:val="∑"/>
                  <m:limLoc m:val="undOvr"/>
                  <m:ctrlPr>
                    <w:rPr>
                      <w:rFonts w:ascii="Cambria Math" w:hAnsi="Cambria Math"/>
                      <w:i/>
                    </w:rPr>
                  </m:ctrlPr>
                </m:naryPr>
                <m:sub>
                  <m:r>
                    <w:rPr>
                      <w:rFonts w:ascii="Cambria Math" w:hAnsi="Cambria Math"/>
                      <w:lang w:val="en-US"/>
                    </w:rPr>
                    <m:t>n=1</m:t>
                  </m:r>
                </m:sub>
                <m:sup>
                  <m:r>
                    <w:rPr>
                      <w:rFonts w:ascii="Cambria Math" w:hAnsi="Cambria Math"/>
                    </w:rPr>
                    <m:t>p</m:t>
                  </m:r>
                </m:sup>
                <m:e>
                  <m:sSubSup>
                    <m:sSubSupPr>
                      <m:ctrlPr>
                        <w:rPr>
                          <w:rFonts w:ascii="Cambria Math" w:hAnsi="Cambria Math"/>
                          <w:i/>
                        </w:rPr>
                      </m:ctrlPr>
                    </m:sSubSupPr>
                    <m:e>
                      <m:r>
                        <w:rPr>
                          <w:rFonts w:ascii="Cambria Math" w:hAnsi="Cambria Math"/>
                        </w:rPr>
                        <m:t>c</m:t>
                      </m:r>
                    </m:e>
                    <m:sub>
                      <m:r>
                        <w:rPr>
                          <w:rFonts w:ascii="Cambria Math" w:hAnsi="Cambria Math"/>
                        </w:rPr>
                        <m:t>jn</m:t>
                      </m:r>
                    </m:sub>
                    <m:sup>
                      <m:r>
                        <w:rPr>
                          <w:rFonts w:ascii="Cambria Math" w:hAnsi="Cambria Math"/>
                        </w:rPr>
                        <m:t>2</m:t>
                      </m:r>
                    </m:sup>
                  </m:sSubSup>
                  <m:r>
                    <w:rPr>
                      <w:rFonts w:ascii="Cambria Math" w:hAnsi="Cambria Math"/>
                    </w:rPr>
                    <m:t>=1,   j=1,…p</m:t>
                  </m:r>
                </m:e>
              </m:nary>
              <m:r>
                <w:rPr>
                  <w:rFonts w:ascii="Cambria Math" w:hAnsi="Cambria Math"/>
                </w:rPr>
                <m:t xml:space="preserve"> #</m:t>
              </m:r>
              <m:d>
                <m:dPr>
                  <m:ctrlPr>
                    <w:rPr>
                      <w:rFonts w:ascii="Cambria Math" w:hAnsi="Cambria Math"/>
                      <w:i/>
                    </w:rPr>
                  </m:ctrlPr>
                </m:dPr>
                <m:e>
                  <m:r>
                    <w:rPr>
                      <w:rFonts w:ascii="Cambria Math" w:hAnsi="Cambria Math"/>
                    </w:rPr>
                    <m:t>3.34</m:t>
                  </m:r>
                </m:e>
              </m:d>
            </m:e>
          </m:eqArr>
        </m:oMath>
      </m:oMathPara>
    </w:p>
    <w:p w14:paraId="790F21AB" w14:textId="77777777" w:rsidR="008249C0" w:rsidRPr="00A57B45" w:rsidRDefault="008249C0" w:rsidP="008249C0"/>
    <w:p w14:paraId="548B9827" w14:textId="77777777" w:rsidR="008249C0" w:rsidRPr="00A57B45" w:rsidRDefault="00526E1F" w:rsidP="008249C0">
      <m:oMathPara>
        <m:oMath>
          <m:eqArr>
            <m:eqArrPr>
              <m:maxDist m:val="1"/>
              <m:ctrlPr>
                <w:rPr>
                  <w:rFonts w:ascii="Cambria Math" w:hAnsi="Cambria Math"/>
                  <w:i/>
                </w:rPr>
              </m:ctrlPr>
            </m:eqArrPr>
            <m:e>
              <m:nary>
                <m:naryPr>
                  <m:chr m:val="∑"/>
                  <m:limLoc m:val="undOvr"/>
                  <m:ctrlPr>
                    <w:rPr>
                      <w:rFonts w:ascii="Cambria Math" w:hAnsi="Cambria Math"/>
                      <w:i/>
                    </w:rPr>
                  </m:ctrlPr>
                </m:naryPr>
                <m:sub>
                  <m:r>
                    <w:rPr>
                      <w:rFonts w:ascii="Cambria Math" w:hAnsi="Cambria Math"/>
                    </w:rPr>
                    <m:t>n=1</m:t>
                  </m:r>
                </m:sub>
                <m:sup>
                  <m:r>
                    <w:rPr>
                      <w:rFonts w:ascii="Cambria Math" w:hAnsi="Cambria Math"/>
                    </w:rPr>
                    <m:t>p</m:t>
                  </m:r>
                </m:sup>
                <m:e>
                  <m:sSub>
                    <m:sSubPr>
                      <m:ctrlPr>
                        <w:rPr>
                          <w:rFonts w:ascii="Cambria Math" w:hAnsi="Cambria Math"/>
                          <w:i/>
                        </w:rPr>
                      </m:ctrlPr>
                    </m:sSubPr>
                    <m:e>
                      <m:r>
                        <w:rPr>
                          <w:rFonts w:ascii="Cambria Math" w:hAnsi="Cambria Math"/>
                        </w:rPr>
                        <m:t>c</m:t>
                      </m:r>
                    </m:e>
                    <m:sub>
                      <m:r>
                        <w:rPr>
                          <w:rFonts w:ascii="Cambria Math" w:hAnsi="Cambria Math"/>
                        </w:rPr>
                        <m:t>jn</m:t>
                      </m:r>
                    </m:sub>
                  </m:sSub>
                  <m:sSub>
                    <m:sSubPr>
                      <m:ctrlPr>
                        <w:rPr>
                          <w:rFonts w:ascii="Cambria Math" w:hAnsi="Cambria Math"/>
                          <w:i/>
                        </w:rPr>
                      </m:ctrlPr>
                    </m:sSubPr>
                    <m:e>
                      <m:r>
                        <w:rPr>
                          <w:rFonts w:ascii="Cambria Math" w:hAnsi="Cambria Math"/>
                        </w:rPr>
                        <m:t>c</m:t>
                      </m:r>
                    </m:e>
                    <m:sub>
                      <m:r>
                        <w:rPr>
                          <w:rFonts w:ascii="Cambria Math" w:hAnsi="Cambria Math"/>
                        </w:rPr>
                        <m:t>kn</m:t>
                      </m:r>
                    </m:sub>
                  </m:sSub>
                  <m:r>
                    <w:rPr>
                      <w:rFonts w:ascii="Cambria Math" w:hAnsi="Cambria Math"/>
                    </w:rPr>
                    <m:t xml:space="preserve">=0,     j ≠k,  j,k=1,…p </m:t>
                  </m:r>
                </m:e>
              </m:nary>
              <m:r>
                <w:rPr>
                  <w:rFonts w:ascii="Cambria Math" w:hAnsi="Cambria Math"/>
                </w:rPr>
                <m:t>#</m:t>
              </m:r>
              <m:d>
                <m:dPr>
                  <m:ctrlPr>
                    <w:rPr>
                      <w:rFonts w:ascii="Cambria Math" w:hAnsi="Cambria Math"/>
                      <w:i/>
                    </w:rPr>
                  </m:ctrlPr>
                </m:dPr>
                <m:e>
                  <m:r>
                    <w:rPr>
                      <w:rFonts w:ascii="Cambria Math" w:hAnsi="Cambria Math"/>
                    </w:rPr>
                    <m:t>3.35</m:t>
                  </m:r>
                </m:e>
              </m:d>
            </m:e>
          </m:eqArr>
        </m:oMath>
      </m:oMathPara>
    </w:p>
    <w:p w14:paraId="0A58F3E7" w14:textId="77777777" w:rsidR="008249C0" w:rsidRPr="00A57B45" w:rsidRDefault="008249C0" w:rsidP="008249C0"/>
    <w:p w14:paraId="11918F55" w14:textId="77777777" w:rsidR="008249C0" w:rsidRPr="00216FF2" w:rsidRDefault="008249C0" w:rsidP="008249C0">
      <w:r>
        <w:t xml:space="preserve">де </w:t>
      </w:r>
      <m:oMath>
        <m:sSup>
          <m:sSupPr>
            <m:ctrlPr>
              <w:rPr>
                <w:rFonts w:ascii="Cambria Math" w:hAnsi="Cambria Math"/>
                <w:i/>
                <w:lang w:val="en-US"/>
              </w:rPr>
            </m:ctrlPr>
          </m:sSupPr>
          <m:e>
            <m:r>
              <w:rPr>
                <w:rFonts w:ascii="Cambria Math" w:hAnsi="Cambria Math"/>
              </w:rPr>
              <m:t>μ</m:t>
            </m:r>
            <m:ctrlPr>
              <w:rPr>
                <w:rFonts w:ascii="Cambria Math" w:hAnsi="Cambria Math"/>
                <w:i/>
              </w:rPr>
            </m:ctrlPr>
          </m:e>
          <m:sup>
            <m:d>
              <m:dPr>
                <m:ctrlPr>
                  <w:rPr>
                    <w:rFonts w:ascii="Cambria Math" w:hAnsi="Cambria Math"/>
                    <w:i/>
                    <w:lang w:val="en-US"/>
                  </w:rPr>
                </m:ctrlPr>
              </m:dPr>
              <m:e>
                <m:r>
                  <w:rPr>
                    <w:rFonts w:ascii="Cambria Math" w:hAnsi="Cambria Math"/>
                    <w:lang w:val="en-US"/>
                  </w:rPr>
                  <m:t>n</m:t>
                </m:r>
              </m:e>
            </m:d>
          </m:sup>
        </m:sSup>
      </m:oMath>
      <w:r>
        <w:rPr>
          <w:lang w:val="en-US"/>
        </w:rPr>
        <w:t xml:space="preserve"> – </w:t>
      </w:r>
      <w:r>
        <w:t xml:space="preserve">математичне сподівання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oMath>
      <w:r>
        <w:t xml:space="preserve">. Оскільки в роботі дані центровані, то </w:t>
      </w:r>
      <m:oMath>
        <m:sSup>
          <m:sSupPr>
            <m:ctrlPr>
              <w:rPr>
                <w:rFonts w:ascii="Cambria Math" w:hAnsi="Cambria Math"/>
                <w:i/>
                <w:lang w:val="en-US"/>
              </w:rPr>
            </m:ctrlPr>
          </m:sSupPr>
          <m:e>
            <m:r>
              <w:rPr>
                <w:rFonts w:ascii="Cambria Math" w:hAnsi="Cambria Math"/>
              </w:rPr>
              <m:t>μ</m:t>
            </m:r>
            <m:ctrlPr>
              <w:rPr>
                <w:rFonts w:ascii="Cambria Math" w:hAnsi="Cambria Math"/>
                <w:i/>
              </w:rPr>
            </m:ctrlPr>
          </m:e>
          <m:sup>
            <m:d>
              <m:dPr>
                <m:ctrlPr>
                  <w:rPr>
                    <w:rFonts w:ascii="Cambria Math" w:hAnsi="Cambria Math"/>
                    <w:i/>
                    <w:lang w:val="en-US"/>
                  </w:rPr>
                </m:ctrlPr>
              </m:dPr>
              <m:e>
                <m:r>
                  <w:rPr>
                    <w:rFonts w:ascii="Cambria Math" w:hAnsi="Cambria Math"/>
                    <w:lang w:val="en-US"/>
                  </w:rPr>
                  <m:t>n</m:t>
                </m:r>
              </m:e>
            </m:d>
          </m:sup>
        </m:sSup>
        <m:r>
          <w:rPr>
            <w:rFonts w:ascii="Cambria Math" w:hAnsi="Cambria Math"/>
            <w:lang w:val="en-US"/>
          </w:rPr>
          <m:t>=0</m:t>
        </m:r>
      </m:oMath>
      <w:r>
        <w:t>.</w:t>
      </w:r>
    </w:p>
    <w:p w14:paraId="18345C04" w14:textId="77777777" w:rsidR="008249C0" w:rsidRDefault="008249C0" w:rsidP="008249C0">
      <w:r>
        <w:t xml:space="preserve">В якості міри інформативності </w:t>
      </w:r>
      <m:oMath>
        <m:sSup>
          <m:sSupPr>
            <m:ctrlPr>
              <w:rPr>
                <w:rFonts w:ascii="Cambria Math" w:hAnsi="Cambria Math"/>
                <w:i/>
              </w:rPr>
            </m:ctrlPr>
          </m:sSupPr>
          <m:e>
            <m:r>
              <w:rPr>
                <w:rFonts w:ascii="Cambria Math" w:hAnsi="Cambria Math"/>
              </w:rPr>
              <m:t>p</m:t>
            </m:r>
          </m:e>
          <m:sup>
            <m:r>
              <w:rPr>
                <w:rFonts w:ascii="Cambria Math" w:hAnsi="Cambria Math"/>
              </w:rPr>
              <m:t>'</m:t>
            </m:r>
          </m:sup>
        </m:sSup>
      </m:oMath>
      <w:r>
        <w:rPr>
          <w:lang w:val="en-US"/>
        </w:rPr>
        <w:t>-</w:t>
      </w:r>
      <w:r>
        <w:t xml:space="preserve">мірної системи </w:t>
      </w:r>
      <m:oMath>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1</m:t>
                </m:r>
              </m:e>
            </m:d>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z</m:t>
            </m:r>
          </m:e>
          <m:sup>
            <m:r>
              <w:rPr>
                <w:rFonts w:ascii="Cambria Math" w:hAnsi="Cambria Math"/>
                <w:lang w:val="en-US"/>
              </w:rPr>
              <m:t>2</m:t>
            </m:r>
          </m:sup>
        </m:sSup>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z</m:t>
            </m:r>
          </m:e>
          <m:sup>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t>
                </m:r>
              </m:sup>
            </m:sSup>
          </m:sup>
        </m:sSup>
        <m:d>
          <m:dPr>
            <m:ctrlPr>
              <w:rPr>
                <w:rFonts w:ascii="Cambria Math" w:hAnsi="Cambria Math"/>
                <w:i/>
                <w:lang w:val="en-US"/>
              </w:rPr>
            </m:ctrlPr>
          </m:dPr>
          <m:e>
            <m:r>
              <w:rPr>
                <w:rFonts w:ascii="Cambria Math" w:hAnsi="Cambria Math"/>
                <w:lang w:val="en-US"/>
              </w:rPr>
              <m:t>X</m:t>
            </m:r>
          </m:e>
        </m:d>
      </m:oMath>
      <w:r>
        <w:t xml:space="preserve"> є вираз (</w:t>
      </w:r>
      <w:r>
        <w:rPr>
          <w:lang w:val="en-US"/>
        </w:rPr>
        <w:t>3.36</w:t>
      </w:r>
      <w:r>
        <w:t>):</w:t>
      </w:r>
    </w:p>
    <w:p w14:paraId="2BBAB868" w14:textId="77777777" w:rsidR="008249C0" w:rsidRDefault="008249C0" w:rsidP="008249C0"/>
    <w:p w14:paraId="3541350A" w14:textId="77777777" w:rsidR="008249C0" w:rsidRPr="00A57B45"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sSup>
                    <m:sSupPr>
                      <m:ctrlPr>
                        <w:rPr>
                          <w:rFonts w:ascii="Cambria Math" w:hAnsi="Cambria Math"/>
                          <w:i/>
                        </w:rPr>
                      </m:ctrlPr>
                    </m:sSupPr>
                    <m:e>
                      <m:r>
                        <w:rPr>
                          <w:rFonts w:ascii="Cambria Math" w:hAnsi="Cambria Math"/>
                        </w:rPr>
                        <m:t>p</m:t>
                      </m:r>
                    </m:e>
                    <m:sup>
                      <m:r>
                        <w:rPr>
                          <w:rFonts w:ascii="Cambria Math" w:hAnsi="Cambria Math"/>
                        </w:rPr>
                        <m:t>'</m:t>
                      </m:r>
                    </m:sup>
                  </m:sSup>
                </m:sub>
              </m:sSub>
              <m:d>
                <m:dPr>
                  <m:ctrlPr>
                    <w:rPr>
                      <w:rFonts w:ascii="Cambria Math" w:hAnsi="Cambria Math"/>
                      <w:i/>
                    </w:rPr>
                  </m:ctrlPr>
                </m:dPr>
                <m:e>
                  <m:r>
                    <w:rPr>
                      <w:rFonts w:ascii="Cambria Math" w:hAnsi="Cambria Math"/>
                    </w:rPr>
                    <m:t>Z</m:t>
                  </m:r>
                </m:e>
              </m:d>
              <m:r>
                <w:rPr>
                  <w:rFonts w:ascii="Cambria Math" w:hAnsi="Cambria Math"/>
                </w:rPr>
                <m:t xml:space="preserve">= </m:t>
              </m:r>
              <m:f>
                <m:fPr>
                  <m:ctrlPr>
                    <w:rPr>
                      <w:rFonts w:ascii="Cambria Math" w:hAnsi="Cambria Math"/>
                      <w:i/>
                    </w:rPr>
                  </m:ctrlPr>
                </m:fPr>
                <m:num>
                  <m:r>
                    <w:rPr>
                      <w:rFonts w:ascii="Cambria Math" w:hAnsi="Cambria Math"/>
                      <w:lang w:val="en-US"/>
                    </w:rPr>
                    <m:t>D</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1</m:t>
                              </m:r>
                            </m:e>
                          </m:d>
                        </m:sup>
                      </m:sSup>
                    </m:e>
                  </m:d>
                  <m:r>
                    <w:rPr>
                      <w:rFonts w:ascii="Cambria Math" w:hAnsi="Cambria Math"/>
                      <w:lang w:val="en-US"/>
                    </w:rPr>
                    <m:t>+…+D</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p</m:t>
                              </m:r>
                            </m:e>
                          </m:d>
                        </m:sup>
                      </m:sSup>
                    </m:e>
                  </m:d>
                </m:num>
                <m:den>
                  <m:r>
                    <w:rPr>
                      <w:rFonts w:ascii="Cambria Math" w:hAnsi="Cambria Math"/>
                    </w:rPr>
                    <m:t>D</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e>
                  </m:d>
                  <m:r>
                    <w:rPr>
                      <w:rFonts w:ascii="Cambria Math" w:hAnsi="Cambria Math"/>
                    </w:rPr>
                    <m:t>+…+D</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p</m:t>
                              </m:r>
                            </m:e>
                          </m:d>
                        </m:sup>
                      </m:sSup>
                    </m:e>
                  </m:d>
                </m:den>
              </m:f>
              <m:r>
                <w:rPr>
                  <w:rFonts w:ascii="Cambria Math" w:hAnsi="Cambria Math"/>
                </w:rPr>
                <m:t xml:space="preserve"> #</m:t>
              </m:r>
              <m:d>
                <m:dPr>
                  <m:ctrlPr>
                    <w:rPr>
                      <w:rFonts w:ascii="Cambria Math" w:hAnsi="Cambria Math"/>
                      <w:i/>
                    </w:rPr>
                  </m:ctrlPr>
                </m:dPr>
                <m:e>
                  <m:r>
                    <w:rPr>
                      <w:rFonts w:ascii="Cambria Math" w:hAnsi="Cambria Math"/>
                    </w:rPr>
                    <m:t>3.36</m:t>
                  </m:r>
                </m:e>
              </m:d>
            </m:e>
          </m:eqArr>
        </m:oMath>
      </m:oMathPara>
    </w:p>
    <w:p w14:paraId="219C9082" w14:textId="77777777" w:rsidR="008249C0" w:rsidRDefault="008249C0" w:rsidP="008249C0"/>
    <w:p w14:paraId="0E6096D5" w14:textId="77777777" w:rsidR="008249C0" w:rsidRPr="00A57B45" w:rsidRDefault="008249C0" w:rsidP="008249C0">
      <w:r>
        <w:t xml:space="preserve">де </w:t>
      </w:r>
      <m:oMath>
        <m:r>
          <w:rPr>
            <w:rFonts w:ascii="Cambria Math" w:hAnsi="Cambria Math"/>
          </w:rPr>
          <m:t>D</m:t>
        </m:r>
      </m:oMath>
      <w:r>
        <w:t xml:space="preserve"> – обчислення дисперсії відповідної випадкової величини.</w:t>
      </w:r>
    </w:p>
    <w:p w14:paraId="2A87276C" w14:textId="77777777" w:rsidR="008249C0" w:rsidRPr="00D21428" w:rsidRDefault="008249C0" w:rsidP="008249C0">
      <w:pPr>
        <w:rPr>
          <w:i/>
        </w:rPr>
      </w:pPr>
    </w:p>
    <w:p w14:paraId="1E001CFF" w14:textId="77777777" w:rsidR="008249C0" w:rsidRDefault="008249C0" w:rsidP="008249C0">
      <w:r>
        <w:lastRenderedPageBreak/>
        <w:t xml:space="preserve">Маючи початкові дані розмірністю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t xml:space="preserve"> та отримавши коваріаційну матрицію </w:t>
      </w:r>
      <m:oMath>
        <m:r>
          <m:rPr>
            <m:sty m:val="p"/>
          </m:rPr>
          <w:rPr>
            <w:rFonts w:ascii="Cambria Math" w:hAnsi="Cambria Math"/>
          </w:rPr>
          <m:t>Σ</m:t>
        </m:r>
      </m:oMath>
      <w:r>
        <w:t xml:space="preserve"> </w:t>
      </w:r>
      <w:r>
        <w:rPr>
          <w:lang w:val="en-US"/>
        </w:rPr>
        <w:t>[</w:t>
      </w:r>
      <w:r>
        <w:rPr>
          <w:lang w:val="ru-RU"/>
        </w:rPr>
        <w:t>43</w:t>
      </w:r>
      <w:r>
        <w:rPr>
          <w:lang w:val="en-US"/>
        </w:rPr>
        <w:t xml:space="preserve">] </w:t>
      </w:r>
      <w:r>
        <w:t xml:space="preserve">розмірністю </w:t>
      </w:r>
      <m:oMath>
        <m:r>
          <w:rPr>
            <w:rFonts w:ascii="Cambria Math" w:hAnsi="Cambria Math"/>
          </w:rPr>
          <m:t>pxp</m:t>
        </m:r>
      </m:oMath>
      <w:r>
        <w:t>, можна знайти власні числа цієї матриці</w:t>
      </w:r>
    </w:p>
    <w:p w14:paraId="05653669" w14:textId="77777777" w:rsidR="008249C0" w:rsidRDefault="008249C0" w:rsidP="008249C0"/>
    <w:p w14:paraId="16E51078" w14:textId="77777777" w:rsidR="008249C0" w:rsidRDefault="008249C0" w:rsidP="008249C0">
      <w:r>
        <w:t xml:space="preserve">Маючи загальну оптимізаційну постановку задачі отримання інформативних даних меншої розмірності (5.1), аналізовану ознаку </w:t>
      </w:r>
      <m:oMath>
        <m:r>
          <w:rPr>
            <w:rFonts w:ascii="Cambria Math" w:hAnsi="Cambria Math"/>
          </w:rPr>
          <m:t>z∈</m:t>
        </m:r>
        <m:sSup>
          <m:sSupPr>
            <m:ctrlPr>
              <w:rPr>
                <w:rFonts w:ascii="Cambria Math" w:hAnsi="Cambria Math"/>
                <w:i/>
              </w:rPr>
            </m:ctrlPr>
          </m:sSupPr>
          <m:e>
            <m:r>
              <m:rPr>
                <m:scr m:val="double-struck"/>
              </m:rPr>
              <w:rPr>
                <w:rFonts w:ascii="Cambria Math" w:hAnsi="Cambria Math"/>
              </w:rPr>
              <m:t>R</m:t>
            </m:r>
          </m:e>
          <m:sup>
            <m:r>
              <w:rPr>
                <w:rFonts w:ascii="Cambria Math" w:hAnsi="Cambria Math"/>
              </w:rPr>
              <m:t>p</m:t>
            </m:r>
          </m:sup>
        </m:sSup>
      </m:oMath>
      <w:r>
        <w:rPr>
          <w:lang w:val="en-US"/>
        </w:rPr>
        <w:t xml:space="preserve"> </w:t>
      </w:r>
      <w:r>
        <w:t>з коваріаційною матрицею</w:t>
      </w:r>
      <m:oMath>
        <m:r>
          <m:rPr>
            <m:sty m:val="p"/>
          </m:rPr>
          <w:rPr>
            <w:rFonts w:ascii="Cambria Math" w:hAnsi="Cambria Math"/>
          </w:rPr>
          <m:t xml:space="preserve"> Σ</m:t>
        </m:r>
      </m:oMath>
      <w:r>
        <w:t xml:space="preserve"> </w:t>
      </w:r>
      <w:r>
        <w:rPr>
          <w:lang w:val="en-US"/>
        </w:rPr>
        <w:t>[</w:t>
      </w:r>
      <w:r>
        <w:rPr>
          <w:lang w:val="ru-RU"/>
        </w:rPr>
        <w:t>42</w:t>
      </w:r>
      <w:r>
        <w:rPr>
          <w:lang w:val="en-US"/>
        </w:rPr>
        <w:t>]</w:t>
      </w:r>
      <w:r>
        <w:t xml:space="preserve"> розмірністю </w:t>
      </w:r>
      <m:oMath>
        <m:r>
          <w:rPr>
            <w:rFonts w:ascii="Cambria Math" w:hAnsi="Cambria Math"/>
          </w:rPr>
          <m:t>pxp</m:t>
        </m:r>
      </m:oMath>
      <w:r>
        <w:t>, визначимо критерій інформативності за допомогою (</w:t>
      </w:r>
      <w:r>
        <w:rPr>
          <w:lang w:val="en-US"/>
        </w:rPr>
        <w:t>3.36</w:t>
      </w:r>
      <w:r>
        <w:t>) та клас допустимих лінійних перетворень за допомогою (</w:t>
      </w:r>
      <w:r>
        <w:rPr>
          <w:lang w:val="en-US"/>
        </w:rPr>
        <w:t>3.33</w:t>
      </w:r>
      <w:r>
        <w:t xml:space="preserve"> – </w:t>
      </w:r>
      <w:r>
        <w:rPr>
          <w:lang w:val="en-US"/>
        </w:rPr>
        <w:t>3.35</w:t>
      </w:r>
      <w:r>
        <w:t xml:space="preserve">). При будь-якому фіксованому </w:t>
      </w:r>
      <m:oMath>
        <m:r>
          <w:rPr>
            <w:rFonts w:ascii="Cambria Math" w:hAnsi="Cambria Math"/>
          </w:rPr>
          <m:t>p'</m:t>
        </m:r>
      </m:oMath>
      <w:r>
        <w:rPr>
          <w:lang w:val="en-US"/>
        </w:rPr>
        <w:t xml:space="preserve"> </w:t>
      </w:r>
      <w:r>
        <w:rPr>
          <w:lang w:val="ru-RU"/>
        </w:rPr>
        <w:t>з 1…</w:t>
      </w:r>
      <w:r>
        <w:rPr>
          <w:lang w:val="en-US"/>
        </w:rPr>
        <w:t>p</w:t>
      </w:r>
      <w:r>
        <w:t xml:space="preserve">, вектор головних компонент </w:t>
      </w:r>
      <m:oMath>
        <m:acc>
          <m:accPr>
            <m:chr m:val="̃"/>
            <m:ctrlPr>
              <w:rPr>
                <w:rFonts w:ascii="Cambria Math" w:hAnsi="Cambria Math"/>
                <w:i/>
              </w:rPr>
            </m:ctrlPr>
          </m:accPr>
          <m:e>
            <m:r>
              <w:rPr>
                <w:rFonts w:ascii="Cambria Math" w:hAnsi="Cambria Math"/>
              </w:rPr>
              <m:t>Z</m:t>
            </m:r>
          </m:e>
        </m:acc>
        <m:r>
          <w:rPr>
            <w:rFonts w:ascii="Cambria Math" w:hAnsi="Cambria Math"/>
          </w:rPr>
          <m:t>(</m:t>
        </m:r>
        <m:r>
          <w:rPr>
            <w:rFonts w:ascii="Cambria Math" w:hAnsi="Cambria Math"/>
            <w:lang w:val="en-US"/>
          </w:rPr>
          <m:t>X)</m:t>
        </m:r>
      </m:oMath>
      <w:r>
        <w:t xml:space="preserve"> визначається як лінійна комбінація (</w:t>
      </w:r>
      <w:r>
        <w:rPr>
          <w:lang w:val="en-US"/>
        </w:rPr>
        <w:t>3.37</w:t>
      </w:r>
      <w:r>
        <w:t>):</w:t>
      </w:r>
    </w:p>
    <w:p w14:paraId="6CB59984" w14:textId="77777777" w:rsidR="008249C0" w:rsidRDefault="008249C0" w:rsidP="008249C0"/>
    <w:p w14:paraId="0DCF5990" w14:textId="77777777" w:rsidR="008249C0" w:rsidRPr="002460C5" w:rsidRDefault="00526E1F" w:rsidP="008249C0">
      <m:oMathPara>
        <m:oMath>
          <m:eqArr>
            <m:eqArrPr>
              <m:maxDist m:val="1"/>
              <m:ctrlPr>
                <w:rPr>
                  <w:rFonts w:ascii="Cambria Math" w:hAnsi="Cambria Math"/>
                  <w:i/>
                  <w:lang w:val="en-US"/>
                </w:rPr>
              </m:ctrlPr>
            </m:eqArrPr>
            <m:e>
              <m:acc>
                <m:accPr>
                  <m:chr m:val="̃"/>
                  <m:ctrlPr>
                    <w:rPr>
                      <w:rFonts w:ascii="Cambria Math" w:hAnsi="Cambria Math"/>
                      <w:i/>
                    </w:rPr>
                  </m:ctrlPr>
                </m:accPr>
                <m:e>
                  <m:r>
                    <w:rPr>
                      <w:rFonts w:ascii="Cambria Math" w:hAnsi="Cambria Math"/>
                    </w:rPr>
                    <m:t>Z</m:t>
                  </m:r>
                </m:e>
              </m:acc>
              <m:r>
                <w:rPr>
                  <w:rFonts w:ascii="Cambria Math" w:hAnsi="Cambria Math"/>
                </w:rPr>
                <m:t>=</m:t>
              </m:r>
              <m:r>
                <w:rPr>
                  <w:rFonts w:ascii="Cambria Math" w:hAnsi="Cambria Math"/>
                  <w:lang w:val="en-US"/>
                </w:rPr>
                <m:t xml:space="preserve">LX </m:t>
              </m:r>
              <m:r>
                <w:rPr>
                  <w:rFonts w:ascii="Cambria Math" w:hAnsi="Cambria Math"/>
                </w:rPr>
                <m:t>#</m:t>
              </m:r>
              <m:d>
                <m:dPr>
                  <m:ctrlPr>
                    <w:rPr>
                      <w:rFonts w:ascii="Cambria Math" w:hAnsi="Cambria Math"/>
                      <w:i/>
                      <w:lang w:val="en-US"/>
                    </w:rPr>
                  </m:ctrlPr>
                </m:dPr>
                <m:e>
                  <m:r>
                    <w:rPr>
                      <w:rFonts w:ascii="Cambria Math" w:hAnsi="Cambria Math"/>
                      <w:lang w:val="en-US"/>
                    </w:rPr>
                    <m:t>3.37</m:t>
                  </m:r>
                </m:e>
              </m:d>
              <m:ctrlPr>
                <w:rPr>
                  <w:rFonts w:ascii="Cambria Math" w:hAnsi="Cambria Math"/>
                  <w:i/>
                </w:rPr>
              </m:ctrlPr>
            </m:e>
          </m:eqArr>
        </m:oMath>
      </m:oMathPara>
    </w:p>
    <w:p w14:paraId="66AB9F7C" w14:textId="77777777" w:rsidR="008249C0" w:rsidRDefault="008249C0" w:rsidP="008249C0">
      <w:pPr>
        <w:rPr>
          <w:lang w:val="en-US"/>
        </w:rPr>
      </w:pPr>
    </w:p>
    <w:p w14:paraId="61123E66" w14:textId="77777777" w:rsidR="008249C0" w:rsidRDefault="008249C0" w:rsidP="008249C0">
      <w:r>
        <w:t xml:space="preserve">де </w:t>
      </w:r>
      <w:r>
        <w:rPr>
          <w:lang w:val="en-US"/>
        </w:rPr>
        <w:t xml:space="preserve">L – </w:t>
      </w:r>
      <w:r>
        <w:t>матриця (</w:t>
      </w:r>
      <w:r>
        <w:rPr>
          <w:lang w:val="en-US"/>
        </w:rPr>
        <w:t>3.38</w:t>
      </w:r>
      <w:r>
        <w:t>) і її строки задовольняють умові ортогональності.</w:t>
      </w:r>
    </w:p>
    <w:p w14:paraId="13F0AD8B" w14:textId="77777777" w:rsidR="008249C0" w:rsidRDefault="008249C0" w:rsidP="008249C0"/>
    <w:p w14:paraId="133E62D9" w14:textId="77777777" w:rsidR="008249C0" w:rsidRPr="002460C5" w:rsidRDefault="00526E1F" w:rsidP="008249C0">
      <m:oMathPara>
        <m:oMath>
          <m:eqArr>
            <m:eqArrPr>
              <m:maxDist m:val="1"/>
              <m:ctrlPr>
                <w:rPr>
                  <w:rFonts w:ascii="Cambria Math" w:hAnsi="Cambria Math"/>
                  <w:i/>
                </w:rPr>
              </m:ctrlPr>
            </m:eqArrPr>
            <m:e>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11</m:t>
                            </m:r>
                          </m:sub>
                        </m:sSub>
                      </m:e>
                      <m:e>
                        <m:r>
                          <w:rPr>
                            <w:rFonts w:ascii="Cambria Math" w:hAnsi="Cambria Math"/>
                          </w:rPr>
                          <m:t>…</m:t>
                        </m:r>
                      </m:e>
                      <m:e>
                        <m:sSub>
                          <m:sSubPr>
                            <m:ctrlPr>
                              <w:rPr>
                                <w:rFonts w:ascii="Cambria Math" w:hAnsi="Cambria Math"/>
                                <w:i/>
                              </w:rPr>
                            </m:ctrlPr>
                          </m:sSubPr>
                          <m:e>
                            <m:r>
                              <w:rPr>
                                <w:rFonts w:ascii="Cambria Math" w:hAnsi="Cambria Math"/>
                              </w:rPr>
                              <m:t>l</m:t>
                            </m:r>
                          </m:e>
                          <m:sub>
                            <m:r>
                              <w:rPr>
                                <w:rFonts w:ascii="Cambria Math" w:hAnsi="Cambria Math"/>
                              </w:rPr>
                              <m:t>1p</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l</m:t>
                            </m:r>
                          </m:e>
                          <m:sub>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1</m:t>
                            </m:r>
                          </m:sub>
                        </m:sSub>
                        <m:r>
                          <w:rPr>
                            <w:rFonts w:ascii="Cambria Math" w:hAnsi="Cambria Math"/>
                          </w:rPr>
                          <m:t xml:space="preserve"> </m:t>
                        </m:r>
                      </m:e>
                      <m:e>
                        <m:r>
                          <w:rPr>
                            <w:rFonts w:ascii="Cambria Math" w:hAnsi="Cambria Math"/>
                          </w:rPr>
                          <m:t>…</m:t>
                        </m:r>
                      </m:e>
                      <m:e>
                        <m:sSub>
                          <m:sSubPr>
                            <m:ctrlPr>
                              <w:rPr>
                                <w:rFonts w:ascii="Cambria Math" w:hAnsi="Cambria Math"/>
                                <w:i/>
                              </w:rPr>
                            </m:ctrlPr>
                          </m:sSubPr>
                          <m:e>
                            <m:r>
                              <w:rPr>
                                <w:rFonts w:ascii="Cambria Math" w:hAnsi="Cambria Math"/>
                              </w:rPr>
                              <m:t>l</m:t>
                            </m:r>
                          </m:e>
                          <m:sub>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p</m:t>
                            </m:r>
                          </m:sub>
                        </m:sSub>
                      </m:e>
                    </m:mr>
                  </m:m>
                </m:e>
              </m:d>
              <m:r>
                <w:rPr>
                  <w:rFonts w:ascii="Cambria Math" w:hAnsi="Cambria Math"/>
                </w:rPr>
                <m:t xml:space="preserve"> #</m:t>
              </m:r>
              <m:d>
                <m:dPr>
                  <m:ctrlPr>
                    <w:rPr>
                      <w:rFonts w:ascii="Cambria Math" w:hAnsi="Cambria Math"/>
                      <w:i/>
                    </w:rPr>
                  </m:ctrlPr>
                </m:dPr>
                <m:e>
                  <m:r>
                    <w:rPr>
                      <w:rFonts w:ascii="Cambria Math" w:hAnsi="Cambria Math"/>
                    </w:rPr>
                    <m:t>3.38</m:t>
                  </m:r>
                </m:e>
              </m:d>
            </m:e>
          </m:eqArr>
        </m:oMath>
      </m:oMathPara>
    </w:p>
    <w:p w14:paraId="5B62DEE5" w14:textId="77777777" w:rsidR="008249C0" w:rsidRDefault="008249C0" w:rsidP="008249C0"/>
    <w:p w14:paraId="7B0DDCA4" w14:textId="77777777" w:rsidR="008249C0" w:rsidRDefault="008249C0" w:rsidP="008249C0">
      <w:r>
        <w:t xml:space="preserve">Отримані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1</m:t>
                </m:r>
              </m:e>
            </m:d>
          </m:sup>
        </m:sSup>
        <m:d>
          <m:dPr>
            <m:ctrlPr>
              <w:rPr>
                <w:rFonts w:ascii="Cambria Math" w:hAnsi="Cambria Math"/>
                <w:i/>
              </w:rPr>
            </m:ctrlPr>
          </m:dPr>
          <m:e>
            <m:r>
              <w:rPr>
                <w:rFonts w:ascii="Cambria Math" w:hAnsi="Cambria Math"/>
              </w:rPr>
              <m:t>X</m:t>
            </m:r>
          </m:e>
        </m:d>
        <m:r>
          <w:rPr>
            <w:rFonts w:ascii="Cambria Math" w:hAnsi="Cambria Math"/>
          </w:rPr>
          <m:t xml:space="preserve">,…, </m:t>
        </m:r>
        <m:sSup>
          <m:sSupPr>
            <m:ctrlPr>
              <w:rPr>
                <w:rFonts w:ascii="Cambria Math" w:hAnsi="Cambria Math"/>
                <w:i/>
              </w:rPr>
            </m:ctrlPr>
          </m:sSupPr>
          <m:e>
            <m:acc>
              <m:accPr>
                <m:chr m:val="̃"/>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p</m:t>
                </m:r>
              </m:e>
            </m:d>
          </m:sup>
        </m:sSup>
        <m:r>
          <w:rPr>
            <w:rFonts w:ascii="Cambria Math" w:hAnsi="Cambria Math"/>
          </w:rPr>
          <m:t>(X)</m:t>
        </m:r>
      </m:oMath>
      <w:r>
        <w:rPr>
          <w:lang w:val="en-US"/>
        </w:rPr>
        <w:t xml:space="preserve"> </w:t>
      </w:r>
      <w:r>
        <w:t xml:space="preserve">і є головними компонентами вектора </w:t>
      </w:r>
      <w:r>
        <w:rPr>
          <w:lang w:val="en-US"/>
        </w:rPr>
        <w:t>X</w:t>
      </w:r>
      <w:r>
        <w:t>.</w:t>
      </w:r>
    </w:p>
    <w:p w14:paraId="5DD67D88" w14:textId="77777777" w:rsidR="008249C0" w:rsidRDefault="008249C0" w:rsidP="008249C0">
      <w:pPr>
        <w:ind w:firstLine="0"/>
        <w:rPr>
          <w:iCs/>
        </w:rPr>
      </w:pPr>
    </w:p>
    <w:p w14:paraId="089AB149" w14:textId="77777777" w:rsidR="008249C0" w:rsidRDefault="008249C0" w:rsidP="008249C0">
      <w:r>
        <w:rPr>
          <w:iCs/>
        </w:rPr>
        <w:t xml:space="preserve">Обчислення головних компонент відбувається шляхом знаходження положення власних векторів – елементів матриці </w:t>
      </w:r>
      <w:r>
        <w:rPr>
          <w:iCs/>
          <w:lang w:val="en-US"/>
        </w:rPr>
        <w:t>L</w:t>
      </w:r>
      <w:r>
        <w:rPr>
          <w:iCs/>
        </w:rPr>
        <w:t xml:space="preserve"> – в ортогональній проекції на які дисперсія буде максимальною. Знаходження власних чисел та власних векторів</w:t>
      </w:r>
      <w:r>
        <w:rPr>
          <w:iCs/>
          <w:lang w:val="en-US"/>
        </w:rPr>
        <w:t xml:space="preserve"> </w:t>
      </w:r>
      <w:r>
        <w:rPr>
          <w:iCs/>
        </w:rPr>
        <w:t xml:space="preserve">коваріаційної матриці </w:t>
      </w:r>
      <m:oMath>
        <m:r>
          <m:rPr>
            <m:sty m:val="p"/>
          </m:rPr>
          <w:rPr>
            <w:rFonts w:ascii="Cambria Math" w:hAnsi="Cambria Math"/>
          </w:rPr>
          <m:t>Σ</m:t>
        </m:r>
      </m:oMath>
      <w:r>
        <w:t xml:space="preserve"> описане в </w:t>
      </w:r>
      <w:r>
        <w:rPr>
          <w:iCs/>
          <w:lang w:val="en-US"/>
        </w:rPr>
        <w:t>[40]</w:t>
      </w:r>
      <w:r>
        <w:t>.</w:t>
      </w:r>
    </w:p>
    <w:p w14:paraId="3190000F" w14:textId="77777777" w:rsidR="008249C0" w:rsidRDefault="008249C0" w:rsidP="008249C0">
      <w:r>
        <w:t xml:space="preserve">Характеристичне рівняння для матриці </w:t>
      </w:r>
      <m:oMath>
        <m:r>
          <m:rPr>
            <m:sty m:val="p"/>
          </m:rPr>
          <w:rPr>
            <w:rFonts w:ascii="Cambria Math" w:hAnsi="Cambria Math"/>
          </w:rPr>
          <m:t>Σ</m:t>
        </m:r>
      </m:oMath>
      <w:r>
        <w:t xml:space="preserve"> має вигляд (</w:t>
      </w:r>
      <w:r>
        <w:rPr>
          <w:lang w:val="en-US"/>
        </w:rPr>
        <w:t>3.39</w:t>
      </w:r>
      <w:r>
        <w:t>):</w:t>
      </w:r>
    </w:p>
    <w:p w14:paraId="7C5EFE50" w14:textId="77777777" w:rsidR="008249C0" w:rsidRDefault="008249C0" w:rsidP="008249C0"/>
    <w:p w14:paraId="634F2C1C" w14:textId="77777777" w:rsidR="008249C0" w:rsidRPr="00185684" w:rsidRDefault="00526E1F" w:rsidP="008249C0">
      <w:pPr>
        <w:rPr>
          <w:iCs/>
        </w:rPr>
      </w:pPr>
      <m:oMathPara>
        <m:oMath>
          <m:eqArr>
            <m:eqArrPr>
              <m:maxDist m:val="1"/>
              <m:ctrlPr>
                <w:rPr>
                  <w:rFonts w:ascii="Cambria Math" w:hAnsi="Cambria Math"/>
                  <w:i/>
                  <w:iCs/>
                </w:rPr>
              </m:ctrlPr>
            </m:eqArrPr>
            <m:e>
              <m:d>
                <m:dPr>
                  <m:begChr m:val="|"/>
                  <m:endChr m:val="|"/>
                  <m:ctrlPr>
                    <w:rPr>
                      <w:rFonts w:ascii="Cambria Math" w:hAnsi="Cambria Math"/>
                      <w:i/>
                      <w:iCs/>
                    </w:rPr>
                  </m:ctrlPr>
                </m:dPr>
                <m:e>
                  <m:r>
                    <m:rPr>
                      <m:sty m:val="p"/>
                    </m:rPr>
                    <w:rPr>
                      <w:rFonts w:ascii="Cambria Math" w:hAnsi="Cambria Math"/>
                    </w:rPr>
                    <m:t>Σ</m:t>
                  </m:r>
                  <m:r>
                    <w:rPr>
                      <w:rFonts w:ascii="Cambria Math" w:hAnsi="Cambria Math"/>
                    </w:rPr>
                    <m:t>- λI</m:t>
                  </m:r>
                </m:e>
              </m:d>
              <m:r>
                <w:rPr>
                  <w:rFonts w:ascii="Cambria Math" w:hAnsi="Cambria Math"/>
                </w:rPr>
                <m:t>=0 #</m:t>
              </m:r>
              <m:d>
                <m:dPr>
                  <m:ctrlPr>
                    <w:rPr>
                      <w:rFonts w:ascii="Cambria Math" w:hAnsi="Cambria Math"/>
                      <w:i/>
                      <w:iCs/>
                    </w:rPr>
                  </m:ctrlPr>
                </m:dPr>
                <m:e>
                  <m:r>
                    <w:rPr>
                      <w:rFonts w:ascii="Cambria Math" w:hAnsi="Cambria Math"/>
                    </w:rPr>
                    <m:t>3.39</m:t>
                  </m:r>
                </m:e>
              </m:d>
            </m:e>
          </m:eqArr>
        </m:oMath>
      </m:oMathPara>
    </w:p>
    <w:p w14:paraId="6F5C217C" w14:textId="77777777" w:rsidR="008249C0" w:rsidRDefault="008249C0" w:rsidP="008249C0">
      <w:pPr>
        <w:rPr>
          <w:iCs/>
        </w:rPr>
      </w:pPr>
    </w:p>
    <w:p w14:paraId="3C7D80CB" w14:textId="77777777" w:rsidR="008249C0" w:rsidRDefault="008249C0" w:rsidP="008249C0">
      <w:pPr>
        <w:rPr>
          <w:iCs/>
        </w:rPr>
      </w:pPr>
      <w:r>
        <w:rPr>
          <w:iCs/>
        </w:rPr>
        <w:t xml:space="preserve">де </w:t>
      </w:r>
      <m:oMath>
        <m:r>
          <w:rPr>
            <w:rFonts w:ascii="Cambria Math" w:hAnsi="Cambria Math"/>
          </w:rPr>
          <m:t>I</m:t>
        </m:r>
      </m:oMath>
      <w:r>
        <w:rPr>
          <w:iCs/>
        </w:rPr>
        <w:t xml:space="preserve"> – одинична матриця.</w:t>
      </w:r>
    </w:p>
    <w:p w14:paraId="35C2B135" w14:textId="77777777" w:rsidR="008249C0" w:rsidRDefault="008249C0" w:rsidP="008249C0">
      <w:r>
        <w:rPr>
          <w:iCs/>
        </w:rPr>
        <w:lastRenderedPageBreak/>
        <w:t xml:space="preserve">За умови симетричності та невід’ємної визначеності коваріаційної матриці </w:t>
      </w:r>
      <m:oMath>
        <m:r>
          <m:rPr>
            <m:sty m:val="p"/>
          </m:rPr>
          <w:rPr>
            <w:rFonts w:ascii="Cambria Math" w:hAnsi="Cambria Math"/>
          </w:rPr>
          <m:t>Σ</m:t>
        </m:r>
      </m:oMath>
      <w:r>
        <w:t xml:space="preserve"> (будь-яка </w:t>
      </w:r>
      <w:r>
        <w:rPr>
          <w:iCs/>
        </w:rPr>
        <w:t xml:space="preserve">коваріаційна матриця має такі властивості) </w:t>
      </w:r>
      <w:r>
        <w:rPr>
          <w:iCs/>
          <w:lang w:val="en-US"/>
        </w:rPr>
        <w:t xml:space="preserve">[42] </w:t>
      </w:r>
      <w:r>
        <w:t xml:space="preserve">відомо, що рівняння (5.8) має </w:t>
      </w:r>
      <w:r>
        <w:rPr>
          <w:lang w:val="en-US"/>
        </w:rPr>
        <w:t>p</w:t>
      </w:r>
      <w:r>
        <w:t xml:space="preserve"> невід’ємних кореней </w:t>
      </w: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p</m:t>
            </m:r>
          </m:sub>
        </m:sSub>
      </m:oMath>
      <w:r>
        <w:t>, які називаються характеристичні або власні корені</w:t>
      </w:r>
      <w:r w:rsidRPr="00A23E3A">
        <w:rPr>
          <w:iCs/>
        </w:rPr>
        <w:t xml:space="preserve"> </w:t>
      </w:r>
      <w:r>
        <w:rPr>
          <w:iCs/>
        </w:rPr>
        <w:t xml:space="preserve">матриці </w:t>
      </w:r>
      <m:oMath>
        <m:r>
          <m:rPr>
            <m:sty m:val="p"/>
          </m:rPr>
          <w:rPr>
            <w:rFonts w:ascii="Cambria Math" w:hAnsi="Cambria Math"/>
          </w:rPr>
          <m:t>Σ</m:t>
        </m:r>
      </m:oMath>
      <w:r>
        <w:t>.</w:t>
      </w:r>
    </w:p>
    <w:p w14:paraId="09150058" w14:textId="77777777" w:rsidR="008249C0" w:rsidRDefault="008249C0" w:rsidP="008249C0">
      <w:pPr>
        <w:rPr>
          <w:lang w:val="ru-RU"/>
        </w:rPr>
      </w:pPr>
      <w:r>
        <w:t xml:space="preserve">Для того, щоб забезпечити максимальне значення дисперсії, необхідно послідовно обирати з р власних векторів найбільші з залишених. Наприклад, підставляючи </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Pr>
          <w:lang w:val="en-US"/>
        </w:rPr>
        <w:t xml:space="preserve"> </w:t>
      </w:r>
      <w:r>
        <w:t>в систему рівнянь (</w:t>
      </w:r>
      <w:r>
        <w:rPr>
          <w:lang w:val="en-US"/>
        </w:rPr>
        <w:t>3.39</w:t>
      </w:r>
      <w:r>
        <w:t xml:space="preserve">) і розв’язуючи її відносно першого рядка матриці </w:t>
      </w:r>
      <w:r>
        <w:rPr>
          <w:lang w:val="en-US"/>
        </w:rPr>
        <w:t>L</w:t>
      </w:r>
      <w: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1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p</m:t>
            </m:r>
          </m:sub>
        </m:sSub>
      </m:oMath>
      <w:r>
        <w:t xml:space="preserve"> визначаємо компоненти вектора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перший рядок матриці </w:t>
      </w:r>
      <w:r>
        <w:rPr>
          <w:lang w:val="en-US"/>
        </w:rPr>
        <w:t>L</w:t>
      </w:r>
      <w:r>
        <w:rPr>
          <w:lang w:val="ru-RU"/>
        </w:rPr>
        <w:t>).</w:t>
      </w:r>
    </w:p>
    <w:p w14:paraId="05BAEB64" w14:textId="77777777" w:rsidR="008249C0" w:rsidRDefault="008249C0" w:rsidP="008249C0">
      <w:r>
        <w:rPr>
          <w:lang w:val="ru-RU"/>
        </w:rPr>
        <w:t>Таким чином, головна компонента отримується як лінійна комбінація (</w:t>
      </w:r>
      <w:r>
        <w:rPr>
          <w:lang w:val="en-US"/>
        </w:rPr>
        <w:t>3.37</w:t>
      </w:r>
      <w:r>
        <w:rPr>
          <w:lang w:val="ru-RU"/>
        </w:rPr>
        <w:t xml:space="preserve">) </w:t>
      </w:r>
      <m:oMath>
        <m:sSup>
          <m:sSupPr>
            <m:ctrlPr>
              <w:rPr>
                <w:rFonts w:ascii="Cambria Math" w:hAnsi="Cambria Math"/>
                <w:i/>
                <w:lang w:val="ru-RU"/>
              </w:rPr>
            </m:ctrlPr>
          </m:sSupPr>
          <m:e>
            <m:r>
              <w:rPr>
                <w:rFonts w:ascii="Cambria Math" w:hAnsi="Cambria Math"/>
                <w:lang w:val="ru-RU"/>
              </w:rPr>
              <m:t>z</m:t>
            </m:r>
          </m:e>
          <m:sup>
            <m:d>
              <m:dPr>
                <m:ctrlPr>
                  <w:rPr>
                    <w:rFonts w:ascii="Cambria Math" w:hAnsi="Cambria Math"/>
                    <w:i/>
                    <w:lang w:val="ru-RU"/>
                  </w:rPr>
                </m:ctrlPr>
              </m:dPr>
              <m:e>
                <m:r>
                  <w:rPr>
                    <w:rFonts w:ascii="Cambria Math" w:hAnsi="Cambria Math"/>
                    <w:lang w:val="ru-RU"/>
                  </w:rPr>
                  <m:t>k</m:t>
                </m:r>
              </m:e>
            </m:d>
          </m:sup>
        </m:sSup>
        <m:d>
          <m:dPr>
            <m:ctrlPr>
              <w:rPr>
                <w:rFonts w:ascii="Cambria Math" w:hAnsi="Cambria Math"/>
                <w:i/>
                <w:lang w:val="ru-RU"/>
              </w:rPr>
            </m:ctrlPr>
          </m:dPr>
          <m:e>
            <m:r>
              <w:rPr>
                <w:rFonts w:ascii="Cambria Math" w:hAnsi="Cambria Math"/>
                <w:lang w:val="ru-RU"/>
              </w:rPr>
              <m:t>X</m:t>
            </m:r>
          </m:e>
        </m:d>
        <m:r>
          <w:rPr>
            <w:rFonts w:ascii="Cambria Math" w:hAnsi="Cambria Math"/>
            <w:lang w:val="ru-RU"/>
          </w:rPr>
          <m:t>=</m:t>
        </m:r>
        <m:sSub>
          <m:sSubPr>
            <m:ctrlPr>
              <w:rPr>
                <w:rFonts w:ascii="Cambria Math" w:hAnsi="Cambria Math"/>
                <w:i/>
                <w:lang w:val="ru-RU"/>
              </w:rPr>
            </m:ctrlPr>
          </m:sSubPr>
          <m:e>
            <m:r>
              <w:rPr>
                <w:rFonts w:ascii="Cambria Math" w:hAnsi="Cambria Math"/>
                <w:lang w:val="ru-RU"/>
              </w:rPr>
              <m:t>l</m:t>
            </m:r>
          </m:e>
          <m:sub>
            <m:r>
              <w:rPr>
                <w:rFonts w:ascii="Cambria Math" w:hAnsi="Cambria Math"/>
                <w:lang w:val="ru-RU"/>
              </w:rPr>
              <m:t>k</m:t>
            </m:r>
          </m:sub>
        </m:sSub>
        <m:r>
          <w:rPr>
            <w:rFonts w:ascii="Cambria Math" w:hAnsi="Cambria Math"/>
            <w:lang w:val="ru-RU"/>
          </w:rPr>
          <m:t>X</m:t>
        </m:r>
      </m:oMath>
      <w:r>
        <w:t xml:space="preserve">, де </w:t>
      </w:r>
      <m:oMath>
        <m:sSub>
          <m:sSubPr>
            <m:ctrlPr>
              <w:rPr>
                <w:rFonts w:ascii="Cambria Math" w:hAnsi="Cambria Math"/>
                <w:i/>
                <w:lang w:val="ru-RU"/>
              </w:rPr>
            </m:ctrlPr>
          </m:sSubPr>
          <m:e>
            <m:r>
              <w:rPr>
                <w:rFonts w:ascii="Cambria Math" w:hAnsi="Cambria Math"/>
                <w:lang w:val="ru-RU"/>
              </w:rPr>
              <m:t>l</m:t>
            </m:r>
          </m:e>
          <m:sub>
            <m:r>
              <w:rPr>
                <w:rFonts w:ascii="Cambria Math" w:hAnsi="Cambria Math"/>
                <w:lang w:val="ru-RU"/>
              </w:rPr>
              <m:t>k</m:t>
            </m:r>
          </m:sub>
        </m:sSub>
      </m:oMath>
      <w:r>
        <w:rPr>
          <w:lang w:val="ru-RU"/>
        </w:rPr>
        <w:t xml:space="preserve"> – власний вектор матриці </w:t>
      </w:r>
      <m:oMath>
        <m:r>
          <m:rPr>
            <m:sty m:val="p"/>
          </m:rPr>
          <w:rPr>
            <w:rFonts w:ascii="Cambria Math" w:hAnsi="Cambria Math"/>
          </w:rPr>
          <m:t>Σ</m:t>
        </m:r>
      </m:oMath>
      <w:r>
        <w:t xml:space="preserve">, що відповідає </w:t>
      </w:r>
      <w:r>
        <w:rPr>
          <w:lang w:val="en-US"/>
        </w:rPr>
        <w:t>k-</w:t>
      </w:r>
      <w:r>
        <w:t xml:space="preserve">му за величиною власному числу </w:t>
      </w:r>
      <m:oMath>
        <m:sSub>
          <m:sSubPr>
            <m:ctrlPr>
              <w:rPr>
                <w:rFonts w:ascii="Cambria Math" w:hAnsi="Cambria Math"/>
                <w:i/>
                <w:lang w:val="en-US"/>
              </w:rPr>
            </m:ctrlPr>
          </m:sSubPr>
          <m:e>
            <m:r>
              <w:rPr>
                <w:rFonts w:ascii="Cambria Math" w:hAnsi="Cambria Math"/>
              </w:rPr>
              <m:t>λ</m:t>
            </m:r>
            <m:ctrlPr>
              <w:rPr>
                <w:rFonts w:ascii="Cambria Math" w:hAnsi="Cambria Math"/>
                <w:i/>
              </w:rPr>
            </m:ctrlPr>
          </m:e>
          <m:sub>
            <m:r>
              <w:rPr>
                <w:rFonts w:ascii="Cambria Math" w:hAnsi="Cambria Math"/>
                <w:lang w:val="en-US"/>
              </w:rPr>
              <m:t>k</m:t>
            </m:r>
          </m:sub>
        </m:sSub>
      </m:oMath>
      <w:r>
        <w:t xml:space="preserve"> цієї матриці</w:t>
      </w:r>
      <w:r>
        <w:rPr>
          <w:lang w:val="en-US"/>
        </w:rPr>
        <w:t xml:space="preserve"> [42]</w:t>
      </w:r>
      <w:r>
        <w:t>.</w:t>
      </w:r>
    </w:p>
    <w:p w14:paraId="6EE51060" w14:textId="77777777" w:rsidR="008249C0" w:rsidRDefault="008249C0" w:rsidP="008249C0">
      <w:r>
        <w:t>Критерій інформативності метода головних компонент може бути представлений у вигляді формули (</w:t>
      </w:r>
      <w:r>
        <w:rPr>
          <w:lang w:val="en-US"/>
        </w:rPr>
        <w:t>3.40</w:t>
      </w:r>
      <w:r>
        <w:t>):</w:t>
      </w:r>
    </w:p>
    <w:p w14:paraId="64B223CA" w14:textId="77777777" w:rsidR="008249C0" w:rsidRDefault="008249C0" w:rsidP="008249C0"/>
    <w:p w14:paraId="2113F266" w14:textId="77777777" w:rsidR="008249C0" w:rsidRPr="007F27B9" w:rsidRDefault="00526E1F" w:rsidP="008249C0">
      <w:pPr>
        <w:rPr>
          <w:iCs/>
        </w:rPr>
      </w:pPr>
      <m:oMathPara>
        <m:oMath>
          <m:eqArr>
            <m:eqArrPr>
              <m:maxDist m:val="1"/>
              <m:ctrlPr>
                <w:rPr>
                  <w:rFonts w:ascii="Cambria Math" w:hAnsi="Cambria Math"/>
                  <w:i/>
                  <w:iCs/>
                </w:rPr>
              </m:ctrlPr>
            </m:eqArrPr>
            <m:e>
              <m:sSub>
                <m:sSubPr>
                  <m:ctrlPr>
                    <w:rPr>
                      <w:rFonts w:ascii="Cambria Math" w:hAnsi="Cambria Math"/>
                      <w:i/>
                      <w:iCs/>
                    </w:rPr>
                  </m:ctrlPr>
                </m:sSubPr>
                <m:e>
                  <m:r>
                    <w:rPr>
                      <w:rFonts w:ascii="Cambria Math" w:hAnsi="Cambria Math"/>
                    </w:rPr>
                    <m:t>I</m:t>
                  </m:r>
                </m:e>
                <m:sub>
                  <m:sSup>
                    <m:sSupPr>
                      <m:ctrlPr>
                        <w:rPr>
                          <w:rFonts w:ascii="Cambria Math" w:hAnsi="Cambria Math"/>
                          <w:i/>
                          <w:iCs/>
                        </w:rPr>
                      </m:ctrlPr>
                    </m:sSupPr>
                    <m:e>
                      <m:r>
                        <w:rPr>
                          <w:rFonts w:ascii="Cambria Math" w:hAnsi="Cambria Math"/>
                        </w:rPr>
                        <m:t>p</m:t>
                      </m:r>
                    </m:e>
                    <m:sup>
                      <m:r>
                        <w:rPr>
                          <w:rFonts w:ascii="Cambria Math" w:hAnsi="Cambria Math"/>
                        </w:rPr>
                        <m:t>'</m:t>
                      </m:r>
                    </m:sup>
                  </m:sSup>
                </m:sub>
              </m:sSub>
              <m:d>
                <m:dPr>
                  <m:ctrlPr>
                    <w:rPr>
                      <w:rFonts w:ascii="Cambria Math" w:hAnsi="Cambria Math"/>
                      <w:i/>
                      <w:iCs/>
                    </w:rPr>
                  </m:ctrlPr>
                </m:dPr>
                <m:e>
                  <m:r>
                    <w:rPr>
                      <w:rFonts w:ascii="Cambria Math" w:hAnsi="Cambria Math"/>
                    </w:rPr>
                    <m:t>Z</m:t>
                  </m:r>
                  <m:d>
                    <m:dPr>
                      <m:ctrlPr>
                        <w:rPr>
                          <w:rFonts w:ascii="Cambria Math" w:hAnsi="Cambria Math"/>
                          <w:i/>
                          <w:iCs/>
                        </w:rPr>
                      </m:ctrlPr>
                    </m:dPr>
                    <m:e>
                      <m:r>
                        <w:rPr>
                          <w:rFonts w:ascii="Cambria Math" w:hAnsi="Cambria Math"/>
                        </w:rPr>
                        <m:t>X</m:t>
                      </m:r>
                    </m:e>
                  </m:d>
                </m:e>
              </m:d>
              <m:r>
                <w:rPr>
                  <w:rFonts w:ascii="Cambria Math" w:hAnsi="Cambria Math"/>
                </w:rPr>
                <m:t xml:space="preserve">= </m:t>
              </m:r>
              <m:f>
                <m:fPr>
                  <m:ctrlPr>
                    <w:rPr>
                      <w:rFonts w:ascii="Cambria Math" w:hAnsi="Cambria Math"/>
                      <w:i/>
                      <w:iCs/>
                    </w:rPr>
                  </m:ctrlPr>
                </m:fPr>
                <m:num>
                  <m:sSub>
                    <m:sSubPr>
                      <m:ctrlPr>
                        <w:rPr>
                          <w:rFonts w:ascii="Cambria Math" w:hAnsi="Cambria Math"/>
                          <w:i/>
                          <w:iCs/>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λ</m:t>
                      </m:r>
                    </m:e>
                    <m:sub>
                      <m:sSup>
                        <m:sSupPr>
                          <m:ctrlPr>
                            <w:rPr>
                              <w:rFonts w:ascii="Cambria Math" w:hAnsi="Cambria Math"/>
                              <w:i/>
                              <w:iCs/>
                            </w:rPr>
                          </m:ctrlPr>
                        </m:sSupPr>
                        <m:e>
                          <m:r>
                            <w:rPr>
                              <w:rFonts w:ascii="Cambria Math" w:hAnsi="Cambria Math"/>
                            </w:rPr>
                            <m:t>p</m:t>
                          </m:r>
                        </m:e>
                        <m:sup>
                          <m:r>
                            <w:rPr>
                              <w:rFonts w:ascii="Cambria Math" w:hAnsi="Cambria Math"/>
                            </w:rPr>
                            <m:t>'</m:t>
                          </m:r>
                        </m:sup>
                      </m:sSup>
                    </m:sub>
                  </m:sSub>
                </m:num>
                <m:den>
                  <m:sSub>
                    <m:sSubPr>
                      <m:ctrlPr>
                        <w:rPr>
                          <w:rFonts w:ascii="Cambria Math" w:hAnsi="Cambria Math"/>
                          <w:i/>
                          <w:iCs/>
                        </w:rPr>
                      </m:ctrlPr>
                    </m:sSubPr>
                    <m:e>
                      <m: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p</m:t>
                      </m:r>
                    </m:sub>
                  </m:sSub>
                </m:den>
              </m:f>
              <m:r>
                <w:rPr>
                  <w:rFonts w:ascii="Cambria Math" w:hAnsi="Cambria Math"/>
                </w:rPr>
                <m:t xml:space="preserve"> #</m:t>
              </m:r>
              <m:d>
                <m:dPr>
                  <m:ctrlPr>
                    <w:rPr>
                      <w:rFonts w:ascii="Cambria Math" w:hAnsi="Cambria Math"/>
                      <w:i/>
                      <w:iCs/>
                    </w:rPr>
                  </m:ctrlPr>
                </m:dPr>
                <m:e>
                  <m:r>
                    <w:rPr>
                      <w:rFonts w:ascii="Cambria Math" w:hAnsi="Cambria Math"/>
                    </w:rPr>
                    <m:t>3.40</m:t>
                  </m:r>
                </m:e>
              </m:d>
            </m:e>
          </m:eqArr>
        </m:oMath>
      </m:oMathPara>
    </w:p>
    <w:p w14:paraId="1546E9C1" w14:textId="77777777" w:rsidR="008249C0" w:rsidRDefault="008249C0" w:rsidP="008249C0">
      <w:pPr>
        <w:rPr>
          <w:iCs/>
        </w:rPr>
      </w:pPr>
    </w:p>
    <w:p w14:paraId="5C825B84" w14:textId="77777777" w:rsidR="008249C0" w:rsidRPr="007F27B9" w:rsidRDefault="008249C0" w:rsidP="008249C0">
      <w:pPr>
        <w:rPr>
          <w:iCs/>
        </w:rPr>
      </w:pPr>
      <w:r>
        <w:rPr>
          <w:iCs/>
        </w:rPr>
        <w:t xml:space="preserve">де </w:t>
      </w:r>
      <m:oMath>
        <m:sSup>
          <m:sSupPr>
            <m:ctrlPr>
              <w:rPr>
                <w:rFonts w:ascii="Cambria Math" w:hAnsi="Cambria Math"/>
                <w:i/>
              </w:rPr>
            </m:ctrlPr>
          </m:sSupPr>
          <m:e>
            <m:r>
              <w:rPr>
                <w:rFonts w:ascii="Cambria Math" w:hAnsi="Cambria Math"/>
              </w:rPr>
              <m:t>p</m:t>
            </m:r>
          </m:e>
          <m:sup>
            <m:r>
              <w:rPr>
                <w:rFonts w:ascii="Cambria Math" w:hAnsi="Cambria Math"/>
              </w:rPr>
              <m:t>'</m:t>
            </m:r>
          </m:sup>
        </m:sSup>
      </m:oMath>
      <w:r>
        <w:t xml:space="preserve"> - </w:t>
      </w:r>
      <w:r>
        <w:rPr>
          <w:iCs/>
        </w:rPr>
        <w:t xml:space="preserve">розмірність нового набору ознак меншої розмірності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lt;p</m:t>
        </m:r>
      </m:oMath>
      <w:r>
        <w:t>.</w:t>
      </w:r>
    </w:p>
    <w:p w14:paraId="0FFDBEF5" w14:textId="77777777" w:rsidR="008249C0" w:rsidRPr="005E3FC8" w:rsidRDefault="008249C0" w:rsidP="008249C0">
      <w:pPr>
        <w:jc w:val="left"/>
      </w:pPr>
    </w:p>
    <w:p w14:paraId="149374FA" w14:textId="77777777" w:rsidR="008249C0" w:rsidRDefault="008249C0" w:rsidP="008249C0">
      <w:pPr>
        <w:jc w:val="left"/>
      </w:pPr>
    </w:p>
    <w:p w14:paraId="77FB6898" w14:textId="77777777" w:rsidR="008249C0" w:rsidRDefault="008249C0" w:rsidP="008249C0">
      <w:pPr>
        <w:pStyle w:val="2"/>
        <w:rPr>
          <w:lang w:val="en-US"/>
        </w:rPr>
      </w:pPr>
      <w:bookmarkStart w:id="38" w:name="_Toc74505769"/>
      <w:r>
        <w:t xml:space="preserve">Довга-короткострокова пам’ять </w:t>
      </w:r>
      <w:r>
        <w:rPr>
          <w:lang w:val="en-US"/>
        </w:rPr>
        <w:t>LSTM</w:t>
      </w:r>
      <w:bookmarkEnd w:id="38"/>
    </w:p>
    <w:p w14:paraId="02E87DE4" w14:textId="77777777" w:rsidR="008249C0" w:rsidRDefault="008249C0" w:rsidP="008249C0">
      <w:pPr>
        <w:rPr>
          <w:lang w:val="en-US"/>
        </w:rPr>
      </w:pPr>
    </w:p>
    <w:p w14:paraId="2C32523F" w14:textId="77777777" w:rsidR="008249C0" w:rsidRPr="00524BB1" w:rsidRDefault="008249C0" w:rsidP="008249C0">
      <w:pPr>
        <w:rPr>
          <w:lang w:val="en-US"/>
        </w:rPr>
      </w:pPr>
    </w:p>
    <w:p w14:paraId="2189FA21" w14:textId="77777777" w:rsidR="008249C0" w:rsidRDefault="008249C0" w:rsidP="008249C0">
      <w:r>
        <w:t xml:space="preserve">Як було зазначено у підрозділі 2.4, в якості моделі для побудови прогнозу фінансових числових рядів було обрано такий різновид рекурентних нейронних мереж </w:t>
      </w:r>
      <w:r>
        <w:rPr>
          <w:lang w:val="en-US"/>
        </w:rPr>
        <w:t xml:space="preserve">RNN </w:t>
      </w:r>
      <w:r>
        <w:t>як довга короткострокова пам’ять</w:t>
      </w:r>
      <w:r>
        <w:rPr>
          <w:lang w:val="en-US"/>
        </w:rPr>
        <w:t xml:space="preserve"> LSTM</w:t>
      </w:r>
      <w:r>
        <w:t xml:space="preserve">. </w:t>
      </w:r>
    </w:p>
    <w:p w14:paraId="454D9A28" w14:textId="77777777" w:rsidR="008249C0" w:rsidRPr="0058626D" w:rsidRDefault="008249C0" w:rsidP="008249C0">
      <w:r>
        <w:t xml:space="preserve">Один з методів </w:t>
      </w:r>
      <w:r>
        <w:rPr>
          <w:lang w:val="en-US"/>
        </w:rPr>
        <w:t xml:space="preserve">[47] </w:t>
      </w:r>
      <w:r>
        <w:t xml:space="preserve">реалізації рекурентної нейронної мережі – багато-до-багато, тобто </w:t>
      </w:r>
      <w:r>
        <w:rPr>
          <w:lang w:val="en-US"/>
        </w:rPr>
        <w:t>many-to-many</w:t>
      </w:r>
      <w:r>
        <w:t xml:space="preserve">, що дозволяє подавати послідовності на вхід моделі та </w:t>
      </w:r>
      <w:r>
        <w:lastRenderedPageBreak/>
        <w:t xml:space="preserve">отримувати послідовності в результаті прогнозування (рис. </w:t>
      </w:r>
      <w:r>
        <w:rPr>
          <w:lang w:val="en-US"/>
        </w:rPr>
        <w:t>3.4</w:t>
      </w:r>
      <w:r>
        <w:t>).</w:t>
      </w:r>
      <w:r>
        <w:rPr>
          <w:lang w:val="en-US"/>
        </w:rPr>
        <w:t xml:space="preserve"> </w:t>
      </w:r>
      <w:r>
        <w:t>Такий варіант був використаний в ході виконання роботи.</w:t>
      </w:r>
    </w:p>
    <w:p w14:paraId="4D1FC606" w14:textId="77777777" w:rsidR="008249C0" w:rsidRDefault="008249C0" w:rsidP="008249C0"/>
    <w:p w14:paraId="56FCB7AF" w14:textId="77777777" w:rsidR="008249C0" w:rsidRDefault="008249C0" w:rsidP="008249C0">
      <w:pPr>
        <w:jc w:val="center"/>
      </w:pPr>
      <w:r w:rsidRPr="00CD7821">
        <w:rPr>
          <w:noProof/>
        </w:rPr>
        <w:drawing>
          <wp:inline distT="0" distB="0" distL="0" distR="0" wp14:anchorId="58541082" wp14:editId="2C0A2A89">
            <wp:extent cx="4786219" cy="1498187"/>
            <wp:effectExtent l="0" t="0" r="0" b="6985"/>
            <wp:docPr id="2050" name="Picture 2">
              <a:extLst xmlns:a="http://schemas.openxmlformats.org/drawingml/2006/main">
                <a:ext uri="{FF2B5EF4-FFF2-40B4-BE49-F238E27FC236}">
                  <a16:creationId xmlns:a16="http://schemas.microsoft.com/office/drawing/2014/main" id="{53870F87-C497-4F4F-B718-22047A9530E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a:extLst>
                        <a:ext uri="{FF2B5EF4-FFF2-40B4-BE49-F238E27FC236}">
                          <a16:creationId xmlns:a16="http://schemas.microsoft.com/office/drawing/2014/main" id="{53870F87-C497-4F4F-B718-22047A9530EE}"/>
                        </a:ext>
                      </a:extLst>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786219" cy="149818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81F96CE" w14:textId="77777777" w:rsidR="008249C0" w:rsidRDefault="008249C0" w:rsidP="008249C0">
      <w:pPr>
        <w:jc w:val="center"/>
        <w:rPr>
          <w:lang w:val="en-US"/>
        </w:rPr>
      </w:pPr>
      <w:r>
        <w:t xml:space="preserve">Рисунок </w:t>
      </w:r>
      <w:r>
        <w:rPr>
          <w:lang w:val="en-US"/>
        </w:rPr>
        <w:t>3.4</w:t>
      </w:r>
      <w:r>
        <w:t xml:space="preserve"> – Типи реалізації рекурентних нейронних мереж </w:t>
      </w:r>
      <w:r>
        <w:rPr>
          <w:lang w:val="en-US"/>
        </w:rPr>
        <w:t>[4</w:t>
      </w:r>
      <w:r>
        <w:t>5</w:t>
      </w:r>
      <w:r>
        <w:rPr>
          <w:lang w:val="en-US"/>
        </w:rPr>
        <w:t>]</w:t>
      </w:r>
    </w:p>
    <w:p w14:paraId="2EE93BB2" w14:textId="77777777" w:rsidR="008249C0" w:rsidRPr="0058626D" w:rsidRDefault="008249C0" w:rsidP="008249C0">
      <w:pPr>
        <w:jc w:val="center"/>
        <w:rPr>
          <w:lang w:val="en-US"/>
        </w:rPr>
      </w:pPr>
    </w:p>
    <w:p w14:paraId="44A3F3DB" w14:textId="77777777" w:rsidR="008249C0" w:rsidRDefault="008249C0" w:rsidP="008249C0">
      <w:r>
        <w:t xml:space="preserve">Архітектура довгої короткострокової пам’яті </w:t>
      </w:r>
      <w:r>
        <w:rPr>
          <w:lang w:val="en-US"/>
        </w:rPr>
        <w:t>LSTM</w:t>
      </w:r>
      <w:r>
        <w:t xml:space="preserve"> була розроблена для уникнення проблеми довгострокової залежності.</w:t>
      </w:r>
      <w:r>
        <w:rPr>
          <w:lang w:val="en-US"/>
        </w:rPr>
        <w:t xml:space="preserve"> </w:t>
      </w:r>
      <w:r>
        <w:t xml:space="preserve">Однією з найпривабливіших переваг </w:t>
      </w:r>
      <w:r>
        <w:rPr>
          <w:lang w:val="en-US"/>
        </w:rPr>
        <w:t xml:space="preserve">RNN </w:t>
      </w:r>
      <w:r>
        <w:t xml:space="preserve">є можливість пов’язування попередньої інформації з поточною. Але існують певні обставини, коли нейронна мережа втрачає таку властивість. Якщо для виконання поточної задачі необхідна недавня інформація, дистанція між якою і місцем, де вона знадобилась, є невеликою, то класична рекурентна нейронна мережа може навчитися взаємодії з попередніми даними. Коли дистанція між необхідною інформацією та місцем її застосування зростає, то виникає проблема втрати довгострокового зв’язку (рис. </w:t>
      </w:r>
      <w:r>
        <w:rPr>
          <w:lang w:val="en-US"/>
        </w:rPr>
        <w:t>3.5</w:t>
      </w:r>
      <w:r>
        <w:t xml:space="preserve">). </w:t>
      </w:r>
    </w:p>
    <w:p w14:paraId="60CEEA61" w14:textId="77777777" w:rsidR="008249C0" w:rsidRDefault="008249C0" w:rsidP="008249C0"/>
    <w:p w14:paraId="7D027290" w14:textId="77777777" w:rsidR="008249C0" w:rsidRDefault="008249C0" w:rsidP="008249C0">
      <w:pPr>
        <w:jc w:val="center"/>
      </w:pPr>
      <w:r w:rsidRPr="00E17F65">
        <w:rPr>
          <w:noProof/>
        </w:rPr>
        <w:drawing>
          <wp:inline distT="0" distB="0" distL="0" distR="0" wp14:anchorId="1D0EA569" wp14:editId="55EC663D">
            <wp:extent cx="5716478" cy="172866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43247" cy="1736763"/>
                    </a:xfrm>
                    <a:prstGeom prst="rect">
                      <a:avLst/>
                    </a:prstGeom>
                  </pic:spPr>
                </pic:pic>
              </a:graphicData>
            </a:graphic>
          </wp:inline>
        </w:drawing>
      </w:r>
    </w:p>
    <w:p w14:paraId="61F1EAA8" w14:textId="77777777" w:rsidR="008249C0" w:rsidRDefault="008249C0" w:rsidP="008249C0">
      <w:pPr>
        <w:jc w:val="center"/>
        <w:rPr>
          <w:lang w:val="en-US"/>
        </w:rPr>
      </w:pPr>
      <w:r>
        <w:t xml:space="preserve">Рисунок </w:t>
      </w:r>
      <w:r>
        <w:rPr>
          <w:lang w:val="en-US"/>
        </w:rPr>
        <w:t>3.5</w:t>
      </w:r>
      <w:r>
        <w:t xml:space="preserve"> – Демонстрація проблеми довгострокової залежності </w:t>
      </w:r>
      <w:r>
        <w:rPr>
          <w:lang w:val="en-US"/>
        </w:rPr>
        <w:t>[4</w:t>
      </w:r>
      <w:r>
        <w:t>6</w:t>
      </w:r>
      <w:r>
        <w:rPr>
          <w:lang w:val="en-US"/>
        </w:rPr>
        <w:t>]</w:t>
      </w:r>
    </w:p>
    <w:p w14:paraId="18C4220D" w14:textId="77777777" w:rsidR="008249C0" w:rsidRPr="00E17F65" w:rsidRDefault="008249C0" w:rsidP="008249C0">
      <w:pPr>
        <w:jc w:val="center"/>
      </w:pPr>
    </w:p>
    <w:p w14:paraId="375AF93B" w14:textId="77777777" w:rsidR="008249C0" w:rsidRDefault="008249C0" w:rsidP="008249C0">
      <w:r>
        <w:lastRenderedPageBreak/>
        <w:t xml:space="preserve">В класичній архітектурі </w:t>
      </w:r>
      <w:r>
        <w:rPr>
          <w:lang w:val="en-US"/>
        </w:rPr>
        <w:t xml:space="preserve">RNN </w:t>
      </w:r>
      <w:r>
        <w:t xml:space="preserve">проблему довгострокової залежності спричиняють такі явища, як </w:t>
      </w:r>
      <w:r w:rsidRPr="0050292B">
        <w:t>проблем</w:t>
      </w:r>
      <w:r>
        <w:t>а</w:t>
      </w:r>
      <w:r w:rsidRPr="0050292B">
        <w:t xml:space="preserve"> зникаючого </w:t>
      </w:r>
      <w:r>
        <w:rPr>
          <w:lang w:val="en-US"/>
        </w:rPr>
        <w:t xml:space="preserve">[48] </w:t>
      </w:r>
      <w:r w:rsidRPr="0050292B">
        <w:t>та зростаючого градієнту (Vanishing and Exploding gradient)</w:t>
      </w:r>
      <w:r>
        <w:t>.</w:t>
      </w:r>
    </w:p>
    <w:p w14:paraId="3818223A" w14:textId="77777777" w:rsidR="008249C0" w:rsidRDefault="008249C0" w:rsidP="008249C0">
      <w:r>
        <w:t xml:space="preserve">Інформація проходить через нейронну мережу від вхідних до вихідних нейронів, похибка обчислюється та розповсюджується в зворотньому напрямку для оновлення вагів. Під час навчання функція втрат порівнює отримані результати з бажаними (на рисунку </w:t>
      </w:r>
      <w:r>
        <w:rPr>
          <w:lang w:val="en-US"/>
        </w:rPr>
        <w:t>3.6</w:t>
      </w:r>
      <w:r>
        <w:t xml:space="preserve">). </w:t>
      </w:r>
      <w:r w:rsidRPr="0050292B">
        <w:t>Якщо часткова похідна похибки &lt;&lt; 1, то при множенні на learning rate зміна градієнта буде незначною. Чим далі просування по мережі, тим нижче градієнт і складніше тренувати ваги</w:t>
      </w:r>
      <w:r>
        <w:t xml:space="preserve"> (рисунок </w:t>
      </w:r>
      <w:r>
        <w:rPr>
          <w:lang w:val="en-US"/>
        </w:rPr>
        <w:t>3.5</w:t>
      </w:r>
      <w:r>
        <w:t>).</w:t>
      </w:r>
    </w:p>
    <w:p w14:paraId="10E5E417" w14:textId="77777777" w:rsidR="008249C0" w:rsidRDefault="008249C0" w:rsidP="008249C0"/>
    <w:p w14:paraId="5E6BF1BD" w14:textId="77777777" w:rsidR="008249C0" w:rsidRDefault="008249C0" w:rsidP="008249C0">
      <w:pPr>
        <w:jc w:val="center"/>
      </w:pPr>
      <w:r w:rsidRPr="0050292B">
        <w:rPr>
          <w:noProof/>
        </w:rPr>
        <w:drawing>
          <wp:inline distT="0" distB="0" distL="0" distR="0" wp14:anchorId="691B1BBB" wp14:editId="5003D283">
            <wp:extent cx="4114800" cy="2323384"/>
            <wp:effectExtent l="0" t="0" r="0" b="0"/>
            <wp:docPr id="2052" name="Picture 4">
              <a:extLst xmlns:a="http://schemas.openxmlformats.org/drawingml/2006/main">
                <a:ext uri="{FF2B5EF4-FFF2-40B4-BE49-F238E27FC236}">
                  <a16:creationId xmlns:a16="http://schemas.microsoft.com/office/drawing/2014/main" id="{894A0886-0F04-46AF-87FF-8C41D5A2932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a:extLst>
                        <a:ext uri="{FF2B5EF4-FFF2-40B4-BE49-F238E27FC236}">
                          <a16:creationId xmlns:a16="http://schemas.microsoft.com/office/drawing/2014/main" id="{894A0886-0F04-46AF-87FF-8C41D5A29329}"/>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20130" cy="2326394"/>
                    </a:xfrm>
                    <a:prstGeom prst="rect">
                      <a:avLst/>
                    </a:prstGeom>
                    <a:noFill/>
                  </pic:spPr>
                </pic:pic>
              </a:graphicData>
            </a:graphic>
          </wp:inline>
        </w:drawing>
      </w:r>
    </w:p>
    <w:p w14:paraId="6E25C004" w14:textId="77777777" w:rsidR="008249C0" w:rsidRDefault="008249C0" w:rsidP="008249C0">
      <w:pPr>
        <w:jc w:val="center"/>
        <w:rPr>
          <w:lang w:val="en-US"/>
        </w:rPr>
      </w:pPr>
      <w:r>
        <w:t xml:space="preserve">Рисунок </w:t>
      </w:r>
      <w:r>
        <w:rPr>
          <w:lang w:val="en-US"/>
        </w:rPr>
        <w:t>3.6</w:t>
      </w:r>
      <w:r>
        <w:t xml:space="preserve"> – Проблема зникаючого градієнту при оновленні вагів </w:t>
      </w:r>
      <w:r>
        <w:rPr>
          <w:lang w:val="en-US"/>
        </w:rPr>
        <w:t>[45]</w:t>
      </w:r>
    </w:p>
    <w:p w14:paraId="394449EC" w14:textId="77777777" w:rsidR="008249C0" w:rsidRDefault="008249C0" w:rsidP="008249C0">
      <w:pPr>
        <w:jc w:val="center"/>
        <w:rPr>
          <w:lang w:val="en-US"/>
        </w:rPr>
      </w:pPr>
    </w:p>
    <w:p w14:paraId="0BD4AEF1" w14:textId="77777777" w:rsidR="008249C0" w:rsidRDefault="008249C0" w:rsidP="008249C0">
      <w:pPr>
        <w:jc w:val="left"/>
      </w:pPr>
      <w:r>
        <w:t>Проблема зростаючого градієнту наступає тоді, коли алгоритм надає вагам дуже великі значення.</w:t>
      </w:r>
      <w:r w:rsidRPr="0050292B">
        <w:t xml:space="preserve"> </w:t>
      </w:r>
      <w:r>
        <w:t>В</w:t>
      </w:r>
      <w:r w:rsidRPr="0050292B">
        <w:t>еликі градієнти помилок накопичуються і призводять до дуже великих оновлень вагів в ході тренування</w:t>
      </w:r>
      <w:r>
        <w:t xml:space="preserve">. Це призводить до нестабільності моделі і неможливості навчання на тренувальних даних (рисунок </w:t>
      </w:r>
      <w:r>
        <w:rPr>
          <w:lang w:val="en-US"/>
        </w:rPr>
        <w:t>3.7</w:t>
      </w:r>
      <w:r>
        <w:t>).</w:t>
      </w:r>
    </w:p>
    <w:p w14:paraId="7947FC9C" w14:textId="77777777" w:rsidR="008249C0" w:rsidRDefault="008249C0" w:rsidP="008249C0">
      <w:pPr>
        <w:jc w:val="left"/>
      </w:pPr>
    </w:p>
    <w:p w14:paraId="59B2DB31" w14:textId="77777777" w:rsidR="008249C0" w:rsidRDefault="008249C0" w:rsidP="008249C0">
      <w:pPr>
        <w:jc w:val="center"/>
      </w:pPr>
      <w:r w:rsidRPr="003219C6">
        <w:rPr>
          <w:noProof/>
        </w:rPr>
        <w:lastRenderedPageBreak/>
        <w:drawing>
          <wp:inline distT="0" distB="0" distL="0" distR="0" wp14:anchorId="3DAFD5EA" wp14:editId="1DAE422F">
            <wp:extent cx="4210050" cy="2421373"/>
            <wp:effectExtent l="0" t="0" r="0" b="0"/>
            <wp:docPr id="2054" name="Picture 6">
              <a:extLst xmlns:a="http://schemas.openxmlformats.org/drawingml/2006/main">
                <a:ext uri="{FF2B5EF4-FFF2-40B4-BE49-F238E27FC236}">
                  <a16:creationId xmlns:a16="http://schemas.microsoft.com/office/drawing/2014/main" id="{572061B9-28FB-4DE5-B379-69186A37853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Picture 6">
                      <a:extLst>
                        <a:ext uri="{FF2B5EF4-FFF2-40B4-BE49-F238E27FC236}">
                          <a16:creationId xmlns:a16="http://schemas.microsoft.com/office/drawing/2014/main" id="{572061B9-28FB-4DE5-B379-69186A37853D}"/>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714" cy="2426931"/>
                    </a:xfrm>
                    <a:prstGeom prst="rect">
                      <a:avLst/>
                    </a:prstGeom>
                    <a:noFill/>
                  </pic:spPr>
                </pic:pic>
              </a:graphicData>
            </a:graphic>
          </wp:inline>
        </w:drawing>
      </w:r>
    </w:p>
    <w:p w14:paraId="3D8FBDA5" w14:textId="77777777" w:rsidR="008249C0" w:rsidRDefault="008249C0" w:rsidP="008249C0">
      <w:pPr>
        <w:jc w:val="center"/>
        <w:rPr>
          <w:lang w:val="en-US"/>
        </w:rPr>
      </w:pPr>
      <w:r>
        <w:t xml:space="preserve">Рисунок </w:t>
      </w:r>
      <w:r>
        <w:rPr>
          <w:lang w:val="en-US"/>
        </w:rPr>
        <w:t>3.7</w:t>
      </w:r>
      <w:r>
        <w:t xml:space="preserve"> - Проблема зростаючого градієнту при оновленні вагів </w:t>
      </w:r>
      <w:r>
        <w:rPr>
          <w:lang w:val="en-US"/>
        </w:rPr>
        <w:t>[45]</w:t>
      </w:r>
    </w:p>
    <w:p w14:paraId="4E6B2A6C" w14:textId="77777777" w:rsidR="008249C0" w:rsidRDefault="008249C0" w:rsidP="008249C0">
      <w:pPr>
        <w:jc w:val="center"/>
        <w:rPr>
          <w:lang w:val="en-US"/>
        </w:rPr>
      </w:pPr>
    </w:p>
    <w:p w14:paraId="00475604" w14:textId="77777777" w:rsidR="008249C0" w:rsidRDefault="008249C0" w:rsidP="008249C0">
      <w:r>
        <w:t xml:space="preserve">При прогнозуванні фінансової інформації довгострокові зв’язки грають важливу роль, тому однією з головних задач є забезпечення для моделі можливості їх встановлювати. Саме тому для використання в дипломній роботі було обрано модифікацію рекурентних нейронних мереж </w:t>
      </w:r>
      <w:r>
        <w:rPr>
          <w:lang w:val="en-US"/>
        </w:rPr>
        <w:t>– LSTM</w:t>
      </w:r>
      <w:r>
        <w:t xml:space="preserve">. Дана архітектура була представлена дослідниками Зеппом Хохрайтером та Юргеном Шмідхубером в 1997 році </w:t>
      </w:r>
      <w:r>
        <w:rPr>
          <w:lang w:val="en-US"/>
        </w:rPr>
        <w:t>[44]</w:t>
      </w:r>
      <w:r>
        <w:t xml:space="preserve"> і в подальшому багато разів була модернізована. </w:t>
      </w:r>
      <w:r>
        <w:rPr>
          <w:lang w:val="en-US"/>
        </w:rPr>
        <w:t xml:space="preserve">LSTM </w:t>
      </w:r>
      <w:r>
        <w:t xml:space="preserve">розроблені спеціально для стабільної роботи з довгостроковими залежностями. Мережа представляє собою ланцюг з модулей, кожен з яких має в собі чотири шари нейронної мережі, що взаємодіють один з одним особливим чином (рис. </w:t>
      </w:r>
      <w:r>
        <w:rPr>
          <w:lang w:val="en-US"/>
        </w:rPr>
        <w:t>3.8</w:t>
      </w:r>
      <w:r>
        <w:t>).</w:t>
      </w:r>
    </w:p>
    <w:p w14:paraId="4BBB96B1" w14:textId="77777777" w:rsidR="008249C0" w:rsidRDefault="008249C0" w:rsidP="008249C0"/>
    <w:p w14:paraId="7690E9D4" w14:textId="77777777" w:rsidR="008249C0" w:rsidRDefault="008249C0" w:rsidP="008249C0"/>
    <w:p w14:paraId="306756F6" w14:textId="77777777" w:rsidR="008249C0" w:rsidRDefault="008249C0" w:rsidP="008249C0">
      <w:pPr>
        <w:jc w:val="center"/>
      </w:pPr>
      <w:r w:rsidRPr="00BB0467">
        <w:rPr>
          <w:noProof/>
        </w:rPr>
        <w:drawing>
          <wp:inline distT="0" distB="0" distL="0" distR="0" wp14:anchorId="412DC630" wp14:editId="1418F35C">
            <wp:extent cx="5222875" cy="19837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37771" cy="1989378"/>
                    </a:xfrm>
                    <a:prstGeom prst="rect">
                      <a:avLst/>
                    </a:prstGeom>
                  </pic:spPr>
                </pic:pic>
              </a:graphicData>
            </a:graphic>
          </wp:inline>
        </w:drawing>
      </w:r>
    </w:p>
    <w:p w14:paraId="077FF968" w14:textId="77777777" w:rsidR="008249C0" w:rsidRDefault="008249C0" w:rsidP="008249C0">
      <w:pPr>
        <w:jc w:val="center"/>
        <w:rPr>
          <w:lang w:val="en-US"/>
        </w:rPr>
      </w:pPr>
      <w:r>
        <w:t xml:space="preserve">Рисунок </w:t>
      </w:r>
      <w:r>
        <w:rPr>
          <w:lang w:val="en-US"/>
        </w:rPr>
        <w:t>3.8</w:t>
      </w:r>
      <w:r>
        <w:t xml:space="preserve"> – Модуль, що повторюється, складається з 4 шарів </w:t>
      </w:r>
      <w:r>
        <w:rPr>
          <w:lang w:val="en-US"/>
        </w:rPr>
        <w:t>[46]</w:t>
      </w:r>
    </w:p>
    <w:p w14:paraId="538FBCAF" w14:textId="77777777" w:rsidR="008249C0" w:rsidRDefault="008249C0" w:rsidP="008249C0">
      <w:pPr>
        <w:ind w:firstLine="0"/>
      </w:pPr>
    </w:p>
    <w:p w14:paraId="4C465E5D" w14:textId="77777777" w:rsidR="008249C0" w:rsidRDefault="008249C0" w:rsidP="008249C0">
      <w:r>
        <w:lastRenderedPageBreak/>
        <w:t xml:space="preserve">В якості функцій активації в модулі </w:t>
      </w:r>
      <w:r>
        <w:rPr>
          <w:lang w:val="en-US"/>
        </w:rPr>
        <w:t xml:space="preserve">LSTM </w:t>
      </w:r>
      <w:r>
        <w:t xml:space="preserve">застосовано </w:t>
      </w:r>
      <w:r>
        <w:rPr>
          <w:lang w:val="en-US"/>
        </w:rPr>
        <w:t xml:space="preserve">[49] </w:t>
      </w:r>
      <w:r>
        <w:t xml:space="preserve">сигмоїду (формула </w:t>
      </w:r>
      <w:r>
        <w:rPr>
          <w:lang w:val="en-US"/>
        </w:rPr>
        <w:t>3.41</w:t>
      </w:r>
      <w:r>
        <w:t>):</w:t>
      </w:r>
    </w:p>
    <w:p w14:paraId="429EF8FE" w14:textId="77777777" w:rsidR="008249C0" w:rsidRDefault="008249C0" w:rsidP="008249C0"/>
    <w:p w14:paraId="67C2EEA1" w14:textId="77777777" w:rsidR="008249C0" w:rsidRPr="00483667" w:rsidRDefault="00526E1F" w:rsidP="008249C0">
      <m:oMathPara>
        <m:oMath>
          <m:eqArr>
            <m:eqArrPr>
              <m:maxDist m:val="1"/>
              <m:ctrlPr>
                <w:rPr>
                  <w:rFonts w:ascii="Cambria Math" w:hAnsi="Cambria Math"/>
                  <w:i/>
                  <w:lang w:val="en-US"/>
                </w:rPr>
              </m:ctrlPr>
            </m:eqArrPr>
            <m:e>
              <m:r>
                <w:rPr>
                  <w:rFonts w:ascii="Cambria Math" w:hAnsi="Cambria Math"/>
                </w:rPr>
                <m:t>σ</m:t>
              </m:r>
              <m:d>
                <m:dPr>
                  <m:ctrlPr>
                    <w:rPr>
                      <w:rFonts w:ascii="Cambria Math" w:hAnsi="Cambria Math"/>
                      <w:i/>
                    </w:rPr>
                  </m:ctrlPr>
                </m:dPr>
                <m:e>
                  <m:r>
                    <w:rPr>
                      <w:rFonts w:ascii="Cambria Math" w:hAnsi="Cambria Math"/>
                      <w:lang w:val="en-US"/>
                    </w:rPr>
                    <m:t>x</m:t>
                  </m:r>
                  <m:ctrlPr>
                    <w:rPr>
                      <w:rFonts w:ascii="Cambria Math" w:hAnsi="Cambria Math"/>
                      <w:i/>
                      <w:lang w:val="en-US"/>
                    </w:rPr>
                  </m:ctrlP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x</m:t>
                      </m:r>
                    </m:sup>
                  </m:sSup>
                </m:den>
              </m:f>
              <m:r>
                <w:rPr>
                  <w:rFonts w:ascii="Cambria Math" w:hAnsi="Cambria Math"/>
                  <w:lang w:val="en-US"/>
                </w:rPr>
                <m:t xml:space="preserve"> </m:t>
              </m:r>
              <m:r>
                <w:rPr>
                  <w:rFonts w:ascii="Cambria Math" w:hAnsi="Cambria Math"/>
                </w:rPr>
                <m:t>#</m:t>
              </m:r>
              <m:d>
                <m:dPr>
                  <m:ctrlPr>
                    <w:rPr>
                      <w:rFonts w:ascii="Cambria Math" w:hAnsi="Cambria Math"/>
                      <w:i/>
                      <w:lang w:val="en-US"/>
                    </w:rPr>
                  </m:ctrlPr>
                </m:dPr>
                <m:e>
                  <m:r>
                    <w:rPr>
                      <w:rFonts w:ascii="Cambria Math" w:hAnsi="Cambria Math"/>
                      <w:lang w:val="en-US"/>
                    </w:rPr>
                    <m:t>3.41</m:t>
                  </m:r>
                </m:e>
              </m:d>
              <m:ctrlPr>
                <w:rPr>
                  <w:rFonts w:ascii="Cambria Math" w:hAnsi="Cambria Math"/>
                  <w:i/>
                </w:rPr>
              </m:ctrlPr>
            </m:e>
          </m:eqArr>
        </m:oMath>
      </m:oMathPara>
    </w:p>
    <w:p w14:paraId="3C4985D5" w14:textId="77777777" w:rsidR="008249C0" w:rsidRPr="00483667" w:rsidRDefault="008249C0" w:rsidP="008249C0">
      <w:pPr>
        <w:rPr>
          <w:lang w:val="en-US"/>
        </w:rPr>
      </w:pPr>
    </w:p>
    <w:p w14:paraId="6BA01312" w14:textId="77777777" w:rsidR="008249C0" w:rsidRDefault="008249C0" w:rsidP="008249C0">
      <w:r>
        <w:t xml:space="preserve"> та гіперболічний тангенс (формула (</w:t>
      </w:r>
      <w:r>
        <w:rPr>
          <w:lang w:val="en-US"/>
        </w:rPr>
        <w:t>3.42</w:t>
      </w:r>
      <w:r>
        <w:t>):</w:t>
      </w:r>
    </w:p>
    <w:p w14:paraId="77087972" w14:textId="77777777" w:rsidR="008249C0" w:rsidRDefault="008249C0" w:rsidP="008249C0"/>
    <w:p w14:paraId="1B27F770" w14:textId="77777777" w:rsidR="008249C0" w:rsidRPr="00483667" w:rsidRDefault="00526E1F" w:rsidP="008249C0">
      <m:oMathPara>
        <m:oMath>
          <m:eqArr>
            <m:eqArrPr>
              <m:maxDist m:val="1"/>
              <m:ctrlPr>
                <w:rPr>
                  <w:rFonts w:ascii="Cambria Math" w:hAnsi="Cambria Math"/>
                  <w:i/>
                </w:rPr>
              </m:ctrlPr>
            </m:eqArrPr>
            <m:e>
              <m:func>
                <m:funcPr>
                  <m:ctrlPr>
                    <w:rPr>
                      <w:rFonts w:ascii="Cambria Math" w:hAnsi="Cambria Math"/>
                      <w:i/>
                    </w:rPr>
                  </m:ctrlPr>
                </m:funcPr>
                <m:fName>
                  <m:r>
                    <m:rPr>
                      <m:sty m:val="p"/>
                    </m:rPr>
                    <w:rPr>
                      <w:rFonts w:ascii="Cambria Math" w:hAnsi="Cambria Math"/>
                    </w:rPr>
                    <m:t>tanh</m:t>
                  </m:r>
                </m:fName>
                <m:e>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func>
              <m:r>
                <w:rPr>
                  <w:rFonts w:ascii="Cambria Math" w:hAnsi="Cambria Math"/>
                </w:rPr>
                <m:t xml:space="preserve"> #</m:t>
              </m:r>
              <m:d>
                <m:dPr>
                  <m:ctrlPr>
                    <w:rPr>
                      <w:rFonts w:ascii="Cambria Math" w:hAnsi="Cambria Math"/>
                      <w:i/>
                    </w:rPr>
                  </m:ctrlPr>
                </m:dPr>
                <m:e>
                  <m:r>
                    <w:rPr>
                      <w:rFonts w:ascii="Cambria Math" w:hAnsi="Cambria Math"/>
                    </w:rPr>
                    <m:t>3.42</m:t>
                  </m:r>
                </m:e>
              </m:d>
            </m:e>
          </m:eqArr>
        </m:oMath>
      </m:oMathPara>
    </w:p>
    <w:p w14:paraId="674C4240" w14:textId="77777777" w:rsidR="008249C0" w:rsidRPr="00483667" w:rsidRDefault="008249C0" w:rsidP="008249C0"/>
    <w:p w14:paraId="739684C9" w14:textId="77777777" w:rsidR="008249C0" w:rsidRDefault="008249C0" w:rsidP="008249C0">
      <w:r>
        <w:t xml:space="preserve">Ключовим компонентом </w:t>
      </w:r>
      <w:r>
        <w:rPr>
          <w:lang w:val="en-US"/>
        </w:rPr>
        <w:t xml:space="preserve">LSTM </w:t>
      </w:r>
      <w:r>
        <w:t xml:space="preserve">– це стан ячейки </w:t>
      </w:r>
      <w:r>
        <w:rPr>
          <w:lang w:val="en-US"/>
        </w:rPr>
        <w:t>(cell state)</w:t>
      </w:r>
      <w:r>
        <w:t xml:space="preserve">, що редставляє собою горизонтальну сполучну лінію, що проходить крізь весь ланцюг. Інформація переміщується по ньому всередині мережі (рис. </w:t>
      </w:r>
      <w:r>
        <w:rPr>
          <w:lang w:val="en-US"/>
        </w:rPr>
        <w:t>3.9</w:t>
      </w:r>
      <w:r>
        <w:t>).</w:t>
      </w:r>
    </w:p>
    <w:p w14:paraId="707116AA" w14:textId="77777777" w:rsidR="008249C0" w:rsidRDefault="008249C0" w:rsidP="008249C0"/>
    <w:p w14:paraId="3D7F7D81" w14:textId="77777777" w:rsidR="008249C0" w:rsidRDefault="008249C0" w:rsidP="008249C0">
      <w:pPr>
        <w:jc w:val="center"/>
      </w:pPr>
      <w:r w:rsidRPr="004A587D">
        <w:rPr>
          <w:noProof/>
        </w:rPr>
        <w:drawing>
          <wp:inline distT="0" distB="0" distL="0" distR="0" wp14:anchorId="1C3CD4AF" wp14:editId="64B80341">
            <wp:extent cx="5906875" cy="1824363"/>
            <wp:effectExtent l="0" t="0" r="0" b="4445"/>
            <wp:docPr id="3076" name="Picture 4">
              <a:extLst xmlns:a="http://schemas.openxmlformats.org/drawingml/2006/main">
                <a:ext uri="{FF2B5EF4-FFF2-40B4-BE49-F238E27FC236}">
                  <a16:creationId xmlns:a16="http://schemas.microsoft.com/office/drawing/2014/main" id="{A2AE6BF9-C8BD-4809-91E6-868617C9C2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6" name="Picture 4">
                      <a:extLst>
                        <a:ext uri="{FF2B5EF4-FFF2-40B4-BE49-F238E27FC236}">
                          <a16:creationId xmlns:a16="http://schemas.microsoft.com/office/drawing/2014/main" id="{A2AE6BF9-C8BD-4809-91E6-868617C9C237}"/>
                        </a:ext>
                      </a:extLst>
                    </pic:cNvPr>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06875" cy="1824363"/>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EFEA08B" w14:textId="77777777" w:rsidR="008249C0" w:rsidRDefault="008249C0" w:rsidP="008249C0">
      <w:pPr>
        <w:jc w:val="center"/>
        <w:rPr>
          <w:lang w:val="en-US"/>
        </w:rPr>
      </w:pPr>
      <w:r>
        <w:t xml:space="preserve">Рисунок </w:t>
      </w:r>
      <w:r>
        <w:rPr>
          <w:lang w:val="en-US"/>
        </w:rPr>
        <w:t>3.9</w:t>
      </w:r>
      <w:r>
        <w:t xml:space="preserve"> – Стан ячейки </w:t>
      </w:r>
      <w:r>
        <w:rPr>
          <w:lang w:val="en-US"/>
        </w:rPr>
        <w:t>(cell state)</w:t>
      </w:r>
      <w:r>
        <w:t xml:space="preserve"> – елемент модуля </w:t>
      </w:r>
      <w:r>
        <w:rPr>
          <w:lang w:val="en-US"/>
        </w:rPr>
        <w:t>LSTM [46]</w:t>
      </w:r>
    </w:p>
    <w:p w14:paraId="6961D6CD" w14:textId="77777777" w:rsidR="008249C0" w:rsidRDefault="008249C0" w:rsidP="008249C0">
      <w:pPr>
        <w:jc w:val="center"/>
        <w:rPr>
          <w:lang w:val="en-US"/>
        </w:rPr>
      </w:pPr>
    </w:p>
    <w:p w14:paraId="697A5C4C" w14:textId="77777777" w:rsidR="008249C0" w:rsidRDefault="008249C0" w:rsidP="008249C0">
      <w:pPr>
        <w:jc w:val="left"/>
      </w:pPr>
      <w:r w:rsidRPr="00D66C57">
        <w:t>Модуль LSTM складається з ячейки (cell) – частини пам’яті модуля і трьох регуляторів потоку інформації всередині модуля –вхідний вентиль (input gate), вихідний вентиль (output gate) і вентиль забування (forget gate)</w:t>
      </w:r>
      <w:r>
        <w:rPr>
          <w:lang w:val="en-US"/>
        </w:rPr>
        <w:t xml:space="preserve"> [44, 49]</w:t>
      </w:r>
      <w:r w:rsidRPr="00D66C57">
        <w:t>.</w:t>
      </w:r>
    </w:p>
    <w:p w14:paraId="1633CA0C" w14:textId="77777777" w:rsidR="008249C0" w:rsidRDefault="008249C0" w:rsidP="008249C0">
      <w:pPr>
        <w:jc w:val="left"/>
      </w:pPr>
      <w:r>
        <w:t>Розглянемо детальніше побудову та взаємодію всередині модуля.</w:t>
      </w:r>
    </w:p>
    <w:p w14:paraId="5BDADA31" w14:textId="77777777" w:rsidR="008249C0" w:rsidRDefault="008249C0" w:rsidP="008249C0">
      <w:pPr>
        <w:jc w:val="left"/>
      </w:pPr>
    </w:p>
    <w:p w14:paraId="75F16D9A" w14:textId="77777777" w:rsidR="008249C0" w:rsidRDefault="008249C0" w:rsidP="008249C0">
      <w:pPr>
        <w:jc w:val="left"/>
      </w:pPr>
    </w:p>
    <w:p w14:paraId="4A06AB0D" w14:textId="77777777" w:rsidR="008249C0" w:rsidRDefault="008249C0" w:rsidP="008249C0">
      <w:pPr>
        <w:jc w:val="left"/>
      </w:pPr>
    </w:p>
    <w:p w14:paraId="7CDCE02B" w14:textId="77777777" w:rsidR="008249C0" w:rsidRDefault="008249C0" w:rsidP="008249C0">
      <w:pPr>
        <w:pStyle w:val="3"/>
        <w:rPr>
          <w:lang w:val="en-US"/>
        </w:rPr>
      </w:pPr>
      <w:bookmarkStart w:id="39" w:name="_Toc74505770"/>
      <w:r>
        <w:rPr>
          <w:lang w:val="en-US"/>
        </w:rPr>
        <w:lastRenderedPageBreak/>
        <w:t>Forget gate layer</w:t>
      </w:r>
      <w:bookmarkEnd w:id="39"/>
    </w:p>
    <w:p w14:paraId="4090D8A4" w14:textId="77777777" w:rsidR="008249C0" w:rsidRDefault="008249C0" w:rsidP="008249C0">
      <w:pPr>
        <w:rPr>
          <w:lang w:val="en-US"/>
        </w:rPr>
      </w:pPr>
    </w:p>
    <w:p w14:paraId="0FD3F1B5" w14:textId="77777777" w:rsidR="008249C0" w:rsidRDefault="008249C0" w:rsidP="008249C0">
      <w:pPr>
        <w:rPr>
          <w:lang w:val="en-US"/>
        </w:rPr>
      </w:pPr>
    </w:p>
    <w:p w14:paraId="50EC7655" w14:textId="77777777" w:rsidR="008249C0" w:rsidRDefault="008249C0" w:rsidP="008249C0">
      <w:r>
        <w:rPr>
          <w:lang w:val="en-US"/>
        </w:rPr>
        <w:t>Forget gate layer</w:t>
      </w:r>
      <w:r>
        <w:t xml:space="preserve"> – шар фільтру забування з сігмоїдальною функцією активації</w:t>
      </w:r>
      <w:r>
        <w:rPr>
          <w:lang w:val="en-US"/>
        </w:rPr>
        <w:t xml:space="preserve"> (3.41). </w:t>
      </w:r>
      <w:r>
        <w:t>Призначений для того, щоб визначити яку інформацію слід видалити зі стану ячейки</w:t>
      </w:r>
      <w:r>
        <w:rPr>
          <w:lang w:val="en-US"/>
        </w:rPr>
        <w:t xml:space="preserve"> [44, 49]</w:t>
      </w:r>
      <w:r>
        <w:t xml:space="preserve">. Він приймає на вхід актуальну інформацію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lang w:val="en-US"/>
        </w:rPr>
        <w:t xml:space="preserve"> </w:t>
      </w:r>
      <w:r>
        <w:t xml:space="preserve">та результат роботи попереднього модуля </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t xml:space="preserve"> і повертає число в діапазоні </w:t>
      </w:r>
      <w:r>
        <w:rPr>
          <w:lang w:val="en-US"/>
        </w:rPr>
        <w:t>[0, 1]</w:t>
      </w:r>
      <w:r>
        <w:t xml:space="preserve"> для кожного числа зі стану ячейки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t xml:space="preserve"> (формула </w:t>
      </w:r>
      <w:r>
        <w:rPr>
          <w:lang w:val="en-US"/>
        </w:rPr>
        <w:t>3.43</w:t>
      </w:r>
      <w:r>
        <w:t xml:space="preserve">, рис. </w:t>
      </w:r>
      <w:r>
        <w:rPr>
          <w:lang w:val="en-US"/>
        </w:rPr>
        <w:t>3.10</w:t>
      </w:r>
      <w:r>
        <w:t>)</w:t>
      </w:r>
      <w:r>
        <w:rPr>
          <w:lang w:val="en-US"/>
        </w:rPr>
        <w:t>.</w:t>
      </w:r>
      <w:r>
        <w:t xml:space="preserve"> </w:t>
      </w:r>
    </w:p>
    <w:p w14:paraId="1A8482F5" w14:textId="77777777" w:rsidR="008249C0" w:rsidRDefault="008249C0" w:rsidP="008249C0"/>
    <w:p w14:paraId="68A0AFF1" w14:textId="77777777" w:rsidR="008249C0" w:rsidRPr="00CC32B6"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lang w:val="en-US"/>
                    </w:rPr>
                    <m:t>t</m:t>
                  </m:r>
                </m:sub>
              </m:sSub>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f</m:t>
                      </m:r>
                    </m:sub>
                  </m:sSub>
                </m:e>
              </m:d>
              <m:r>
                <w:rPr>
                  <w:rFonts w:ascii="Cambria Math" w:hAnsi="Cambria Math"/>
                </w:rPr>
                <m:t>#</m:t>
              </m:r>
              <m:d>
                <m:dPr>
                  <m:ctrlPr>
                    <w:rPr>
                      <w:rFonts w:ascii="Cambria Math" w:hAnsi="Cambria Math"/>
                      <w:i/>
                    </w:rPr>
                  </m:ctrlPr>
                </m:dPr>
                <m:e>
                  <m:r>
                    <w:rPr>
                      <w:rFonts w:ascii="Cambria Math" w:hAnsi="Cambria Math"/>
                    </w:rPr>
                    <m:t>3.43</m:t>
                  </m:r>
                </m:e>
              </m:d>
            </m:e>
          </m:eqArr>
        </m:oMath>
      </m:oMathPara>
    </w:p>
    <w:p w14:paraId="778AA091" w14:textId="77777777" w:rsidR="008249C0" w:rsidRDefault="008249C0" w:rsidP="008249C0"/>
    <w:p w14:paraId="1C3EC9B9" w14:textId="77777777" w:rsidR="008249C0" w:rsidRDefault="008249C0" w:rsidP="008249C0">
      <w:r>
        <w:t xml:space="preserve">де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t xml:space="preserve"> – вихідне значення</w:t>
      </w:r>
      <w:r>
        <w:rPr>
          <w:lang w:val="en-US"/>
        </w:rPr>
        <w:t xml:space="preserve"> </w:t>
      </w:r>
      <w:r>
        <w:t>шару фільтру забування;</w:t>
      </w:r>
    </w:p>
    <w:p w14:paraId="2FCD792D" w14:textId="77777777" w:rsidR="008249C0" w:rsidRDefault="00526E1F" w:rsidP="008249C0">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8249C0">
        <w:t xml:space="preserve"> – актуальна інформація на вхід;</w:t>
      </w:r>
    </w:p>
    <w:p w14:paraId="78AE8B4F" w14:textId="77777777" w:rsidR="008249C0" w:rsidRDefault="00526E1F" w:rsidP="008249C0">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8249C0">
        <w:t xml:space="preserve"> – результат роботи попереднього модуля;</w:t>
      </w:r>
    </w:p>
    <w:p w14:paraId="5B235F57" w14:textId="77777777" w:rsidR="008249C0" w:rsidRDefault="008249C0" w:rsidP="008249C0">
      <m:oMath>
        <m:r>
          <w:rPr>
            <w:rFonts w:ascii="Cambria Math" w:hAnsi="Cambria Math"/>
          </w:rPr>
          <m:t>σ</m:t>
        </m:r>
      </m:oMath>
      <w:r>
        <w:t xml:space="preserve"> – сигмоїдальна функція активації;</w:t>
      </w:r>
    </w:p>
    <w:p w14:paraId="770D805E" w14:textId="77777777" w:rsidR="008249C0" w:rsidRDefault="00526E1F" w:rsidP="008249C0">
      <m:oMath>
        <m:sSub>
          <m:sSubPr>
            <m:ctrlPr>
              <w:rPr>
                <w:rFonts w:ascii="Cambria Math" w:hAnsi="Cambria Math"/>
                <w:i/>
              </w:rPr>
            </m:ctrlPr>
          </m:sSubPr>
          <m:e>
            <m:r>
              <w:rPr>
                <w:rFonts w:ascii="Cambria Math" w:hAnsi="Cambria Math"/>
              </w:rPr>
              <m:t>W</m:t>
            </m:r>
          </m:e>
          <m:sub>
            <m:r>
              <w:rPr>
                <w:rFonts w:ascii="Cambria Math" w:hAnsi="Cambria Math"/>
              </w:rPr>
              <m:t>f</m:t>
            </m:r>
          </m:sub>
        </m:sSub>
      </m:oMath>
      <w:r w:rsidR="008249C0">
        <w:t xml:space="preserve"> –  вага входу</w:t>
      </w:r>
      <w:r w:rsidR="008249C0" w:rsidRPr="005F4BBA">
        <w:t xml:space="preserve"> </w:t>
      </w:r>
      <w:r w:rsidR="008249C0">
        <w:t>шару фільтру забування;</w:t>
      </w:r>
    </w:p>
    <w:p w14:paraId="5C028856" w14:textId="77777777" w:rsidR="008249C0" w:rsidRDefault="00526E1F" w:rsidP="008249C0">
      <m:oMath>
        <m:sSub>
          <m:sSubPr>
            <m:ctrlPr>
              <w:rPr>
                <w:rFonts w:ascii="Cambria Math" w:hAnsi="Cambria Math"/>
                <w:i/>
              </w:rPr>
            </m:ctrlPr>
          </m:sSubPr>
          <m:e>
            <m:r>
              <w:rPr>
                <w:rFonts w:ascii="Cambria Math" w:hAnsi="Cambria Math"/>
              </w:rPr>
              <m:t>b</m:t>
            </m:r>
          </m:e>
          <m:sub>
            <m:r>
              <w:rPr>
                <w:rFonts w:ascii="Cambria Math" w:hAnsi="Cambria Math"/>
              </w:rPr>
              <m:t>f</m:t>
            </m:r>
          </m:sub>
        </m:sSub>
      </m:oMath>
      <w:r w:rsidR="008249C0">
        <w:t xml:space="preserve"> – вага зміщення шару фільтру забування.</w:t>
      </w:r>
    </w:p>
    <w:p w14:paraId="6835448D" w14:textId="77777777" w:rsidR="008249C0" w:rsidRDefault="008249C0" w:rsidP="008249C0"/>
    <w:p w14:paraId="5E93B1FB" w14:textId="77777777" w:rsidR="008249C0" w:rsidRDefault="008249C0" w:rsidP="008249C0">
      <w:pPr>
        <w:jc w:val="center"/>
      </w:pPr>
      <w:r w:rsidRPr="00F1231F">
        <w:rPr>
          <w:noProof/>
        </w:rPr>
        <w:drawing>
          <wp:inline distT="0" distB="0" distL="0" distR="0" wp14:anchorId="0261D1F9" wp14:editId="7DC0EC82">
            <wp:extent cx="3009900" cy="19404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1721" cy="1954493"/>
                    </a:xfrm>
                    <a:prstGeom prst="rect">
                      <a:avLst/>
                    </a:prstGeom>
                  </pic:spPr>
                </pic:pic>
              </a:graphicData>
            </a:graphic>
          </wp:inline>
        </w:drawing>
      </w:r>
    </w:p>
    <w:p w14:paraId="631FE570" w14:textId="77777777" w:rsidR="008249C0" w:rsidRDefault="008249C0" w:rsidP="008249C0">
      <w:pPr>
        <w:jc w:val="center"/>
        <w:rPr>
          <w:lang w:val="en-US"/>
        </w:rPr>
      </w:pPr>
      <w:r>
        <w:t xml:space="preserve">Рисунок </w:t>
      </w:r>
      <w:r>
        <w:rPr>
          <w:lang w:val="en-US"/>
        </w:rPr>
        <w:t>3.10</w:t>
      </w:r>
      <w:r>
        <w:t xml:space="preserve"> – Шар фільтру забування </w:t>
      </w:r>
      <w:r>
        <w:rPr>
          <w:lang w:val="en-US"/>
        </w:rPr>
        <w:t>[46]</w:t>
      </w:r>
    </w:p>
    <w:p w14:paraId="59B1F22C" w14:textId="77777777" w:rsidR="008249C0" w:rsidRDefault="008249C0" w:rsidP="008249C0">
      <w:pPr>
        <w:jc w:val="center"/>
        <w:rPr>
          <w:lang w:val="en-US"/>
        </w:rPr>
      </w:pPr>
    </w:p>
    <w:p w14:paraId="1AA45ED3" w14:textId="77777777" w:rsidR="008249C0" w:rsidRDefault="008249C0" w:rsidP="008249C0">
      <w:pPr>
        <w:jc w:val="center"/>
        <w:rPr>
          <w:lang w:val="en-US"/>
        </w:rPr>
      </w:pPr>
    </w:p>
    <w:p w14:paraId="2ED67A27" w14:textId="77777777" w:rsidR="008249C0" w:rsidRDefault="008249C0" w:rsidP="008249C0">
      <w:pPr>
        <w:pStyle w:val="3"/>
        <w:rPr>
          <w:rFonts w:eastAsia="Calibri"/>
          <w:lang w:val="en-US"/>
        </w:rPr>
      </w:pPr>
      <w:bookmarkStart w:id="40" w:name="_Toc74505771"/>
      <w:r>
        <w:rPr>
          <w:rFonts w:eastAsia="Calibri"/>
          <w:lang w:val="en-US"/>
        </w:rPr>
        <w:lastRenderedPageBreak/>
        <w:t>Input layer gate</w:t>
      </w:r>
      <w:bookmarkEnd w:id="40"/>
    </w:p>
    <w:p w14:paraId="7518F82A" w14:textId="77777777" w:rsidR="008249C0" w:rsidRDefault="008249C0" w:rsidP="008249C0">
      <w:pPr>
        <w:rPr>
          <w:lang w:val="en-US"/>
        </w:rPr>
      </w:pPr>
    </w:p>
    <w:p w14:paraId="59F566D5" w14:textId="77777777" w:rsidR="008249C0" w:rsidRDefault="008249C0" w:rsidP="008249C0">
      <w:pPr>
        <w:rPr>
          <w:lang w:val="en-US"/>
        </w:rPr>
      </w:pPr>
    </w:p>
    <w:p w14:paraId="3676D1B8" w14:textId="77777777" w:rsidR="008249C0" w:rsidRDefault="008249C0" w:rsidP="008249C0">
      <w:r>
        <w:rPr>
          <w:lang w:val="en-US"/>
        </w:rPr>
        <w:t xml:space="preserve">Input layer gate – </w:t>
      </w:r>
      <w:r>
        <w:t xml:space="preserve">шар фільтру входу. Складається з двох частин: сигмоїдального та </w:t>
      </w:r>
      <w:r>
        <w:rPr>
          <w:lang w:val="en-US"/>
        </w:rPr>
        <w:t>tanh-</w:t>
      </w:r>
      <w:r>
        <w:t>шару</w:t>
      </w:r>
      <w:r>
        <w:rPr>
          <w:lang w:val="en-US"/>
        </w:rPr>
        <w:t xml:space="preserve"> [49]</w:t>
      </w:r>
      <w:r>
        <w:t xml:space="preserve">. Сигмоїдальний шар відповідає за значення, які необхідно оновити (формула </w:t>
      </w:r>
      <w:r>
        <w:rPr>
          <w:lang w:val="en-US"/>
        </w:rPr>
        <w:t>3.44</w:t>
      </w:r>
      <w:r>
        <w:t xml:space="preserve">), </w:t>
      </w:r>
      <w:r>
        <w:rPr>
          <w:lang w:val="en-US"/>
        </w:rPr>
        <w:t>Tanh-</w:t>
      </w:r>
      <w:r>
        <w:t xml:space="preserve">шар будує вектор значень </w:t>
      </w:r>
      <m:oMath>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oMath>
      <w:r>
        <w:t xml:space="preserve"> , які додаються до стану ячейки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t xml:space="preserve"> (формула </w:t>
      </w:r>
      <w:r>
        <w:rPr>
          <w:lang w:val="en-US"/>
        </w:rPr>
        <w:t>3.45</w:t>
      </w:r>
      <w:r>
        <w:t xml:space="preserve">). Принцип проілюстровано на рисунку </w:t>
      </w:r>
      <w:r>
        <w:rPr>
          <w:lang w:val="en-US"/>
        </w:rPr>
        <w:t>3.11</w:t>
      </w:r>
      <w:r>
        <w:t>.</w:t>
      </w:r>
    </w:p>
    <w:p w14:paraId="07585F9B" w14:textId="77777777" w:rsidR="008249C0" w:rsidRDefault="008249C0" w:rsidP="008249C0"/>
    <w:p w14:paraId="64587607" w14:textId="77777777" w:rsidR="008249C0" w:rsidRPr="006372CB"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m:t>
                          </m:r>
                          <m:r>
                            <w:rPr>
                              <w:rFonts w:ascii="Cambria Math" w:hAnsi="Cambria Math"/>
                              <w:lang w:val="en-US"/>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3.44</m:t>
                  </m:r>
                </m:e>
              </m:d>
            </m:e>
          </m:eqArr>
        </m:oMath>
      </m:oMathPara>
    </w:p>
    <w:p w14:paraId="30B4D7A4" w14:textId="77777777" w:rsidR="008249C0" w:rsidRDefault="008249C0" w:rsidP="008249C0">
      <w:pPr>
        <w:rPr>
          <w:lang w:val="en-US"/>
        </w:rPr>
      </w:pPr>
    </w:p>
    <w:p w14:paraId="24C1740A" w14:textId="77777777" w:rsidR="008249C0" w:rsidRPr="006372CB" w:rsidRDefault="00526E1F" w:rsidP="008249C0">
      <m:oMathPara>
        <m:oMath>
          <m:eqArr>
            <m:eqArrPr>
              <m:maxDist m:val="1"/>
              <m:ctrlPr>
                <w:rPr>
                  <w:rFonts w:ascii="Cambria Math" w:hAnsi="Cambria Math"/>
                  <w:i/>
                  <w:lang w:val="en-US"/>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ctrlPr>
                    <w:rPr>
                      <w:rFonts w:ascii="Cambria Math" w:hAnsi="Cambria Math"/>
                      <w:i/>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C</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h</m:t>
                              </m:r>
                            </m:e>
                            <m:sub>
                              <m:r>
                                <w:rPr>
                                  <w:rFonts w:ascii="Cambria Math" w:hAnsi="Cambria Math"/>
                                </w:rPr>
                                <m:t>t-</m:t>
                              </m:r>
                              <m:r>
                                <w:rPr>
                                  <w:rFonts w:ascii="Cambria Math" w:hAnsi="Cambria Math"/>
                                  <w:lang w:val="en-US"/>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C</m:t>
                          </m:r>
                        </m:sub>
                      </m:sSub>
                    </m:e>
                  </m:d>
                </m:e>
              </m:func>
              <m:r>
                <w:rPr>
                  <w:rFonts w:ascii="Cambria Math" w:hAnsi="Cambria Math"/>
                  <w:lang w:val="en-US"/>
                </w:rPr>
                <m:t xml:space="preserve"> </m:t>
              </m:r>
              <m:r>
                <w:rPr>
                  <w:rFonts w:ascii="Cambria Math" w:hAnsi="Cambria Math"/>
                </w:rPr>
                <m:t>#</m:t>
              </m:r>
              <m:d>
                <m:dPr>
                  <m:ctrlPr>
                    <w:rPr>
                      <w:rFonts w:ascii="Cambria Math" w:hAnsi="Cambria Math"/>
                      <w:i/>
                      <w:lang w:val="en-US"/>
                    </w:rPr>
                  </m:ctrlPr>
                </m:dPr>
                <m:e>
                  <m:r>
                    <w:rPr>
                      <w:rFonts w:ascii="Cambria Math" w:hAnsi="Cambria Math"/>
                      <w:lang w:val="en-US"/>
                    </w:rPr>
                    <m:t>3.45</m:t>
                  </m:r>
                </m:e>
              </m:d>
              <m:ctrlPr>
                <w:rPr>
                  <w:rFonts w:ascii="Cambria Math" w:hAnsi="Cambria Math"/>
                  <w:i/>
                </w:rPr>
              </m:ctrlPr>
            </m:e>
          </m:eqArr>
        </m:oMath>
      </m:oMathPara>
    </w:p>
    <w:p w14:paraId="2C8D65B9" w14:textId="77777777" w:rsidR="008249C0" w:rsidRPr="006372CB" w:rsidRDefault="008249C0" w:rsidP="008249C0">
      <w:pPr>
        <w:rPr>
          <w:lang w:val="en-US"/>
        </w:rPr>
      </w:pPr>
    </w:p>
    <w:p w14:paraId="478425A0" w14:textId="77777777" w:rsidR="008249C0" w:rsidRDefault="008249C0" w:rsidP="008249C0">
      <w:r>
        <w:t xml:space="preserve">де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 вихідне значення сигмоїдального шару;</w:t>
      </w:r>
    </w:p>
    <w:p w14:paraId="33A4468A" w14:textId="77777777" w:rsidR="008249C0" w:rsidRDefault="00526E1F" w:rsidP="008249C0">
      <m:oMath>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oMath>
      <w:r w:rsidR="008249C0">
        <w:t xml:space="preserve"> – вихідне значення </w:t>
      </w:r>
      <w:r w:rsidR="008249C0">
        <w:rPr>
          <w:lang w:val="en-US"/>
        </w:rPr>
        <w:t>Tanh-</w:t>
      </w:r>
      <w:r w:rsidR="008249C0">
        <w:t>шару;</w:t>
      </w:r>
    </w:p>
    <w:p w14:paraId="4032E6B0" w14:textId="77777777" w:rsidR="008249C0" w:rsidRDefault="008249C0" w:rsidP="008249C0">
      <m:oMath>
        <m:r>
          <w:rPr>
            <w:rFonts w:ascii="Cambria Math" w:hAnsi="Cambria Math"/>
          </w:rPr>
          <m:t>σ</m:t>
        </m:r>
      </m:oMath>
      <w:r>
        <w:t xml:space="preserve"> – сигмоїдальна функція активації;</w:t>
      </w:r>
    </w:p>
    <w:p w14:paraId="7BC8BD82" w14:textId="77777777" w:rsidR="008249C0" w:rsidRDefault="00526E1F" w:rsidP="008249C0">
      <m:oMath>
        <m:sSub>
          <m:sSubPr>
            <m:ctrlPr>
              <w:rPr>
                <w:rFonts w:ascii="Cambria Math" w:hAnsi="Cambria Math"/>
                <w:i/>
              </w:rPr>
            </m:ctrlPr>
          </m:sSubPr>
          <m:e>
            <m:r>
              <w:rPr>
                <w:rFonts w:ascii="Cambria Math" w:hAnsi="Cambria Math"/>
              </w:rPr>
              <m:t>W</m:t>
            </m:r>
          </m:e>
          <m:sub>
            <m:r>
              <w:rPr>
                <w:rFonts w:ascii="Cambria Math" w:hAnsi="Cambria Math"/>
              </w:rPr>
              <m:t>і</m:t>
            </m:r>
          </m:sub>
        </m:sSub>
      </m:oMath>
      <w:r w:rsidR="008249C0">
        <w:t xml:space="preserve"> –  вага входу сигмоїдального шару фільтру входу;</w:t>
      </w:r>
    </w:p>
    <w:p w14:paraId="5F1B20AE" w14:textId="77777777" w:rsidR="008249C0" w:rsidRDefault="00526E1F" w:rsidP="008249C0">
      <m:oMath>
        <m:sSub>
          <m:sSubPr>
            <m:ctrlPr>
              <w:rPr>
                <w:rFonts w:ascii="Cambria Math" w:hAnsi="Cambria Math"/>
                <w:i/>
              </w:rPr>
            </m:ctrlPr>
          </m:sSubPr>
          <m:e>
            <m:r>
              <w:rPr>
                <w:rFonts w:ascii="Cambria Math" w:hAnsi="Cambria Math"/>
              </w:rPr>
              <m:t>b</m:t>
            </m:r>
          </m:e>
          <m:sub>
            <m:r>
              <w:rPr>
                <w:rFonts w:ascii="Cambria Math" w:hAnsi="Cambria Math"/>
              </w:rPr>
              <m:t>i</m:t>
            </m:r>
          </m:sub>
        </m:sSub>
      </m:oMath>
      <w:r w:rsidR="008249C0">
        <w:t xml:space="preserve"> – вага зміщення</w:t>
      </w:r>
      <w:r w:rsidR="008249C0" w:rsidRPr="00970064">
        <w:t xml:space="preserve"> </w:t>
      </w:r>
      <w:r w:rsidR="008249C0">
        <w:t>сигмоїдального шару фільтру входу;</w:t>
      </w:r>
    </w:p>
    <w:p w14:paraId="2EC1A82D" w14:textId="77777777" w:rsidR="008249C0" w:rsidRDefault="00526E1F" w:rsidP="008249C0">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8249C0">
        <w:t xml:space="preserve"> – актуальна інформація на вхід;</w:t>
      </w:r>
    </w:p>
    <w:p w14:paraId="565D8E94" w14:textId="77777777" w:rsidR="008249C0" w:rsidRDefault="00526E1F" w:rsidP="008249C0">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8249C0">
        <w:t xml:space="preserve"> – результат роботи попереднього модуля;</w:t>
      </w:r>
    </w:p>
    <w:p w14:paraId="5E33A180" w14:textId="77777777" w:rsidR="008249C0" w:rsidRDefault="00526E1F" w:rsidP="008249C0">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C</m:t>
            </m:r>
          </m:sub>
        </m:sSub>
      </m:oMath>
      <w:r w:rsidR="008249C0">
        <w:t xml:space="preserve"> – вага входу </w:t>
      </w:r>
      <w:r w:rsidR="008249C0">
        <w:rPr>
          <w:lang w:val="en-US"/>
        </w:rPr>
        <w:t>Tanh-</w:t>
      </w:r>
      <w:r w:rsidR="008249C0">
        <w:t>шару</w:t>
      </w:r>
      <w:r w:rsidR="008249C0" w:rsidRPr="00970064">
        <w:t xml:space="preserve"> </w:t>
      </w:r>
      <w:r w:rsidR="008249C0">
        <w:t>фільтру входу;</w:t>
      </w:r>
    </w:p>
    <w:p w14:paraId="7DC78E41" w14:textId="77777777" w:rsidR="008249C0" w:rsidRDefault="00526E1F" w:rsidP="008249C0">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C</m:t>
            </m:r>
          </m:sub>
        </m:sSub>
      </m:oMath>
      <w:r w:rsidR="008249C0">
        <w:t xml:space="preserve"> – вага зміщення</w:t>
      </w:r>
      <w:r w:rsidR="008249C0" w:rsidRPr="00970064">
        <w:rPr>
          <w:lang w:val="en-US"/>
        </w:rPr>
        <w:t xml:space="preserve"> </w:t>
      </w:r>
      <w:r w:rsidR="008249C0">
        <w:rPr>
          <w:lang w:val="en-US"/>
        </w:rPr>
        <w:t>Tanh-</w:t>
      </w:r>
      <w:r w:rsidR="008249C0">
        <w:t>шару</w:t>
      </w:r>
      <w:r w:rsidR="008249C0" w:rsidRPr="00970064">
        <w:t xml:space="preserve"> </w:t>
      </w:r>
      <w:r w:rsidR="008249C0">
        <w:t>фільтру входу.</w:t>
      </w:r>
    </w:p>
    <w:p w14:paraId="6BA93CE3" w14:textId="77777777" w:rsidR="008249C0" w:rsidRDefault="008249C0" w:rsidP="008249C0"/>
    <w:p w14:paraId="5691B23F" w14:textId="77777777" w:rsidR="008249C0" w:rsidRDefault="008249C0" w:rsidP="008249C0">
      <w:pPr>
        <w:jc w:val="center"/>
      </w:pPr>
      <w:r w:rsidRPr="00970064">
        <w:rPr>
          <w:noProof/>
        </w:rPr>
        <w:lastRenderedPageBreak/>
        <w:drawing>
          <wp:inline distT="0" distB="0" distL="0" distR="0" wp14:anchorId="6D3E3A20" wp14:editId="0748DAFC">
            <wp:extent cx="3543300" cy="233132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46009" cy="2333104"/>
                    </a:xfrm>
                    <a:prstGeom prst="rect">
                      <a:avLst/>
                    </a:prstGeom>
                  </pic:spPr>
                </pic:pic>
              </a:graphicData>
            </a:graphic>
          </wp:inline>
        </w:drawing>
      </w:r>
    </w:p>
    <w:p w14:paraId="2E6FF660" w14:textId="77777777" w:rsidR="008249C0" w:rsidRDefault="008249C0" w:rsidP="008249C0">
      <w:pPr>
        <w:jc w:val="center"/>
        <w:rPr>
          <w:lang w:val="en-US"/>
        </w:rPr>
      </w:pPr>
      <w:r>
        <w:t xml:space="preserve">Рисунок </w:t>
      </w:r>
      <w:r>
        <w:rPr>
          <w:lang w:val="en-US"/>
        </w:rPr>
        <w:t>3.11</w:t>
      </w:r>
      <w:r>
        <w:t xml:space="preserve"> - Шар фільтру входу </w:t>
      </w:r>
      <w:r>
        <w:rPr>
          <w:lang w:val="en-US"/>
        </w:rPr>
        <w:t>[46]</w:t>
      </w:r>
    </w:p>
    <w:p w14:paraId="184B9266" w14:textId="77777777" w:rsidR="008249C0" w:rsidRDefault="008249C0" w:rsidP="008249C0">
      <w:pPr>
        <w:jc w:val="center"/>
        <w:rPr>
          <w:lang w:val="en-US"/>
        </w:rPr>
      </w:pPr>
    </w:p>
    <w:p w14:paraId="263C1E82" w14:textId="77777777" w:rsidR="008249C0" w:rsidRDefault="008249C0" w:rsidP="008249C0">
      <w:pPr>
        <w:jc w:val="center"/>
        <w:rPr>
          <w:lang w:val="en-US"/>
        </w:rPr>
      </w:pPr>
    </w:p>
    <w:p w14:paraId="6B6B37B1" w14:textId="77777777" w:rsidR="008249C0" w:rsidRDefault="008249C0" w:rsidP="008249C0">
      <w:pPr>
        <w:pStyle w:val="3"/>
      </w:pPr>
      <w:bookmarkStart w:id="41" w:name="_Toc74505772"/>
      <w:r>
        <w:t>Оновлення стану ячейки</w:t>
      </w:r>
      <w:bookmarkEnd w:id="41"/>
    </w:p>
    <w:p w14:paraId="0B4472AC" w14:textId="77777777" w:rsidR="008249C0" w:rsidRDefault="008249C0" w:rsidP="008249C0"/>
    <w:p w14:paraId="5BEFDD37" w14:textId="77777777" w:rsidR="008249C0" w:rsidRPr="00F97174" w:rsidRDefault="008249C0" w:rsidP="008249C0"/>
    <w:p w14:paraId="1C0671AE" w14:textId="77777777" w:rsidR="008249C0" w:rsidRDefault="008249C0" w:rsidP="008249C0">
      <w:r>
        <w:t xml:space="preserve">При зміні старого стану ячейки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Pr>
          <w:lang w:val="en-US"/>
        </w:rPr>
        <w:t xml:space="preserve"> </w:t>
      </w:r>
      <w:r>
        <w:t xml:space="preserve">на новий стан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t xml:space="preserve">, відбувається послідовно множення старого значення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Pr>
          <w:lang w:val="en-US"/>
        </w:rPr>
        <w:t xml:space="preserve"> </w:t>
      </w:r>
      <w:r>
        <w:t>на вихідне значення</w:t>
      </w:r>
      <w:r>
        <w:rPr>
          <w:lang w:val="en-US"/>
        </w:rPr>
        <w:t xml:space="preserve"> </w:t>
      </w:r>
      <w:r>
        <w:t xml:space="preserve">шару фільтру забування </w:t>
      </w:r>
      <m:oMath>
        <m:sSub>
          <m:sSubPr>
            <m:ctrlPr>
              <w:rPr>
                <w:rFonts w:ascii="Cambria Math" w:hAnsi="Cambria Math"/>
                <w:i/>
              </w:rPr>
            </m:ctrlPr>
          </m:sSubPr>
          <m:e>
            <m:r>
              <w:rPr>
                <w:rFonts w:ascii="Cambria Math" w:hAnsi="Cambria Math"/>
              </w:rPr>
              <m:t>f</m:t>
            </m:r>
          </m:e>
          <m:sub>
            <m:r>
              <w:rPr>
                <w:rFonts w:ascii="Cambria Math" w:hAnsi="Cambria Math"/>
              </w:rPr>
              <m:t>t</m:t>
            </m:r>
          </m:sub>
        </m:sSub>
      </m:oMath>
      <w:r>
        <w:t xml:space="preserve"> та додання виходу шару фільтру входу, яке обчислюється як </w:t>
      </w: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oMath>
      <w:r>
        <w:t xml:space="preserve"> (формула </w:t>
      </w:r>
      <w:r>
        <w:rPr>
          <w:lang w:val="en-US"/>
        </w:rPr>
        <w:t>3.46</w:t>
      </w:r>
      <w:r>
        <w:t>).</w:t>
      </w:r>
      <w:r>
        <w:rPr>
          <w:lang w:val="ru-RU"/>
        </w:rPr>
        <w:t xml:space="preserve"> Таким чином </w:t>
      </w:r>
      <w:r>
        <w:t xml:space="preserve">отримується нове значення стану ячейки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Pr>
          <w:lang w:val="en-US"/>
        </w:rPr>
        <w:t xml:space="preserve"> [49]</w:t>
      </w:r>
      <w:r>
        <w:t>. Схематично процес показано на рис.</w:t>
      </w:r>
      <w:r>
        <w:rPr>
          <w:lang w:val="en-US"/>
        </w:rPr>
        <w:t xml:space="preserve"> 3.12</w:t>
      </w:r>
      <w:r>
        <w:t>.</w:t>
      </w:r>
    </w:p>
    <w:p w14:paraId="3E43ECDD" w14:textId="77777777" w:rsidR="008249C0" w:rsidRDefault="008249C0" w:rsidP="008249C0"/>
    <w:p w14:paraId="4EE2AD28" w14:textId="77777777" w:rsidR="008249C0" w:rsidRPr="00CA363E"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lang w:val="en-US"/>
                        </w:rPr>
                        <m:t>C</m:t>
                      </m:r>
                    </m:e>
                  </m:acc>
                </m:e>
                <m:sub>
                  <m:r>
                    <w:rPr>
                      <w:rFonts w:ascii="Cambria Math" w:hAnsi="Cambria Math"/>
                    </w:rPr>
                    <m:t>t</m:t>
                  </m:r>
                </m:sub>
              </m:sSub>
              <m:r>
                <w:rPr>
                  <w:rFonts w:ascii="Cambria Math" w:hAnsi="Cambria Math"/>
                </w:rPr>
                <m:t xml:space="preserve"> #</m:t>
              </m:r>
              <m:d>
                <m:dPr>
                  <m:ctrlPr>
                    <w:rPr>
                      <w:rFonts w:ascii="Cambria Math" w:hAnsi="Cambria Math"/>
                      <w:i/>
                    </w:rPr>
                  </m:ctrlPr>
                </m:dPr>
                <m:e>
                  <m:r>
                    <w:rPr>
                      <w:rFonts w:ascii="Cambria Math" w:hAnsi="Cambria Math"/>
                    </w:rPr>
                    <m:t>3.46</m:t>
                  </m:r>
                </m:e>
              </m:d>
            </m:e>
          </m:eqArr>
        </m:oMath>
      </m:oMathPara>
    </w:p>
    <w:p w14:paraId="6919AD52" w14:textId="77777777" w:rsidR="008249C0" w:rsidRDefault="008249C0" w:rsidP="008249C0"/>
    <w:p w14:paraId="191B222B" w14:textId="77777777" w:rsidR="008249C0" w:rsidRDefault="008249C0" w:rsidP="008249C0"/>
    <w:p w14:paraId="40FA9D5E" w14:textId="77777777" w:rsidR="008249C0" w:rsidRDefault="008249C0" w:rsidP="008249C0">
      <w:pPr>
        <w:jc w:val="center"/>
      </w:pPr>
      <w:r w:rsidRPr="00CA363E">
        <w:rPr>
          <w:noProof/>
        </w:rPr>
        <w:lastRenderedPageBreak/>
        <w:drawing>
          <wp:inline distT="0" distB="0" distL="0" distR="0" wp14:anchorId="1105A4AE" wp14:editId="208B645B">
            <wp:extent cx="3600450" cy="238491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05120" cy="2388007"/>
                    </a:xfrm>
                    <a:prstGeom prst="rect">
                      <a:avLst/>
                    </a:prstGeom>
                  </pic:spPr>
                </pic:pic>
              </a:graphicData>
            </a:graphic>
          </wp:inline>
        </w:drawing>
      </w:r>
    </w:p>
    <w:p w14:paraId="6973FF81" w14:textId="77777777" w:rsidR="008249C0" w:rsidRDefault="008249C0" w:rsidP="008249C0">
      <w:pPr>
        <w:jc w:val="center"/>
        <w:rPr>
          <w:lang w:val="en-US"/>
        </w:rPr>
      </w:pPr>
      <w:r>
        <w:t xml:space="preserve">Рисунок </w:t>
      </w:r>
      <w:r>
        <w:rPr>
          <w:lang w:val="en-US"/>
        </w:rPr>
        <w:t>3.12</w:t>
      </w:r>
      <w:r>
        <w:t xml:space="preserve"> – Оновлення стану ячейки </w:t>
      </w:r>
      <w:r>
        <w:rPr>
          <w:lang w:val="en-US"/>
        </w:rPr>
        <w:t>[46]</w:t>
      </w:r>
    </w:p>
    <w:p w14:paraId="221DE855" w14:textId="77777777" w:rsidR="008249C0" w:rsidRDefault="008249C0" w:rsidP="008249C0">
      <w:pPr>
        <w:jc w:val="center"/>
        <w:rPr>
          <w:lang w:val="en-US"/>
        </w:rPr>
      </w:pPr>
    </w:p>
    <w:p w14:paraId="7066D101" w14:textId="77777777" w:rsidR="008249C0" w:rsidRDefault="008249C0" w:rsidP="008249C0">
      <w:pPr>
        <w:jc w:val="center"/>
        <w:rPr>
          <w:lang w:val="en-US"/>
        </w:rPr>
      </w:pPr>
    </w:p>
    <w:p w14:paraId="336D022F" w14:textId="77777777" w:rsidR="008249C0" w:rsidRDefault="008249C0" w:rsidP="008249C0">
      <w:pPr>
        <w:jc w:val="center"/>
        <w:rPr>
          <w:lang w:val="en-US"/>
        </w:rPr>
      </w:pPr>
    </w:p>
    <w:p w14:paraId="77F9916C" w14:textId="77777777" w:rsidR="008249C0" w:rsidRDefault="008249C0" w:rsidP="008249C0">
      <w:pPr>
        <w:pStyle w:val="3"/>
        <w:rPr>
          <w:rFonts w:eastAsia="Calibri"/>
          <w:lang w:val="en-US"/>
        </w:rPr>
      </w:pPr>
      <w:bookmarkStart w:id="42" w:name="_Toc74505773"/>
      <w:r>
        <w:rPr>
          <w:rFonts w:eastAsia="Calibri"/>
          <w:lang w:val="en-US"/>
        </w:rPr>
        <w:t>Output gate layer</w:t>
      </w:r>
      <w:bookmarkEnd w:id="42"/>
    </w:p>
    <w:p w14:paraId="3C4CDFF5" w14:textId="77777777" w:rsidR="008249C0" w:rsidRDefault="008249C0" w:rsidP="008249C0">
      <w:pPr>
        <w:rPr>
          <w:lang w:val="en-US"/>
        </w:rPr>
      </w:pPr>
    </w:p>
    <w:p w14:paraId="6C38A06E" w14:textId="77777777" w:rsidR="008249C0" w:rsidRPr="003A36D5" w:rsidRDefault="008249C0" w:rsidP="008249C0">
      <w:pPr>
        <w:rPr>
          <w:lang w:val="en-US"/>
        </w:rPr>
      </w:pPr>
    </w:p>
    <w:p w14:paraId="536F816A" w14:textId="77777777" w:rsidR="008249C0" w:rsidRDefault="008249C0" w:rsidP="008249C0">
      <w:r>
        <w:t>Шар фільтру виходу відповідає за значення, яке отримується в результаті роботи модуля нейронної мережі</w:t>
      </w:r>
      <w:r>
        <w:rPr>
          <w:lang w:val="en-US"/>
        </w:rPr>
        <w:t xml:space="preserve"> [49]</w:t>
      </w:r>
      <w:r>
        <w:t xml:space="preserve">. Вихідні дані базуються на додатку (формула </w:t>
      </w:r>
      <w:r>
        <w:rPr>
          <w:lang w:val="en-US"/>
        </w:rPr>
        <w:t>3.47</w:t>
      </w:r>
      <w:r>
        <w:t xml:space="preserve">) стану ячейки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t xml:space="preserve">, обробленому функцією активації </w:t>
      </w:r>
      <w:r>
        <w:rPr>
          <w:lang w:val="en-US"/>
        </w:rPr>
        <w:t>tanh</w:t>
      </w:r>
      <w:r>
        <w:t xml:space="preserve"> з вихідними значеннями </w:t>
      </w:r>
      <w:r>
        <w:rPr>
          <w:lang w:val="en-US"/>
        </w:rPr>
        <w:t>[-1; 1]</w:t>
      </w:r>
      <w:r>
        <w:t xml:space="preserve">, та сигмоїдального шару </w:t>
      </w:r>
      <m:oMath>
        <m:sSub>
          <m:sSubPr>
            <m:ctrlPr>
              <w:rPr>
                <w:rFonts w:ascii="Cambria Math" w:hAnsi="Cambria Math"/>
                <w:i/>
              </w:rPr>
            </m:ctrlPr>
          </m:sSubPr>
          <m:e>
            <m:r>
              <w:rPr>
                <w:rFonts w:ascii="Cambria Math" w:hAnsi="Cambria Math"/>
              </w:rPr>
              <m:t>o</m:t>
            </m:r>
          </m:e>
          <m:sub>
            <m:r>
              <w:rPr>
                <w:rFonts w:ascii="Cambria Math" w:hAnsi="Cambria Math"/>
              </w:rPr>
              <m:t>t</m:t>
            </m:r>
          </m:sub>
        </m:sSub>
      </m:oMath>
      <w:r>
        <w:t xml:space="preserve"> (формула </w:t>
      </w:r>
      <w:r>
        <w:rPr>
          <w:lang w:val="en-US"/>
        </w:rPr>
        <w:t>3.48</w:t>
      </w:r>
      <w:r>
        <w:t>), який вирішує, яку інформацію виводити зі стану ячейки.</w:t>
      </w:r>
    </w:p>
    <w:p w14:paraId="77C4973F" w14:textId="77777777" w:rsidR="008249C0" w:rsidRDefault="008249C0" w:rsidP="008249C0"/>
    <w:p w14:paraId="4BEB40A0" w14:textId="77777777" w:rsidR="008249C0" w:rsidRPr="00D00F81"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 xml:space="preserve"> + </m:t>
                  </m:r>
                  <m:sSub>
                    <m:sSubPr>
                      <m:ctrlPr>
                        <w:rPr>
                          <w:rFonts w:ascii="Cambria Math" w:hAnsi="Cambria Math"/>
                          <w:i/>
                        </w:rPr>
                      </m:ctrlPr>
                    </m:sSubPr>
                    <m:e>
                      <m:r>
                        <w:rPr>
                          <w:rFonts w:ascii="Cambria Math" w:hAnsi="Cambria Math"/>
                        </w:rPr>
                        <m:t>b</m:t>
                      </m:r>
                    </m:e>
                    <m:sub>
                      <m:r>
                        <w:rPr>
                          <w:rFonts w:ascii="Cambria Math" w:hAnsi="Cambria Math"/>
                        </w:rPr>
                        <m:t>o</m:t>
                      </m:r>
                    </m:sub>
                  </m:sSub>
                </m:e>
              </m:d>
              <m:r>
                <w:rPr>
                  <w:rFonts w:ascii="Cambria Math" w:hAnsi="Cambria Math"/>
                </w:rPr>
                <m:t>#</m:t>
              </m:r>
              <m:d>
                <m:dPr>
                  <m:ctrlPr>
                    <w:rPr>
                      <w:rFonts w:ascii="Cambria Math" w:hAnsi="Cambria Math"/>
                      <w:i/>
                    </w:rPr>
                  </m:ctrlPr>
                </m:dPr>
                <m:e>
                  <m:r>
                    <w:rPr>
                      <w:rFonts w:ascii="Cambria Math" w:hAnsi="Cambria Math"/>
                    </w:rPr>
                    <m:t>3.47</m:t>
                  </m:r>
                </m:e>
              </m:d>
            </m:e>
          </m:eqArr>
        </m:oMath>
      </m:oMathPara>
    </w:p>
    <w:p w14:paraId="1B1B13F7" w14:textId="77777777" w:rsidR="008249C0" w:rsidRDefault="008249C0" w:rsidP="008249C0"/>
    <w:p w14:paraId="78D9BC66" w14:textId="77777777" w:rsidR="008249C0" w:rsidRPr="00D00F81"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func>
                <m:funcPr>
                  <m:ctrlPr>
                    <w:rPr>
                      <w:rFonts w:ascii="Cambria Math" w:hAnsi="Cambria Math"/>
                      <w:i/>
                    </w:rPr>
                  </m:ctrlPr>
                </m:funcPr>
                <m:fName>
                  <m:r>
                    <m:rPr>
                      <m:sty m:val="p"/>
                    </m:rPr>
                    <w:rPr>
                      <w:rFonts w:ascii="Cambria Math" w:hAnsi="Cambria Math"/>
                    </w:rPr>
                    <m:t>tanh</m:t>
                  </m:r>
                </m:fName>
                <m:e>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t</m:t>
                          </m:r>
                        </m:sub>
                      </m:sSub>
                    </m:e>
                  </m:d>
                </m:e>
              </m:func>
              <m:r>
                <w:rPr>
                  <w:rFonts w:ascii="Cambria Math" w:hAnsi="Cambria Math"/>
                </w:rPr>
                <m:t>#</m:t>
              </m:r>
              <m:d>
                <m:dPr>
                  <m:ctrlPr>
                    <w:rPr>
                      <w:rFonts w:ascii="Cambria Math" w:hAnsi="Cambria Math"/>
                      <w:i/>
                    </w:rPr>
                  </m:ctrlPr>
                </m:dPr>
                <m:e>
                  <m:r>
                    <w:rPr>
                      <w:rFonts w:ascii="Cambria Math" w:hAnsi="Cambria Math"/>
                    </w:rPr>
                    <m:t>3.48</m:t>
                  </m:r>
                </m:e>
              </m:d>
            </m:e>
          </m:eqArr>
        </m:oMath>
      </m:oMathPara>
    </w:p>
    <w:p w14:paraId="541D94CE" w14:textId="77777777" w:rsidR="008249C0" w:rsidRDefault="008249C0" w:rsidP="008249C0"/>
    <w:p w14:paraId="0DE29781" w14:textId="77777777" w:rsidR="008249C0" w:rsidRDefault="008249C0" w:rsidP="008249C0">
      <w:r>
        <w:t xml:space="preserve">де </w:t>
      </w:r>
      <m:oMath>
        <m:sSub>
          <m:sSubPr>
            <m:ctrlPr>
              <w:rPr>
                <w:rFonts w:ascii="Cambria Math" w:hAnsi="Cambria Math"/>
                <w:i/>
              </w:rPr>
            </m:ctrlPr>
          </m:sSubPr>
          <m:e>
            <m:r>
              <w:rPr>
                <w:rFonts w:ascii="Cambria Math" w:hAnsi="Cambria Math"/>
              </w:rPr>
              <m:t>o</m:t>
            </m:r>
          </m:e>
          <m:sub>
            <m:r>
              <w:rPr>
                <w:rFonts w:ascii="Cambria Math" w:hAnsi="Cambria Math"/>
              </w:rPr>
              <m:t>t</m:t>
            </m:r>
          </m:sub>
        </m:sSub>
      </m:oMath>
      <w:r>
        <w:t xml:space="preserve"> - вихідне значення сигмоїдального шару;</w:t>
      </w:r>
    </w:p>
    <w:p w14:paraId="48DADC38" w14:textId="77777777" w:rsidR="008249C0" w:rsidRDefault="008249C0" w:rsidP="008249C0">
      <m:oMath>
        <m:r>
          <w:rPr>
            <w:rFonts w:ascii="Cambria Math" w:hAnsi="Cambria Math"/>
          </w:rPr>
          <m:t>σ</m:t>
        </m:r>
      </m:oMath>
      <w:r>
        <w:t xml:space="preserve"> - сигмоїдальна функція активації;</w:t>
      </w:r>
    </w:p>
    <w:p w14:paraId="0F3F3E91" w14:textId="77777777" w:rsidR="008249C0" w:rsidRDefault="008249C0" w:rsidP="008249C0">
      <m:oMath>
        <m:r>
          <m:rPr>
            <m:sty m:val="p"/>
          </m:rPr>
          <w:rPr>
            <w:rFonts w:ascii="Cambria Math" w:hAnsi="Cambria Math"/>
          </w:rPr>
          <m:t>tanh</m:t>
        </m:r>
      </m:oMath>
      <w:r>
        <w:t xml:space="preserve"> – функція активації гіперболічний тангенс;</w:t>
      </w:r>
    </w:p>
    <w:p w14:paraId="084FFB93" w14:textId="77777777" w:rsidR="008249C0" w:rsidRDefault="00526E1F" w:rsidP="008249C0">
      <m:oMath>
        <m:sSub>
          <m:sSubPr>
            <m:ctrlPr>
              <w:rPr>
                <w:rFonts w:ascii="Cambria Math" w:hAnsi="Cambria Math"/>
                <w:i/>
              </w:rPr>
            </m:ctrlPr>
          </m:sSubPr>
          <m:e>
            <m:r>
              <w:rPr>
                <w:rFonts w:ascii="Cambria Math" w:hAnsi="Cambria Math"/>
              </w:rPr>
              <m:t>W</m:t>
            </m:r>
          </m:e>
          <m:sub>
            <m:r>
              <w:rPr>
                <w:rFonts w:ascii="Cambria Math" w:hAnsi="Cambria Math"/>
              </w:rPr>
              <m:t>o</m:t>
            </m:r>
          </m:sub>
        </m:sSub>
      </m:oMath>
      <w:r w:rsidR="008249C0">
        <w:t xml:space="preserve"> - вага входу сигмоїдального шару</w:t>
      </w:r>
      <w:r w:rsidR="008249C0" w:rsidRPr="00D00F81">
        <w:t xml:space="preserve"> </w:t>
      </w:r>
      <w:r w:rsidR="008249C0">
        <w:t>фільтру виходу;</w:t>
      </w:r>
    </w:p>
    <w:p w14:paraId="7F72E108" w14:textId="77777777" w:rsidR="008249C0" w:rsidRDefault="00526E1F" w:rsidP="008249C0">
      <m:oMath>
        <m:sSub>
          <m:sSubPr>
            <m:ctrlPr>
              <w:rPr>
                <w:rFonts w:ascii="Cambria Math" w:hAnsi="Cambria Math"/>
                <w:i/>
              </w:rPr>
            </m:ctrlPr>
          </m:sSubPr>
          <m:e>
            <m:r>
              <w:rPr>
                <w:rFonts w:ascii="Cambria Math" w:hAnsi="Cambria Math"/>
              </w:rPr>
              <m:t>b</m:t>
            </m:r>
          </m:e>
          <m:sub>
            <m:r>
              <w:rPr>
                <w:rFonts w:ascii="Cambria Math" w:hAnsi="Cambria Math"/>
              </w:rPr>
              <m:t>o</m:t>
            </m:r>
          </m:sub>
        </m:sSub>
      </m:oMath>
      <w:r w:rsidR="008249C0">
        <w:t xml:space="preserve"> - вага зміщення</w:t>
      </w:r>
      <w:r w:rsidR="008249C0" w:rsidRPr="00970064">
        <w:t xml:space="preserve"> </w:t>
      </w:r>
      <w:r w:rsidR="008249C0">
        <w:t>сигмоїдального шару фільтру</w:t>
      </w:r>
      <w:r w:rsidR="008249C0" w:rsidRPr="00D00F81">
        <w:t xml:space="preserve"> </w:t>
      </w:r>
      <w:r w:rsidR="008249C0">
        <w:t>виходу;</w:t>
      </w:r>
    </w:p>
    <w:p w14:paraId="752FFDAB" w14:textId="77777777" w:rsidR="008249C0" w:rsidRDefault="00526E1F" w:rsidP="008249C0">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8249C0">
        <w:t xml:space="preserve"> – актуальна інформація на вхід;</w:t>
      </w:r>
    </w:p>
    <w:p w14:paraId="4D237C6F" w14:textId="77777777" w:rsidR="008249C0" w:rsidRDefault="00526E1F" w:rsidP="008249C0">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8249C0">
        <w:t xml:space="preserve"> – результат роботи попереднього модуля;</w:t>
      </w:r>
    </w:p>
    <w:p w14:paraId="65699D24" w14:textId="77777777" w:rsidR="008249C0" w:rsidRDefault="00526E1F" w:rsidP="008249C0">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8249C0">
        <w:t xml:space="preserve"> – результат роботи поточного модуля.</w:t>
      </w:r>
    </w:p>
    <w:p w14:paraId="1FBE60B9" w14:textId="77777777" w:rsidR="008249C0" w:rsidRDefault="008249C0" w:rsidP="008249C0">
      <w:r>
        <w:t xml:space="preserve">Принцип роботи шару виходу продемонстровано на рисунку </w:t>
      </w:r>
      <w:r>
        <w:rPr>
          <w:lang w:val="en-US"/>
        </w:rPr>
        <w:t>3.13</w:t>
      </w:r>
      <w:r>
        <w:t>.</w:t>
      </w:r>
    </w:p>
    <w:p w14:paraId="6591493C" w14:textId="77777777" w:rsidR="008249C0" w:rsidRDefault="008249C0" w:rsidP="008249C0"/>
    <w:p w14:paraId="11B36D33" w14:textId="77777777" w:rsidR="008249C0" w:rsidRDefault="008249C0" w:rsidP="008249C0">
      <w:pPr>
        <w:jc w:val="center"/>
      </w:pPr>
      <w:r w:rsidRPr="00D00F81">
        <w:rPr>
          <w:noProof/>
        </w:rPr>
        <w:drawing>
          <wp:inline distT="0" distB="0" distL="0" distR="0" wp14:anchorId="1E95B2EE" wp14:editId="6FFE0CF4">
            <wp:extent cx="3536413" cy="23050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41384" cy="2308290"/>
                    </a:xfrm>
                    <a:prstGeom prst="rect">
                      <a:avLst/>
                    </a:prstGeom>
                  </pic:spPr>
                </pic:pic>
              </a:graphicData>
            </a:graphic>
          </wp:inline>
        </w:drawing>
      </w:r>
    </w:p>
    <w:p w14:paraId="2B70EE4F" w14:textId="77777777" w:rsidR="008249C0" w:rsidRDefault="008249C0" w:rsidP="008249C0">
      <w:pPr>
        <w:jc w:val="center"/>
        <w:rPr>
          <w:lang w:val="en-US"/>
        </w:rPr>
      </w:pPr>
      <w:r>
        <w:t xml:space="preserve">Рисунок </w:t>
      </w:r>
      <w:r>
        <w:rPr>
          <w:lang w:val="en-US"/>
        </w:rPr>
        <w:t>3.13</w:t>
      </w:r>
      <w:r>
        <w:t xml:space="preserve"> – Шар фільтру виходу </w:t>
      </w:r>
      <w:r>
        <w:rPr>
          <w:lang w:val="en-US"/>
        </w:rPr>
        <w:t>[46]</w:t>
      </w:r>
    </w:p>
    <w:p w14:paraId="267309B1" w14:textId="77777777" w:rsidR="008249C0" w:rsidRPr="00E21E18" w:rsidRDefault="008249C0" w:rsidP="008249C0">
      <w:pPr>
        <w:ind w:firstLine="0"/>
        <w:jc w:val="left"/>
      </w:pPr>
    </w:p>
    <w:p w14:paraId="26479F99" w14:textId="77777777" w:rsidR="008249C0" w:rsidRDefault="008249C0" w:rsidP="008249C0">
      <w:pPr>
        <w:jc w:val="center"/>
        <w:rPr>
          <w:lang w:val="en-US"/>
        </w:rPr>
      </w:pPr>
    </w:p>
    <w:p w14:paraId="24C27152" w14:textId="77777777" w:rsidR="008249C0" w:rsidRDefault="008249C0" w:rsidP="008249C0">
      <w:pPr>
        <w:pStyle w:val="2"/>
      </w:pPr>
      <w:bookmarkStart w:id="43" w:name="_Toc74505774"/>
      <w:r>
        <w:t>Висновки до розділу</w:t>
      </w:r>
      <w:bookmarkEnd w:id="43"/>
    </w:p>
    <w:p w14:paraId="52822E3B" w14:textId="77777777" w:rsidR="008249C0" w:rsidRDefault="008249C0" w:rsidP="008249C0"/>
    <w:p w14:paraId="6734664C" w14:textId="77777777" w:rsidR="008249C0" w:rsidRDefault="008249C0" w:rsidP="008249C0"/>
    <w:p w14:paraId="60455BC8" w14:textId="77777777" w:rsidR="008249C0" w:rsidRDefault="008249C0" w:rsidP="008249C0">
      <w:r>
        <w:t>В розділі 3 було описано математичне забезпечення, яке було використане в ході виконання роботи. Математичні алгоритми та моделі: методи технічного аналізу для</w:t>
      </w:r>
      <w:r w:rsidRPr="00F95677">
        <w:t xml:space="preserve"> </w:t>
      </w:r>
      <w:r>
        <w:t xml:space="preserve">створення тенденційних та осциляторних технічних індикаторів, модель </w:t>
      </w:r>
      <w:r>
        <w:rPr>
          <w:lang w:val="en-US"/>
        </w:rPr>
        <w:t xml:space="preserve">BERT </w:t>
      </w:r>
      <w:r>
        <w:t>для</w:t>
      </w:r>
      <w:r w:rsidRPr="00F95677">
        <w:t xml:space="preserve"> </w:t>
      </w:r>
      <w:r>
        <w:t>класифікації настроїв фінансових новин, перетворення Фур’є для проведення спектрального аналізу та</w:t>
      </w:r>
      <w:r w:rsidRPr="00F95677">
        <w:t xml:space="preserve"> </w:t>
      </w:r>
      <w:r>
        <w:t xml:space="preserve">виділення локальних та глобальних трендів і зменшення шуму в даних, метод головних компонент </w:t>
      </w:r>
      <w:r>
        <w:rPr>
          <w:lang w:val="en-US"/>
        </w:rPr>
        <w:t>PCA</w:t>
      </w:r>
      <w:r>
        <w:t xml:space="preserve"> для зменшення розмірності даних, видалення серійної кореляції та виділення більш інформативних ознак, модифікацію рекурентних нейронних мереж модель довгої-короткострокової пам’яті </w:t>
      </w:r>
      <w:r>
        <w:rPr>
          <w:lang w:val="en-US"/>
        </w:rPr>
        <w:t xml:space="preserve">LSTM </w:t>
      </w:r>
      <w:r>
        <w:t>для навчання на отриманих даних та для прогнозування фінансового часового ряду.</w:t>
      </w:r>
    </w:p>
    <w:p w14:paraId="5FDEF041" w14:textId="77777777" w:rsidR="008249C0" w:rsidRDefault="008249C0" w:rsidP="008249C0">
      <w:r>
        <w:lastRenderedPageBreak/>
        <w:t>В наступному розділі розглянута практична програмна реалізація даних методів в рамках дипломної роботи.</w:t>
      </w:r>
    </w:p>
    <w:p w14:paraId="06B3DD56" w14:textId="77777777" w:rsidR="008249C0" w:rsidRPr="00042E71" w:rsidRDefault="008249C0" w:rsidP="008249C0"/>
    <w:p w14:paraId="3D3ED90D" w14:textId="77777777" w:rsidR="008249C0" w:rsidRDefault="008249C0" w:rsidP="008249C0"/>
    <w:p w14:paraId="2F199307" w14:textId="77777777" w:rsidR="008249C0" w:rsidRDefault="008249C0" w:rsidP="008249C0"/>
    <w:p w14:paraId="032A3C14" w14:textId="77777777" w:rsidR="008249C0" w:rsidRDefault="008249C0" w:rsidP="008249C0"/>
    <w:p w14:paraId="064F7827" w14:textId="77777777" w:rsidR="008249C0" w:rsidRDefault="008249C0" w:rsidP="008249C0"/>
    <w:p w14:paraId="31C11C14" w14:textId="77777777" w:rsidR="008249C0" w:rsidRDefault="008249C0" w:rsidP="008249C0"/>
    <w:p w14:paraId="585F06AB" w14:textId="77777777" w:rsidR="008249C0" w:rsidRDefault="008249C0" w:rsidP="008249C0"/>
    <w:p w14:paraId="508FAFCA" w14:textId="77777777" w:rsidR="008249C0" w:rsidRDefault="008249C0" w:rsidP="008249C0"/>
    <w:p w14:paraId="3357BC7D" w14:textId="77777777" w:rsidR="008249C0" w:rsidRDefault="008249C0" w:rsidP="008249C0"/>
    <w:p w14:paraId="47E6D4A9" w14:textId="77777777" w:rsidR="008249C0" w:rsidRDefault="008249C0" w:rsidP="008249C0"/>
    <w:p w14:paraId="7D793BA5" w14:textId="77777777" w:rsidR="008249C0" w:rsidRDefault="008249C0" w:rsidP="008249C0"/>
    <w:p w14:paraId="2EF22A7E" w14:textId="77777777" w:rsidR="008249C0" w:rsidRDefault="008249C0" w:rsidP="008249C0"/>
    <w:p w14:paraId="1B54FFDD" w14:textId="77777777" w:rsidR="008249C0" w:rsidRDefault="008249C0" w:rsidP="008249C0">
      <w:pPr>
        <w:ind w:firstLine="0"/>
      </w:pPr>
    </w:p>
    <w:p w14:paraId="26E87DD4" w14:textId="77777777" w:rsidR="008249C0" w:rsidRDefault="008249C0" w:rsidP="008249C0">
      <w:pPr>
        <w:ind w:firstLine="0"/>
      </w:pPr>
    </w:p>
    <w:p w14:paraId="402FFEDD" w14:textId="77777777" w:rsidR="008249C0" w:rsidRDefault="008249C0" w:rsidP="008249C0">
      <w:pPr>
        <w:ind w:firstLine="0"/>
      </w:pPr>
    </w:p>
    <w:p w14:paraId="0C513DC1" w14:textId="77777777" w:rsidR="008249C0" w:rsidRDefault="008249C0" w:rsidP="008249C0">
      <w:pPr>
        <w:ind w:firstLine="0"/>
      </w:pPr>
    </w:p>
    <w:p w14:paraId="23BAC3F2" w14:textId="77777777" w:rsidR="008249C0" w:rsidRDefault="008249C0" w:rsidP="008249C0">
      <w:pPr>
        <w:ind w:firstLine="0"/>
      </w:pPr>
    </w:p>
    <w:p w14:paraId="4EFBE28C" w14:textId="77777777" w:rsidR="008249C0" w:rsidRDefault="008249C0" w:rsidP="008249C0">
      <w:pPr>
        <w:ind w:firstLine="0"/>
      </w:pPr>
    </w:p>
    <w:p w14:paraId="302EE136" w14:textId="77777777" w:rsidR="008249C0" w:rsidRDefault="008249C0" w:rsidP="008249C0">
      <w:pPr>
        <w:ind w:firstLine="0"/>
      </w:pPr>
    </w:p>
    <w:p w14:paraId="1182B1FB" w14:textId="77777777" w:rsidR="008249C0" w:rsidRDefault="008249C0" w:rsidP="008249C0">
      <w:pPr>
        <w:ind w:firstLine="0"/>
      </w:pPr>
    </w:p>
    <w:p w14:paraId="5DF2AA19" w14:textId="77777777" w:rsidR="008249C0" w:rsidRDefault="008249C0" w:rsidP="008249C0">
      <w:pPr>
        <w:ind w:firstLine="0"/>
      </w:pPr>
    </w:p>
    <w:p w14:paraId="41745899" w14:textId="77777777" w:rsidR="008249C0" w:rsidRDefault="008249C0" w:rsidP="008249C0">
      <w:pPr>
        <w:ind w:firstLine="0"/>
      </w:pPr>
    </w:p>
    <w:p w14:paraId="2777C56B" w14:textId="77777777" w:rsidR="008249C0" w:rsidRDefault="008249C0" w:rsidP="008249C0">
      <w:pPr>
        <w:ind w:firstLine="0"/>
      </w:pPr>
    </w:p>
    <w:p w14:paraId="38DD5990" w14:textId="77777777" w:rsidR="008249C0" w:rsidRDefault="008249C0" w:rsidP="008249C0">
      <w:pPr>
        <w:ind w:firstLine="0"/>
      </w:pPr>
    </w:p>
    <w:p w14:paraId="1EC1ABED" w14:textId="77777777" w:rsidR="008249C0" w:rsidRDefault="008249C0" w:rsidP="008249C0">
      <w:pPr>
        <w:ind w:firstLine="0"/>
      </w:pPr>
    </w:p>
    <w:p w14:paraId="06ED68EF" w14:textId="77777777" w:rsidR="008249C0" w:rsidRPr="00D84359" w:rsidRDefault="008249C0" w:rsidP="008249C0">
      <w:pPr>
        <w:ind w:firstLine="0"/>
        <w:rPr>
          <w:lang w:val="en-US"/>
        </w:rPr>
      </w:pPr>
    </w:p>
    <w:p w14:paraId="5CDF5763" w14:textId="77777777" w:rsidR="008249C0" w:rsidRDefault="008249C0" w:rsidP="008249C0">
      <w:pPr>
        <w:pStyle w:val="1"/>
      </w:pPr>
      <w:bookmarkStart w:id="44" w:name="_Toc74505775"/>
      <w:r>
        <w:lastRenderedPageBreak/>
        <w:t>ПРОГРАМНА РЕАЛІЗАЦІЯ</w:t>
      </w:r>
      <w:bookmarkEnd w:id="44"/>
    </w:p>
    <w:p w14:paraId="7F286480" w14:textId="77777777" w:rsidR="008249C0" w:rsidRDefault="008249C0" w:rsidP="008249C0">
      <w:pPr>
        <w:pStyle w:val="2"/>
      </w:pPr>
      <w:bookmarkStart w:id="45" w:name="_Toc74505776"/>
      <w:r>
        <w:t>Етапи виконання роботи</w:t>
      </w:r>
      <w:bookmarkEnd w:id="45"/>
    </w:p>
    <w:p w14:paraId="4BA48626" w14:textId="77777777" w:rsidR="008249C0" w:rsidRDefault="008249C0" w:rsidP="008249C0"/>
    <w:p w14:paraId="01BB3F31" w14:textId="77777777" w:rsidR="008249C0" w:rsidRDefault="008249C0" w:rsidP="008249C0"/>
    <w:p w14:paraId="0773F70C" w14:textId="7F40B237" w:rsidR="008249C0" w:rsidRDefault="008249C0" w:rsidP="008249C0">
      <w:r>
        <w:t xml:space="preserve">В роботі була здійснена спроба спрогнозувати рух цін акцій компанії </w:t>
      </w:r>
      <w:r>
        <w:rPr>
          <w:lang w:val="en-US"/>
        </w:rPr>
        <w:t>Goldman Sachs Group.</w:t>
      </w:r>
      <w:r>
        <w:rPr>
          <w:lang w:val="ru-RU"/>
        </w:rPr>
        <w:t xml:space="preserve"> </w:t>
      </w:r>
      <w:r>
        <w:t xml:space="preserve">Для цього було досліджено пошук і дослідження можливих корельованих активів, </w:t>
      </w:r>
      <w:r w:rsidR="0070093D">
        <w:t>ї</w:t>
      </w:r>
      <w:r>
        <w:t xml:space="preserve">х збір. За допомогою </w:t>
      </w:r>
      <w:r>
        <w:rPr>
          <w:lang w:val="en-US"/>
        </w:rPr>
        <w:t>web-</w:t>
      </w:r>
      <w:r>
        <w:t xml:space="preserve">сервісу </w:t>
      </w:r>
      <w:r>
        <w:rPr>
          <w:lang w:val="en-US"/>
        </w:rPr>
        <w:t xml:space="preserve">Google Trends [55] </w:t>
      </w:r>
      <w:r>
        <w:t xml:space="preserve">визначено щоденну частоту запитів користувачів щодо компанії. Створено технічні індикатори. Отримано щоденні фінансові новини, що стосуються компанії з ресурсу новин </w:t>
      </w:r>
      <w:r w:rsidRPr="00D34742">
        <w:rPr>
          <w:lang w:val="en-US"/>
        </w:rPr>
        <w:t>[</w:t>
      </w:r>
      <w:r>
        <w:t>58</w:t>
      </w:r>
      <w:r w:rsidRPr="00D34742">
        <w:rPr>
          <w:lang w:val="en-US"/>
        </w:rPr>
        <w:t>]</w:t>
      </w:r>
      <w:r>
        <w:t xml:space="preserve">, які класифіковано за настроєм з використанням переднавченої </w:t>
      </w:r>
      <w:r>
        <w:rPr>
          <w:lang w:val="en-US"/>
        </w:rPr>
        <w:t>NLP-</w:t>
      </w:r>
      <w:r>
        <w:t xml:space="preserve">моделі </w:t>
      </w:r>
      <w:r>
        <w:rPr>
          <w:lang w:val="en-US"/>
        </w:rPr>
        <w:t>finBERT</w:t>
      </w:r>
      <w:r>
        <w:t xml:space="preserve">. За допомогою перетворень Фур’є отримано ознаки з характерним трендом та без шуму. Розмірність знижено методом головних компонент. Перед використанням в моделі дані досліджено, очищено та візуалізовано, також виконана трансформація для приведення даних у відповідність до вхідних критеріїв моделі. Побудована та навчена </w:t>
      </w:r>
      <w:r>
        <w:rPr>
          <w:lang w:val="en-US"/>
        </w:rPr>
        <w:t>LSTM</w:t>
      </w:r>
      <w:r>
        <w:t xml:space="preserve"> нейронна мережа, отриманий прогноз. Результат оцінений за допомогою метрик та візуалізований. Для покращення сприйняття користувачем розроблено </w:t>
      </w:r>
      <w:r>
        <w:rPr>
          <w:lang w:val="en-US"/>
        </w:rPr>
        <w:t>web-</w:t>
      </w:r>
      <w:r>
        <w:t xml:space="preserve">застосунок. Послідовність виконаних дій представлено на схемі на рис. </w:t>
      </w:r>
      <w:r>
        <w:rPr>
          <w:lang w:val="en-US"/>
        </w:rPr>
        <w:t>4.1</w:t>
      </w:r>
      <w:r>
        <w:t xml:space="preserve">. </w:t>
      </w:r>
    </w:p>
    <w:p w14:paraId="06D93C57" w14:textId="77777777" w:rsidR="008249C0" w:rsidRPr="00220F13" w:rsidRDefault="008249C0" w:rsidP="008249C0">
      <w:r>
        <w:t xml:space="preserve">Дипломна робота була виконана в середовищі </w:t>
      </w:r>
      <w:r>
        <w:rPr>
          <w:lang w:val="en-US"/>
        </w:rPr>
        <w:t>Jupyter Notebook</w:t>
      </w:r>
      <w:r>
        <w:t xml:space="preserve"> із застосуванням мови програмування </w:t>
      </w:r>
      <w:r>
        <w:rPr>
          <w:lang w:val="en-US"/>
        </w:rPr>
        <w:t xml:space="preserve">Python </w:t>
      </w:r>
      <w:r>
        <w:t xml:space="preserve">3.9. Розробка веб-застосунку відбувалась в інтегрованій середі розробки </w:t>
      </w:r>
      <w:r>
        <w:rPr>
          <w:lang w:val="en-US"/>
        </w:rPr>
        <w:t>PyCharm Community</w:t>
      </w:r>
      <w:r>
        <w:t xml:space="preserve"> з використанням фреймворку для побудови веб-застосунків </w:t>
      </w:r>
      <w:r>
        <w:rPr>
          <w:lang w:val="en-US"/>
        </w:rPr>
        <w:t>Dash</w:t>
      </w:r>
      <w:r>
        <w:t>.</w:t>
      </w:r>
    </w:p>
    <w:p w14:paraId="56EC89D2" w14:textId="77777777" w:rsidR="008249C0" w:rsidRDefault="008249C0" w:rsidP="008249C0"/>
    <w:p w14:paraId="4B701F06" w14:textId="77777777" w:rsidR="008249C0" w:rsidRPr="005E3FC8" w:rsidRDefault="008249C0" w:rsidP="008249C0"/>
    <w:p w14:paraId="2763050B" w14:textId="77777777" w:rsidR="008249C0" w:rsidRDefault="008249C0" w:rsidP="008249C0">
      <w:pPr>
        <w:jc w:val="center"/>
      </w:pPr>
      <w:r w:rsidRPr="007C77EA">
        <w:rPr>
          <w:noProof/>
        </w:rPr>
        <w:lastRenderedPageBreak/>
        <w:drawing>
          <wp:inline distT="0" distB="0" distL="0" distR="0" wp14:anchorId="0043EB33" wp14:editId="48A2AF0F">
            <wp:extent cx="5505450" cy="4186408"/>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14344" cy="4193171"/>
                    </a:xfrm>
                    <a:prstGeom prst="rect">
                      <a:avLst/>
                    </a:prstGeom>
                  </pic:spPr>
                </pic:pic>
              </a:graphicData>
            </a:graphic>
          </wp:inline>
        </w:drawing>
      </w:r>
    </w:p>
    <w:p w14:paraId="1CC54500" w14:textId="77777777" w:rsidR="008249C0" w:rsidRDefault="008249C0" w:rsidP="008249C0">
      <w:pPr>
        <w:jc w:val="center"/>
      </w:pPr>
      <w:r>
        <w:t xml:space="preserve">Рисунок </w:t>
      </w:r>
      <w:r>
        <w:rPr>
          <w:lang w:val="en-US"/>
        </w:rPr>
        <w:t>4</w:t>
      </w:r>
      <w:r>
        <w:t>.1 – Етапи виконання роботи</w:t>
      </w:r>
    </w:p>
    <w:p w14:paraId="56F4C7D9" w14:textId="77777777" w:rsidR="008249C0" w:rsidRDefault="008249C0" w:rsidP="008249C0"/>
    <w:p w14:paraId="07A3A82D" w14:textId="77777777" w:rsidR="008249C0" w:rsidRDefault="008249C0" w:rsidP="008249C0"/>
    <w:p w14:paraId="2C777FBF" w14:textId="77777777" w:rsidR="008249C0" w:rsidRPr="00D34820" w:rsidRDefault="008249C0" w:rsidP="008249C0">
      <w:pPr>
        <w:pStyle w:val="2"/>
      </w:pPr>
      <w:bookmarkStart w:id="46" w:name="_Toc74505777"/>
      <w:r>
        <w:t>Створення ознак</w:t>
      </w:r>
      <w:bookmarkEnd w:id="46"/>
    </w:p>
    <w:p w14:paraId="7F6C7B1B" w14:textId="77777777" w:rsidR="008249C0" w:rsidRDefault="008249C0" w:rsidP="008249C0"/>
    <w:p w14:paraId="7FBBA7E7" w14:textId="77777777" w:rsidR="008249C0" w:rsidRPr="00453FA6" w:rsidRDefault="008249C0" w:rsidP="008249C0"/>
    <w:p w14:paraId="5D2534BD" w14:textId="77777777" w:rsidR="008249C0" w:rsidRDefault="008249C0" w:rsidP="008249C0">
      <w:r>
        <w:t xml:space="preserve">Метою роботи є прогнозування руху ціни акцій компанії </w:t>
      </w:r>
      <w:r>
        <w:rPr>
          <w:lang w:val="en-US"/>
        </w:rPr>
        <w:t>Goldman Sachs Group</w:t>
      </w:r>
      <w:r>
        <w:t xml:space="preserve"> – </w:t>
      </w:r>
      <w:r>
        <w:rPr>
          <w:lang w:val="en-US"/>
        </w:rPr>
        <w:t>GS.</w:t>
      </w:r>
      <w:r>
        <w:t xml:space="preserve"> Необхідно встановити, чи буде ціна іди вгору або опускатися вниз. Для цього необхідно включити в модель якомога більше інформації, описуючи акцію з різних сторін. Використовуємо щоденні показники цін акцій з 01-01-2010 до 01-04-2021. Пізніше по ходу роботи дані будуть розділені не тренувальну, валідаційну та тестову вибірки. В якості ознак зібрані такі показники:</w:t>
      </w:r>
    </w:p>
    <w:p w14:paraId="77651F2F" w14:textId="77777777" w:rsidR="008249C0" w:rsidRDefault="008249C0" w:rsidP="008249C0">
      <w:pPr>
        <w:pStyle w:val="a3"/>
        <w:numPr>
          <w:ilvl w:val="0"/>
          <w:numId w:val="8"/>
        </w:numPr>
      </w:pPr>
      <w:r>
        <w:t>корельовані активи;</w:t>
      </w:r>
    </w:p>
    <w:p w14:paraId="7D6A36D2" w14:textId="77777777" w:rsidR="008249C0" w:rsidRDefault="008249C0" w:rsidP="008249C0">
      <w:pPr>
        <w:pStyle w:val="a3"/>
        <w:numPr>
          <w:ilvl w:val="0"/>
          <w:numId w:val="8"/>
        </w:numPr>
      </w:pPr>
      <w:r>
        <w:t>технічні індикатори;</w:t>
      </w:r>
    </w:p>
    <w:p w14:paraId="6EC61417" w14:textId="77777777" w:rsidR="008249C0" w:rsidRDefault="008249C0" w:rsidP="008249C0">
      <w:pPr>
        <w:pStyle w:val="a3"/>
        <w:numPr>
          <w:ilvl w:val="0"/>
          <w:numId w:val="8"/>
        </w:numPr>
      </w:pPr>
      <w:r>
        <w:t>класифікований за настроєм текст фінансових новин;</w:t>
      </w:r>
    </w:p>
    <w:p w14:paraId="3FFDB5A9" w14:textId="77777777" w:rsidR="008249C0" w:rsidRDefault="008249C0" w:rsidP="008249C0">
      <w:pPr>
        <w:pStyle w:val="a3"/>
        <w:numPr>
          <w:ilvl w:val="0"/>
          <w:numId w:val="8"/>
        </w:numPr>
      </w:pPr>
      <w:r>
        <w:t>результати перетворення Фур’є.</w:t>
      </w:r>
    </w:p>
    <w:p w14:paraId="032EDF40" w14:textId="781B73AE" w:rsidR="008249C0" w:rsidRDefault="008249C0" w:rsidP="008249C0">
      <w:bookmarkStart w:id="47" w:name="_Hlk74591540"/>
      <w:r>
        <w:lastRenderedPageBreak/>
        <w:t xml:space="preserve">Кореляція активів – це міра того, як інвестування рухаються одне по відношенню до </w:t>
      </w:r>
      <w:r w:rsidR="0070093D">
        <w:t>іншого</w:t>
      </w:r>
      <w:r>
        <w:t xml:space="preserve"> на окремому часовому проміжку. </w:t>
      </w:r>
      <w:bookmarkStart w:id="48" w:name="_Hlk74591586"/>
      <w:bookmarkEnd w:id="47"/>
      <w:r>
        <w:t xml:space="preserve">Можна виділити такі активи: </w:t>
      </w:r>
      <w:r w:rsidRPr="00F054BB">
        <w:t>показники сх</w:t>
      </w:r>
      <w:r>
        <w:t>ожих компаній</w:t>
      </w:r>
      <w:r w:rsidRPr="00F054BB">
        <w:t>, ц</w:t>
      </w:r>
      <w:r>
        <w:t>іни на сировинні товари, курси іноземних валют, економічні індикатори, цінні папери з фіксованим доходом.</w:t>
      </w:r>
      <w:bookmarkEnd w:id="48"/>
    </w:p>
    <w:p w14:paraId="38375F56" w14:textId="77777777" w:rsidR="008249C0" w:rsidRDefault="008249C0" w:rsidP="008249C0">
      <w:r>
        <w:t>Технічні індикатори – це алгоритми, що дозволяють отримати інформацію про майбутні ціни за допомогою котирувань за певний період. Технічні індикатори, що використані в роботі, описані в підрозділі 3.2.1.</w:t>
      </w:r>
    </w:p>
    <w:p w14:paraId="3F512BDA" w14:textId="77777777" w:rsidR="008249C0" w:rsidRDefault="008249C0" w:rsidP="008249C0">
      <w:r>
        <w:t xml:space="preserve">Економічні новини можуть бути індикатором зміни ціни акцій компанії. Аналізуючи текст новин за допомогою </w:t>
      </w:r>
      <w:r>
        <w:rPr>
          <w:lang w:val="en-US"/>
        </w:rPr>
        <w:t>NLP</w:t>
      </w:r>
      <w:r w:rsidRPr="009953FB">
        <w:t xml:space="preserve"> </w:t>
      </w:r>
      <w:r>
        <w:t>можна класифікувати новини для прогнозування настрою ринку.</w:t>
      </w:r>
    </w:p>
    <w:p w14:paraId="280C3139" w14:textId="77777777" w:rsidR="008249C0" w:rsidRDefault="008249C0" w:rsidP="008249C0">
      <w:r>
        <w:t>Використавши перетворення Фур’є, можна позбутися шуму в даних та виділити деякі тенденції.</w:t>
      </w:r>
    </w:p>
    <w:p w14:paraId="76C9282D" w14:textId="77777777" w:rsidR="008249C0" w:rsidRDefault="008249C0" w:rsidP="008249C0"/>
    <w:p w14:paraId="1E1749B3" w14:textId="77777777" w:rsidR="008249C0" w:rsidRDefault="008249C0" w:rsidP="008249C0"/>
    <w:p w14:paraId="7E731B89" w14:textId="77777777" w:rsidR="008249C0" w:rsidRDefault="008249C0" w:rsidP="008249C0">
      <w:pPr>
        <w:pStyle w:val="3"/>
      </w:pPr>
      <w:bookmarkStart w:id="49" w:name="_Toc74505778"/>
      <w:r>
        <w:t>Збір корельованих активів</w:t>
      </w:r>
      <w:bookmarkEnd w:id="49"/>
    </w:p>
    <w:p w14:paraId="20F449DD" w14:textId="77777777" w:rsidR="008249C0" w:rsidRDefault="008249C0" w:rsidP="008249C0"/>
    <w:p w14:paraId="56C256C3" w14:textId="77777777" w:rsidR="008249C0" w:rsidRDefault="008249C0" w:rsidP="008249C0"/>
    <w:p w14:paraId="78874882" w14:textId="77777777" w:rsidR="008249C0" w:rsidRPr="0046155B" w:rsidRDefault="008249C0" w:rsidP="008249C0">
      <w:pPr>
        <w:rPr>
          <w:lang w:val="en-US"/>
        </w:rPr>
      </w:pPr>
      <w:r>
        <w:t xml:space="preserve">Фінансові дані компаній, курси іноземних валют, ціни на сировинні товари, економічні показники були зібрані з </w:t>
      </w:r>
      <w:r>
        <w:rPr>
          <w:lang w:val="ru-RU"/>
        </w:rPr>
        <w:t>провайдерів фінансової</w:t>
      </w:r>
      <w:r>
        <w:t xml:space="preserve"> інформації </w:t>
      </w:r>
      <w:r w:rsidRPr="00856CDF">
        <w:t>Yahoo! Finance</w:t>
      </w:r>
      <w:r>
        <w:t xml:space="preserve"> </w:t>
      </w:r>
      <w:r>
        <w:rPr>
          <w:lang w:val="en-US"/>
        </w:rPr>
        <w:t>[50]</w:t>
      </w:r>
      <w:r>
        <w:t xml:space="preserve">, </w:t>
      </w:r>
      <w:r>
        <w:rPr>
          <w:lang w:val="en-US"/>
        </w:rPr>
        <w:t>Investing.com [51]</w:t>
      </w:r>
      <w:r>
        <w:t xml:space="preserve"> та з бази даних економічної інформації Федерального Резерву США </w:t>
      </w:r>
      <w:r>
        <w:rPr>
          <w:lang w:val="en-US"/>
        </w:rPr>
        <w:t>[52]</w:t>
      </w:r>
      <w:r>
        <w:t>.</w:t>
      </w:r>
    </w:p>
    <w:p w14:paraId="78F5A2FA" w14:textId="77777777" w:rsidR="008249C0" w:rsidRDefault="008249C0" w:rsidP="008249C0">
      <w:r>
        <w:t xml:space="preserve">Отримані дані щодо щоденних запитів через веб-сервіс </w:t>
      </w:r>
      <w:r>
        <w:rPr>
          <w:lang w:val="en-US"/>
        </w:rPr>
        <w:t xml:space="preserve">Google Trends. </w:t>
      </w:r>
      <w:r>
        <w:t xml:space="preserve">Оскільки дані там представлені в форматі відносного об’єму запитів від 0 до 100, а також дані надаються в щоденному форматі з максимальним періодом в один місяць, то було здійснено  запити на отримання щомісячних даних періодом на 10 років та щоденних даних помісячно. Дані зведені в єдиний датасет та створено зважений щоденний показник по запитам (рис. </w:t>
      </w:r>
      <w:r>
        <w:rPr>
          <w:lang w:val="en-US"/>
        </w:rPr>
        <w:t>4</w:t>
      </w:r>
      <w:r>
        <w:t>.2).</w:t>
      </w:r>
    </w:p>
    <w:p w14:paraId="027A457D" w14:textId="77777777" w:rsidR="008249C0" w:rsidRDefault="008249C0" w:rsidP="008249C0"/>
    <w:p w14:paraId="27C878D8" w14:textId="77777777" w:rsidR="008249C0" w:rsidRDefault="008249C0" w:rsidP="008249C0">
      <w:pPr>
        <w:jc w:val="center"/>
      </w:pPr>
      <w:r w:rsidRPr="00BB2EB3">
        <w:rPr>
          <w:noProof/>
        </w:rPr>
        <w:lastRenderedPageBreak/>
        <w:drawing>
          <wp:inline distT="0" distB="0" distL="0" distR="0" wp14:anchorId="2422C0BF" wp14:editId="64492FA2">
            <wp:extent cx="3771899" cy="24941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96989" cy="2510713"/>
                    </a:xfrm>
                    <a:prstGeom prst="rect">
                      <a:avLst/>
                    </a:prstGeom>
                  </pic:spPr>
                </pic:pic>
              </a:graphicData>
            </a:graphic>
          </wp:inline>
        </w:drawing>
      </w:r>
    </w:p>
    <w:p w14:paraId="50D0C54C" w14:textId="77777777" w:rsidR="008249C0" w:rsidRDefault="008249C0" w:rsidP="008249C0">
      <w:pPr>
        <w:jc w:val="center"/>
      </w:pPr>
      <w:r w:rsidRPr="00BB2EB3">
        <w:rPr>
          <w:noProof/>
        </w:rPr>
        <w:drawing>
          <wp:inline distT="0" distB="0" distL="0" distR="0" wp14:anchorId="66B5484B" wp14:editId="53A35B68">
            <wp:extent cx="5051425" cy="15047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93943" cy="1517451"/>
                    </a:xfrm>
                    <a:prstGeom prst="rect">
                      <a:avLst/>
                    </a:prstGeom>
                  </pic:spPr>
                </pic:pic>
              </a:graphicData>
            </a:graphic>
          </wp:inline>
        </w:drawing>
      </w:r>
    </w:p>
    <w:p w14:paraId="742DC262" w14:textId="77777777" w:rsidR="008249C0" w:rsidRPr="00891B65" w:rsidRDefault="008249C0" w:rsidP="008249C0">
      <w:pPr>
        <w:jc w:val="center"/>
      </w:pPr>
      <w:r>
        <w:t xml:space="preserve">Рисунок </w:t>
      </w:r>
      <w:r>
        <w:rPr>
          <w:lang w:val="en-US"/>
        </w:rPr>
        <w:t>4</w:t>
      </w:r>
      <w:r>
        <w:t xml:space="preserve">.2 – Результат перетворень даних для отримання об’єму щоденних запитів з </w:t>
      </w:r>
      <w:r>
        <w:rPr>
          <w:lang w:val="en-US"/>
        </w:rPr>
        <w:t>Google Trends.</w:t>
      </w:r>
    </w:p>
    <w:p w14:paraId="1A871846" w14:textId="77777777" w:rsidR="008249C0" w:rsidRDefault="008249C0" w:rsidP="008249C0">
      <w:pPr>
        <w:ind w:firstLine="0"/>
      </w:pPr>
    </w:p>
    <w:p w14:paraId="4BBAF3D8" w14:textId="77777777" w:rsidR="008249C0" w:rsidRPr="007E00A8" w:rsidRDefault="008249C0" w:rsidP="008249C0">
      <w:pPr>
        <w:rPr>
          <w:lang w:val="ru-RU"/>
        </w:rPr>
      </w:pPr>
      <w:r>
        <w:t xml:space="preserve">    Формування датасету здійснювалась за допомогою бібліотек мови програмування </w:t>
      </w:r>
      <w:r>
        <w:rPr>
          <w:lang w:val="en-US"/>
        </w:rPr>
        <w:t>Numpy</w:t>
      </w:r>
      <w:r>
        <w:t xml:space="preserve"> </w:t>
      </w:r>
      <w:r>
        <w:rPr>
          <w:lang w:val="en-US"/>
        </w:rPr>
        <w:t>[53]</w:t>
      </w:r>
      <w:r>
        <w:t xml:space="preserve">, </w:t>
      </w:r>
      <w:r>
        <w:rPr>
          <w:lang w:val="en-US"/>
        </w:rPr>
        <w:t>Pandas [54]</w:t>
      </w:r>
      <w:r>
        <w:t xml:space="preserve"> та </w:t>
      </w:r>
      <w:r>
        <w:rPr>
          <w:lang w:val="en-US"/>
        </w:rPr>
        <w:t xml:space="preserve">API </w:t>
      </w:r>
      <w:r>
        <w:t xml:space="preserve">для запитів </w:t>
      </w:r>
      <w:r>
        <w:rPr>
          <w:lang w:val="en-US"/>
        </w:rPr>
        <w:t>Google Trends – pytrends [56]</w:t>
      </w:r>
      <w:r>
        <w:t>.</w:t>
      </w:r>
    </w:p>
    <w:p w14:paraId="5E298B12" w14:textId="77777777" w:rsidR="008249C0" w:rsidRDefault="008249C0" w:rsidP="008249C0"/>
    <w:p w14:paraId="7AC91710" w14:textId="77777777" w:rsidR="008249C0" w:rsidRDefault="008249C0" w:rsidP="008249C0"/>
    <w:p w14:paraId="0F86C5BD" w14:textId="77777777" w:rsidR="008249C0" w:rsidRDefault="008249C0" w:rsidP="008249C0">
      <w:pPr>
        <w:pStyle w:val="3"/>
      </w:pPr>
      <w:bookmarkStart w:id="50" w:name="_Toc74505779"/>
      <w:r>
        <w:t>Створення технічних індикаторів</w:t>
      </w:r>
      <w:bookmarkEnd w:id="50"/>
    </w:p>
    <w:p w14:paraId="405CA021" w14:textId="77777777" w:rsidR="008249C0" w:rsidRDefault="008249C0" w:rsidP="008249C0"/>
    <w:p w14:paraId="3C77DBDE" w14:textId="77777777" w:rsidR="008249C0" w:rsidRDefault="008249C0" w:rsidP="008249C0"/>
    <w:p w14:paraId="5D3AB13B" w14:textId="77777777" w:rsidR="008249C0" w:rsidRDefault="008249C0" w:rsidP="008249C0">
      <w:r>
        <w:t xml:space="preserve">Технічний аналіз був проведений з фінансовим часовим рядом – цінами акцій компанії </w:t>
      </w:r>
      <w:r>
        <w:rPr>
          <w:lang w:val="en-US"/>
        </w:rPr>
        <w:t>GS</w:t>
      </w:r>
      <w:r>
        <w:t xml:space="preserve">. Отримані індикатори описані в підрозділі 3.2.1. Використані бібліотеки </w:t>
      </w:r>
      <w:r>
        <w:rPr>
          <w:lang w:val="en-US"/>
        </w:rPr>
        <w:t>Python</w:t>
      </w:r>
      <w:r>
        <w:t xml:space="preserve">: </w:t>
      </w:r>
      <w:r>
        <w:rPr>
          <w:lang w:val="en-US"/>
        </w:rPr>
        <w:t>Numpy</w:t>
      </w:r>
      <w:r>
        <w:t xml:space="preserve"> </w:t>
      </w:r>
      <w:r>
        <w:rPr>
          <w:lang w:val="en-US"/>
        </w:rPr>
        <w:t>[53]</w:t>
      </w:r>
      <w:r>
        <w:t xml:space="preserve">, </w:t>
      </w:r>
      <w:r>
        <w:rPr>
          <w:lang w:val="en-US"/>
        </w:rPr>
        <w:t>Pandas [54]</w:t>
      </w:r>
      <w:r>
        <w:t xml:space="preserve"> та спеціалізована бібліотека для технічного аналізу</w:t>
      </w:r>
      <w:r>
        <w:rPr>
          <w:lang w:val="en-US"/>
        </w:rPr>
        <w:t xml:space="preserve"> ta</w:t>
      </w:r>
      <w:r>
        <w:t xml:space="preserve"> </w:t>
      </w:r>
      <w:r>
        <w:rPr>
          <w:lang w:val="en-US"/>
        </w:rPr>
        <w:t xml:space="preserve">[57]. </w:t>
      </w:r>
      <w:r>
        <w:t xml:space="preserve">З бібліотеки </w:t>
      </w:r>
      <w:r>
        <w:rPr>
          <w:lang w:val="en-US"/>
        </w:rPr>
        <w:t>ta</w:t>
      </w:r>
      <w:r>
        <w:t xml:space="preserve"> були імпортовані такі функції: </w:t>
      </w:r>
      <w:r w:rsidRPr="00F109FA">
        <w:t>IchimokuIndicator, MassIndex, TRIXIndicator</w:t>
      </w:r>
      <w:r>
        <w:t xml:space="preserve">, </w:t>
      </w:r>
      <w:r w:rsidRPr="00F109FA">
        <w:t>StochasticOscillator, rsi</w:t>
      </w:r>
      <w:r>
        <w:t xml:space="preserve">, </w:t>
      </w:r>
      <w:r w:rsidRPr="00F109FA">
        <w:t xml:space="preserve">VolumeWeightedAveragePrice, </w:t>
      </w:r>
      <w:r w:rsidRPr="00F109FA">
        <w:lastRenderedPageBreak/>
        <w:t>money_flow_index</w:t>
      </w:r>
      <w:r>
        <w:t xml:space="preserve"> в силу того, що розробка алгоритму їх реалізації без використання спеціалізованої бібліотеки досить громіздка. Отримані індикатори візуалізовано: наприклад, індикатори тенденції – полоси Болліджера (рис. </w:t>
      </w:r>
      <w:r>
        <w:rPr>
          <w:lang w:val="en-US"/>
        </w:rPr>
        <w:t>4</w:t>
      </w:r>
      <w:r>
        <w:t>.3) та осциляторні індикатори – індекс маси, стохастичний осцилятор, індекс відносної сили (рис.</w:t>
      </w:r>
      <w:r>
        <w:rPr>
          <w:lang w:val="en-US"/>
        </w:rPr>
        <w:t>4</w:t>
      </w:r>
      <w:r>
        <w:t>.4).</w:t>
      </w:r>
    </w:p>
    <w:p w14:paraId="2FAE1F9E" w14:textId="77777777" w:rsidR="008249C0" w:rsidRDefault="008249C0" w:rsidP="008249C0"/>
    <w:p w14:paraId="45FFBB8D" w14:textId="77777777" w:rsidR="008249C0" w:rsidRDefault="008249C0" w:rsidP="008249C0">
      <w:pPr>
        <w:jc w:val="center"/>
      </w:pPr>
      <w:r w:rsidRPr="00532AD9">
        <w:rPr>
          <w:noProof/>
        </w:rPr>
        <w:drawing>
          <wp:inline distT="0" distB="0" distL="0" distR="0" wp14:anchorId="3CF68FC8" wp14:editId="59F6ADD1">
            <wp:extent cx="5556250" cy="263847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0321" cy="2640403"/>
                    </a:xfrm>
                    <a:prstGeom prst="rect">
                      <a:avLst/>
                    </a:prstGeom>
                  </pic:spPr>
                </pic:pic>
              </a:graphicData>
            </a:graphic>
          </wp:inline>
        </w:drawing>
      </w:r>
    </w:p>
    <w:p w14:paraId="7ECAF12D" w14:textId="77777777" w:rsidR="008249C0" w:rsidRDefault="008249C0" w:rsidP="008249C0">
      <w:pPr>
        <w:jc w:val="center"/>
      </w:pPr>
      <w:r>
        <w:t xml:space="preserve">Рисунок </w:t>
      </w:r>
      <w:r>
        <w:rPr>
          <w:lang w:val="en-US"/>
        </w:rPr>
        <w:t>4</w:t>
      </w:r>
      <w:r>
        <w:t>.3 – Візуалізація індикаторів тенденції</w:t>
      </w:r>
    </w:p>
    <w:p w14:paraId="4A934D33" w14:textId="77777777" w:rsidR="008249C0" w:rsidRDefault="008249C0" w:rsidP="008249C0">
      <w:pPr>
        <w:jc w:val="center"/>
      </w:pPr>
    </w:p>
    <w:p w14:paraId="10056F21" w14:textId="77777777" w:rsidR="008249C0" w:rsidRDefault="008249C0" w:rsidP="008249C0">
      <w:pPr>
        <w:jc w:val="center"/>
      </w:pPr>
      <w:r w:rsidRPr="00532AD9">
        <w:rPr>
          <w:noProof/>
        </w:rPr>
        <w:drawing>
          <wp:inline distT="0" distB="0" distL="0" distR="0" wp14:anchorId="677713AC" wp14:editId="5E3AAB23">
            <wp:extent cx="5584825" cy="267283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00553" cy="2680362"/>
                    </a:xfrm>
                    <a:prstGeom prst="rect">
                      <a:avLst/>
                    </a:prstGeom>
                  </pic:spPr>
                </pic:pic>
              </a:graphicData>
            </a:graphic>
          </wp:inline>
        </w:drawing>
      </w:r>
    </w:p>
    <w:p w14:paraId="3B84F10C" w14:textId="77777777" w:rsidR="008249C0" w:rsidRDefault="008249C0" w:rsidP="008249C0">
      <w:pPr>
        <w:jc w:val="center"/>
      </w:pPr>
      <w:r>
        <w:t xml:space="preserve">Рисунок </w:t>
      </w:r>
      <w:r>
        <w:rPr>
          <w:lang w:val="en-US"/>
        </w:rPr>
        <w:t>4</w:t>
      </w:r>
      <w:r>
        <w:t>.4 – Візуалізація осциляторних індикаторів</w:t>
      </w:r>
    </w:p>
    <w:p w14:paraId="76202BB4" w14:textId="77777777" w:rsidR="008249C0" w:rsidRDefault="008249C0" w:rsidP="008249C0">
      <w:pPr>
        <w:jc w:val="center"/>
      </w:pPr>
    </w:p>
    <w:p w14:paraId="4B398A22" w14:textId="77777777" w:rsidR="008249C0" w:rsidRDefault="008249C0" w:rsidP="008249C0">
      <w:pPr>
        <w:jc w:val="center"/>
      </w:pPr>
    </w:p>
    <w:p w14:paraId="797509FF" w14:textId="77777777" w:rsidR="008249C0" w:rsidRDefault="008249C0" w:rsidP="008249C0">
      <w:pPr>
        <w:jc w:val="center"/>
      </w:pPr>
    </w:p>
    <w:p w14:paraId="1A0D7F10" w14:textId="77777777" w:rsidR="008249C0" w:rsidRDefault="008249C0" w:rsidP="008249C0">
      <w:pPr>
        <w:pStyle w:val="3"/>
        <w:rPr>
          <w:lang w:val="en-US"/>
        </w:rPr>
      </w:pPr>
      <w:bookmarkStart w:id="51" w:name="_Toc74505780"/>
      <w:r>
        <w:lastRenderedPageBreak/>
        <w:t>Парсинг новин та класифікація</w:t>
      </w:r>
      <w:r>
        <w:rPr>
          <w:lang w:val="en-US"/>
        </w:rPr>
        <w:t xml:space="preserve"> finBERT</w:t>
      </w:r>
      <w:bookmarkEnd w:id="51"/>
    </w:p>
    <w:p w14:paraId="12D0535F" w14:textId="77777777" w:rsidR="008249C0" w:rsidRDefault="008249C0" w:rsidP="008249C0">
      <w:pPr>
        <w:rPr>
          <w:lang w:val="en-US"/>
        </w:rPr>
      </w:pPr>
    </w:p>
    <w:p w14:paraId="5D1B0CB9" w14:textId="77777777" w:rsidR="008249C0" w:rsidRDefault="008249C0" w:rsidP="008249C0"/>
    <w:p w14:paraId="71C3EB4C" w14:textId="77777777" w:rsidR="008249C0" w:rsidRDefault="008249C0" w:rsidP="008249C0">
      <w:r>
        <w:t>Серед можливих джерел історичних новин був обраний сайт</w:t>
      </w:r>
      <w:r>
        <w:rPr>
          <w:lang w:val="en-US"/>
        </w:rPr>
        <w:t xml:space="preserve"> </w:t>
      </w:r>
      <w:r>
        <w:t xml:space="preserve">міжнародної фінансово-аналітичної газети </w:t>
      </w:r>
      <w:r>
        <w:rPr>
          <w:lang w:val="en-US"/>
        </w:rPr>
        <w:t>Financial Times [58].</w:t>
      </w:r>
      <w:r>
        <w:t xml:space="preserve"> Вибір був зроблений через те, що на даному ресурсі найбільш повне представлення архівних економічних новин. Необхідно було отримати </w:t>
      </w:r>
      <w:r w:rsidRPr="00BD627A">
        <w:t>історичні щоденні фінансові новини за період 10-ти років, пов’язані з вищезазначеною компанією</w:t>
      </w:r>
      <w:r>
        <w:t xml:space="preserve">. Запроси були розбиті на періоди по пів року через ліміт на самому сайті. В результаті сформовано датасет, який складається з дати, заголовку та короткого змісту новини (рис. </w:t>
      </w:r>
      <w:r>
        <w:rPr>
          <w:lang w:val="en-US"/>
        </w:rPr>
        <w:t>4</w:t>
      </w:r>
      <w:r>
        <w:t xml:space="preserve">.5). </w:t>
      </w:r>
    </w:p>
    <w:p w14:paraId="0426B780" w14:textId="77777777" w:rsidR="008249C0" w:rsidRDefault="008249C0" w:rsidP="008249C0"/>
    <w:p w14:paraId="5C5A6AC3" w14:textId="77777777" w:rsidR="008249C0" w:rsidRDefault="008249C0" w:rsidP="008249C0">
      <w:pPr>
        <w:jc w:val="center"/>
      </w:pPr>
      <w:r w:rsidRPr="0049147F">
        <w:rPr>
          <w:noProof/>
        </w:rPr>
        <w:drawing>
          <wp:inline distT="0" distB="0" distL="0" distR="0" wp14:anchorId="0BC44F03" wp14:editId="0517CBC8">
            <wp:extent cx="5467351" cy="136053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85307" cy="1365007"/>
                    </a:xfrm>
                    <a:prstGeom prst="rect">
                      <a:avLst/>
                    </a:prstGeom>
                  </pic:spPr>
                </pic:pic>
              </a:graphicData>
            </a:graphic>
          </wp:inline>
        </w:drawing>
      </w:r>
    </w:p>
    <w:p w14:paraId="13BE9CB3" w14:textId="77777777" w:rsidR="008249C0" w:rsidRDefault="008249C0" w:rsidP="008249C0">
      <w:pPr>
        <w:jc w:val="center"/>
      </w:pPr>
      <w:r>
        <w:t xml:space="preserve">Рисунок </w:t>
      </w:r>
      <w:r>
        <w:rPr>
          <w:lang w:val="en-US"/>
        </w:rPr>
        <w:t>4</w:t>
      </w:r>
      <w:r>
        <w:t>.5 – Зібрані економічні новини</w:t>
      </w:r>
    </w:p>
    <w:p w14:paraId="128E3B0C" w14:textId="77777777" w:rsidR="008249C0" w:rsidRDefault="008249C0" w:rsidP="008249C0">
      <w:pPr>
        <w:jc w:val="center"/>
      </w:pPr>
    </w:p>
    <w:p w14:paraId="757C01CA" w14:textId="77777777" w:rsidR="008249C0" w:rsidRDefault="008249C0" w:rsidP="008249C0">
      <w:pPr>
        <w:jc w:val="left"/>
        <w:rPr>
          <w:lang w:val="en-US"/>
        </w:rPr>
      </w:pPr>
      <w:r>
        <w:t xml:space="preserve">Для запитів на сайт та роботи з </w:t>
      </w:r>
      <w:r>
        <w:rPr>
          <w:lang w:val="en-US"/>
        </w:rPr>
        <w:t>html-</w:t>
      </w:r>
      <w:r>
        <w:t xml:space="preserve">розміткою була використана бібліотека </w:t>
      </w:r>
      <w:r>
        <w:rPr>
          <w:lang w:val="en-US"/>
        </w:rPr>
        <w:t>BeautifulSoup [59].</w:t>
      </w:r>
    </w:p>
    <w:p w14:paraId="315D98B2" w14:textId="77777777" w:rsidR="008249C0" w:rsidRPr="0049147F" w:rsidRDefault="008249C0" w:rsidP="008249C0">
      <w:pPr>
        <w:jc w:val="left"/>
        <w:rPr>
          <w:lang w:val="en-US"/>
        </w:rPr>
      </w:pPr>
      <w:r w:rsidRPr="00BD627A">
        <w:t>Проведена обробка та очистка тексту. Зокрема, за допомогою регулярних виразів видалені пробіли, переходи на нову строку та символи, що не є буквами та цифрами. Також літери приведені до нижнього регістру</w:t>
      </w:r>
      <w:r>
        <w:t xml:space="preserve"> </w:t>
      </w:r>
      <w:r>
        <w:rPr>
          <w:lang w:val="en-US"/>
        </w:rPr>
        <w:t>[60]</w:t>
      </w:r>
      <w:r w:rsidRPr="00BD627A">
        <w:t>.</w:t>
      </w:r>
    </w:p>
    <w:p w14:paraId="6EB7B74F" w14:textId="77777777" w:rsidR="008249C0" w:rsidRPr="00BD627A" w:rsidRDefault="008249C0" w:rsidP="008249C0">
      <w:r w:rsidRPr="00BD627A">
        <w:t xml:space="preserve">В ході застосування </w:t>
      </w:r>
      <w:r w:rsidRPr="00BD627A">
        <w:rPr>
          <w:lang w:val="en-US"/>
        </w:rPr>
        <w:t>NLP</w:t>
      </w:r>
      <w:r w:rsidRPr="00BD627A">
        <w:t xml:space="preserve"> (</w:t>
      </w:r>
      <w:r w:rsidRPr="00BD627A">
        <w:rPr>
          <w:lang w:val="en-US"/>
        </w:rPr>
        <w:t>Natural</w:t>
      </w:r>
      <w:r w:rsidRPr="00BD627A">
        <w:t xml:space="preserve"> </w:t>
      </w:r>
      <w:r w:rsidRPr="00BD627A">
        <w:rPr>
          <w:lang w:val="en-US"/>
        </w:rPr>
        <w:t>Language</w:t>
      </w:r>
      <w:r w:rsidRPr="00BD627A">
        <w:t xml:space="preserve"> </w:t>
      </w:r>
      <w:r w:rsidRPr="00BD627A">
        <w:rPr>
          <w:lang w:val="en-US"/>
        </w:rPr>
        <w:t>Processing</w:t>
      </w:r>
      <w:r w:rsidRPr="00BD627A">
        <w:t xml:space="preserve">) текст новин необхідно семантично класифікувати за настроєм: позитивний, негативний та нейтральний. Класифікація відбулась з використанням </w:t>
      </w:r>
      <w:r w:rsidRPr="00BD627A">
        <w:rPr>
          <w:lang w:val="en-US"/>
        </w:rPr>
        <w:t>ML</w:t>
      </w:r>
      <w:r w:rsidRPr="00BD627A">
        <w:t xml:space="preserve"> фреймворку для глибокого навчання </w:t>
      </w:r>
      <w:r w:rsidRPr="00BD627A">
        <w:rPr>
          <w:lang w:val="en-US"/>
        </w:rPr>
        <w:t>PyTorch</w:t>
      </w:r>
      <w:r w:rsidRPr="00BD627A">
        <w:t xml:space="preserve">, моделі </w:t>
      </w:r>
      <w:r w:rsidRPr="00BD627A">
        <w:rPr>
          <w:lang w:val="en-US"/>
        </w:rPr>
        <w:t>BERT</w:t>
      </w:r>
      <w:r w:rsidRPr="00BD627A">
        <w:t xml:space="preserve"> (Bidirectional Encoder Representations from Transformers) та преднавченої на фінансових документах </w:t>
      </w:r>
      <w:r w:rsidRPr="00BD627A">
        <w:rPr>
          <w:lang w:val="en-US"/>
        </w:rPr>
        <w:t>NLP</w:t>
      </w:r>
      <w:r w:rsidRPr="00BD627A">
        <w:t xml:space="preserve">-моделі аналізу настроїв </w:t>
      </w:r>
      <w:r w:rsidRPr="00BD627A">
        <w:rPr>
          <w:lang w:val="en-US"/>
        </w:rPr>
        <w:t>FinBERT</w:t>
      </w:r>
      <w:r w:rsidRPr="00BD627A">
        <w:t xml:space="preserve">.  </w:t>
      </w:r>
    </w:p>
    <w:p w14:paraId="190038F4" w14:textId="77777777" w:rsidR="008249C0" w:rsidRDefault="008249C0" w:rsidP="008249C0">
      <w:pPr>
        <w:jc w:val="left"/>
        <w:rPr>
          <w:rStyle w:val="a8"/>
          <w:b w:val="0"/>
          <w:bCs w:val="0"/>
          <w:shd w:val="clear" w:color="auto" w:fill="FFFFFF"/>
        </w:rPr>
      </w:pPr>
      <w:r w:rsidRPr="00D83E26">
        <w:t xml:space="preserve">Застосовано модель </w:t>
      </w:r>
      <w:r w:rsidRPr="00D83E26">
        <w:rPr>
          <w:rStyle w:val="HTML"/>
          <w:rFonts w:ascii="Times New Roman" w:eastAsia="Arial" w:hAnsi="Times New Roman" w:cs="Times New Roman"/>
          <w:sz w:val="28"/>
          <w:szCs w:val="28"/>
          <w:shd w:val="clear" w:color="auto" w:fill="FFFFFF"/>
        </w:rPr>
        <w:t>BERT-Base, Uncased</w:t>
      </w:r>
      <w:r w:rsidRPr="00D83E26">
        <w:rPr>
          <w:rStyle w:val="a8"/>
          <w:b w:val="0"/>
          <w:bCs w:val="0"/>
          <w:shd w:val="clear" w:color="auto" w:fill="FFFFFF"/>
        </w:rPr>
        <w:t>, що має 12 шарів, 768 прихованих нейронів 12 вихідних нейронів та 110 мільонів параметрів</w:t>
      </w:r>
      <w:r>
        <w:rPr>
          <w:rStyle w:val="a8"/>
          <w:b w:val="0"/>
          <w:bCs w:val="0"/>
          <w:shd w:val="clear" w:color="auto" w:fill="FFFFFF"/>
          <w:lang w:val="en-US"/>
        </w:rPr>
        <w:t xml:space="preserve"> (</w:t>
      </w:r>
      <w:r>
        <w:rPr>
          <w:rStyle w:val="a8"/>
          <w:b w:val="0"/>
          <w:bCs w:val="0"/>
          <w:shd w:val="clear" w:color="auto" w:fill="FFFFFF"/>
        </w:rPr>
        <w:t>підрозділ 3.3)</w:t>
      </w:r>
      <w:r w:rsidRPr="00D83E26">
        <w:rPr>
          <w:rStyle w:val="a8"/>
          <w:b w:val="0"/>
          <w:bCs w:val="0"/>
          <w:shd w:val="clear" w:color="auto" w:fill="FFFFFF"/>
        </w:rPr>
        <w:t>.</w:t>
      </w:r>
    </w:p>
    <w:p w14:paraId="3895A7CE" w14:textId="77777777" w:rsidR="008249C0" w:rsidRDefault="008249C0" w:rsidP="008249C0">
      <w:r w:rsidRPr="00BD627A">
        <w:lastRenderedPageBreak/>
        <w:t xml:space="preserve">Для семантичного аналізу настрою тексту використана модель </w:t>
      </w:r>
      <w:r w:rsidRPr="00BD627A">
        <w:rPr>
          <w:lang w:val="en-US"/>
        </w:rPr>
        <w:t>finBERT</w:t>
      </w:r>
      <w:r w:rsidRPr="00BD627A">
        <w:rPr>
          <w:lang w:val="ru-RU"/>
        </w:rPr>
        <w:t xml:space="preserve">. </w:t>
      </w:r>
      <w:r w:rsidRPr="00BD627A">
        <w:rPr>
          <w:lang w:val="en-US"/>
        </w:rPr>
        <w:t>FinBERT</w:t>
      </w:r>
      <w:r w:rsidRPr="00BD627A">
        <w:rPr>
          <w:lang w:val="ru-RU"/>
        </w:rPr>
        <w:t xml:space="preserve"> це </w:t>
      </w:r>
      <w:r w:rsidRPr="00BD627A">
        <w:t>преднавчена</w:t>
      </w:r>
      <w:r w:rsidRPr="00BD627A">
        <w:rPr>
          <w:lang w:val="ru-RU"/>
        </w:rPr>
        <w:t xml:space="preserve"> </w:t>
      </w:r>
      <w:r w:rsidRPr="00BD627A">
        <w:rPr>
          <w:lang w:val="en-US"/>
        </w:rPr>
        <w:t>NLP</w:t>
      </w:r>
      <w:r w:rsidRPr="00BD627A">
        <w:t xml:space="preserve"> модель для аналізу настрою в фінансовому тексті.</w:t>
      </w:r>
    </w:p>
    <w:p w14:paraId="60536865" w14:textId="77777777" w:rsidR="008249C0" w:rsidRPr="00FD027B" w:rsidRDefault="008249C0" w:rsidP="008249C0">
      <w:pPr>
        <w:rPr>
          <w:lang w:val="en-US"/>
        </w:rPr>
      </w:pPr>
      <w:r w:rsidRPr="00BD627A">
        <w:t xml:space="preserve">При імплементації модель потребує встановлення </w:t>
      </w:r>
      <w:r w:rsidRPr="00BD627A">
        <w:rPr>
          <w:lang w:val="en-US"/>
        </w:rPr>
        <w:t>ML</w:t>
      </w:r>
      <w:r w:rsidRPr="00BD627A">
        <w:t xml:space="preserve"> фреймворку для глибокого навчання </w:t>
      </w:r>
      <w:r w:rsidRPr="00BD627A">
        <w:rPr>
          <w:lang w:val="en-US"/>
        </w:rPr>
        <w:t>PyTorch</w:t>
      </w:r>
      <w:r>
        <w:rPr>
          <w:lang w:val="en-US"/>
        </w:rPr>
        <w:t xml:space="preserve"> [</w:t>
      </w:r>
      <w:r>
        <w:rPr>
          <w:lang w:val="ru-RU"/>
        </w:rPr>
        <w:t>61</w:t>
      </w:r>
      <w:r>
        <w:rPr>
          <w:lang w:val="en-US"/>
        </w:rPr>
        <w:t xml:space="preserve">] </w:t>
      </w:r>
      <w:r>
        <w:t>та</w:t>
      </w:r>
      <w:r>
        <w:rPr>
          <w:lang w:val="en-US"/>
        </w:rPr>
        <w:t xml:space="preserve"> NLP </w:t>
      </w:r>
      <w:r>
        <w:rPr>
          <w:lang w:val="ru-RU"/>
        </w:rPr>
        <w:t>б</w:t>
      </w:r>
      <w:r>
        <w:t xml:space="preserve">ібліотеку </w:t>
      </w:r>
      <w:r>
        <w:rPr>
          <w:lang w:val="en-US"/>
        </w:rPr>
        <w:t>transformers [</w:t>
      </w:r>
      <w:r>
        <w:rPr>
          <w:lang w:val="ru-RU"/>
        </w:rPr>
        <w:t>62</w:t>
      </w:r>
      <w:r>
        <w:rPr>
          <w:lang w:val="en-US"/>
        </w:rPr>
        <w:t>]</w:t>
      </w:r>
      <w:r>
        <w:t>, яка пропонує велику кількість переднавчених моделей</w:t>
      </w:r>
      <w:r w:rsidRPr="00BD627A">
        <w:t>. При створенні моделі необхідно вказати відповідні конфігурації.</w:t>
      </w:r>
      <w:r>
        <w:rPr>
          <w:lang w:val="en-US"/>
        </w:rPr>
        <w:t xml:space="preserve"> </w:t>
      </w:r>
    </w:p>
    <w:p w14:paraId="7AD8CD5E" w14:textId="77777777" w:rsidR="008249C0" w:rsidRDefault="008249C0" w:rsidP="008249C0">
      <w:pPr>
        <w:rPr>
          <w:lang w:val="ru-RU"/>
        </w:rPr>
      </w:pPr>
      <w:r w:rsidRPr="00BD627A">
        <w:tab/>
        <w:t>Застосування переднавчених моделей є оптимальним рішенням при умові, що дані не розмічені. В результаті застосування моделі до кожної новини отримані класифіковані дані (3 класи) та макцимальні оцінки класифікації</w:t>
      </w:r>
      <w:r>
        <w:rPr>
          <w:lang w:val="ru-RU"/>
        </w:rPr>
        <w:t xml:space="preserve"> </w:t>
      </w:r>
      <w:r w:rsidRPr="00BD627A">
        <w:t xml:space="preserve">(рис </w:t>
      </w:r>
      <w:r>
        <w:rPr>
          <w:lang w:val="en-US"/>
        </w:rPr>
        <w:t>4</w:t>
      </w:r>
      <w:r>
        <w:rPr>
          <w:lang w:val="ru-RU"/>
        </w:rPr>
        <w:t>.6</w:t>
      </w:r>
      <w:r w:rsidRPr="00BD627A">
        <w:t>)</w:t>
      </w:r>
      <w:r>
        <w:rPr>
          <w:lang w:val="ru-RU"/>
        </w:rPr>
        <w:t>.</w:t>
      </w:r>
    </w:p>
    <w:p w14:paraId="6A4B97D1" w14:textId="77777777" w:rsidR="008249C0" w:rsidRDefault="008249C0" w:rsidP="008249C0">
      <w:pPr>
        <w:rPr>
          <w:lang w:val="ru-RU"/>
        </w:rPr>
      </w:pPr>
    </w:p>
    <w:p w14:paraId="710C12C0" w14:textId="77777777" w:rsidR="008249C0" w:rsidRDefault="008249C0" w:rsidP="008249C0">
      <w:pPr>
        <w:jc w:val="center"/>
        <w:rPr>
          <w:lang w:val="ru-RU"/>
        </w:rPr>
      </w:pPr>
      <w:r w:rsidRPr="00BD627A">
        <w:rPr>
          <w:noProof/>
        </w:rPr>
        <w:drawing>
          <wp:inline distT="0" distB="0" distL="0" distR="0" wp14:anchorId="7CF17924" wp14:editId="56C150D7">
            <wp:extent cx="3824374" cy="276986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0999" cy="2796387"/>
                    </a:xfrm>
                    <a:prstGeom prst="rect">
                      <a:avLst/>
                    </a:prstGeom>
                  </pic:spPr>
                </pic:pic>
              </a:graphicData>
            </a:graphic>
          </wp:inline>
        </w:drawing>
      </w:r>
    </w:p>
    <w:p w14:paraId="77384A2E" w14:textId="77777777" w:rsidR="008249C0" w:rsidRDefault="008249C0" w:rsidP="008249C0">
      <w:pPr>
        <w:jc w:val="center"/>
        <w:rPr>
          <w:lang w:val="en-US"/>
        </w:rPr>
      </w:pPr>
      <w:r>
        <w:rPr>
          <w:lang w:val="ru-RU"/>
        </w:rPr>
        <w:t xml:space="preserve">Рисунок </w:t>
      </w:r>
      <w:r>
        <w:rPr>
          <w:lang w:val="en-US"/>
        </w:rPr>
        <w:t>4</w:t>
      </w:r>
      <w:r>
        <w:rPr>
          <w:lang w:val="ru-RU"/>
        </w:rPr>
        <w:t xml:space="preserve">.6 – Результат класифікації новин з </w:t>
      </w:r>
      <w:r>
        <w:rPr>
          <w:lang w:val="en-US"/>
        </w:rPr>
        <w:t>finBERT</w:t>
      </w:r>
    </w:p>
    <w:p w14:paraId="4582BF6C" w14:textId="77777777" w:rsidR="008249C0" w:rsidRDefault="008249C0" w:rsidP="008249C0">
      <w:pPr>
        <w:jc w:val="center"/>
        <w:rPr>
          <w:lang w:val="en-US"/>
        </w:rPr>
      </w:pPr>
    </w:p>
    <w:p w14:paraId="43F65DB0" w14:textId="77777777" w:rsidR="008249C0" w:rsidRDefault="008249C0" w:rsidP="008249C0">
      <w:pPr>
        <w:jc w:val="left"/>
      </w:pPr>
      <w:r>
        <w:t>Процес класифікації зайняв 42 хвилини 4 секунди.</w:t>
      </w:r>
    </w:p>
    <w:p w14:paraId="5D74FF67" w14:textId="77777777" w:rsidR="008249C0" w:rsidRPr="00134D5A" w:rsidRDefault="008249C0" w:rsidP="008249C0">
      <w:pPr>
        <w:jc w:val="left"/>
      </w:pPr>
    </w:p>
    <w:p w14:paraId="6C7703C8" w14:textId="77777777" w:rsidR="008249C0" w:rsidRDefault="008249C0" w:rsidP="008249C0">
      <w:pPr>
        <w:jc w:val="left"/>
        <w:rPr>
          <w:lang w:val="en-US"/>
        </w:rPr>
      </w:pPr>
    </w:p>
    <w:p w14:paraId="2CD9090B" w14:textId="77777777" w:rsidR="008249C0" w:rsidRDefault="008249C0" w:rsidP="008249C0">
      <w:pPr>
        <w:pStyle w:val="3"/>
      </w:pPr>
      <w:bookmarkStart w:id="52" w:name="_Toc74505781"/>
      <w:r>
        <w:rPr>
          <w:lang w:val="ru-RU"/>
        </w:rPr>
        <w:t>Спектральний аналіз (</w:t>
      </w:r>
      <w:r>
        <w:t>перетворення Фур’є)</w:t>
      </w:r>
      <w:bookmarkEnd w:id="52"/>
    </w:p>
    <w:p w14:paraId="1D3CA85D" w14:textId="77777777" w:rsidR="008249C0" w:rsidRDefault="008249C0" w:rsidP="008249C0"/>
    <w:p w14:paraId="3B13C88F" w14:textId="77777777" w:rsidR="008249C0" w:rsidRDefault="008249C0" w:rsidP="008249C0"/>
    <w:p w14:paraId="0101E873" w14:textId="77777777" w:rsidR="008249C0" w:rsidRDefault="008249C0" w:rsidP="008249C0">
      <w:r>
        <w:t xml:space="preserve">Перетворення Фур’є в аналізі часових рядів застосовується для виявлення локальних та глобальних трендів в даних та для позбавлення від шуму в даних. При </w:t>
      </w:r>
      <w:r>
        <w:lastRenderedPageBreak/>
        <w:t xml:space="preserve">реалізацій було використано швидке перетворення Фур’є, оскільки цей варіант має значні переваги при застосуванні на обчислювальній техніці (підрозділ 3.4). Для спектральної обробки в бібліотеці </w:t>
      </w:r>
      <w:r>
        <w:rPr>
          <w:lang w:val="en-US"/>
        </w:rPr>
        <w:t xml:space="preserve">Numpy </w:t>
      </w:r>
      <w:r>
        <w:t xml:space="preserve">реалізована функція </w:t>
      </w:r>
      <w:r>
        <w:rPr>
          <w:lang w:val="en-US"/>
        </w:rPr>
        <w:t xml:space="preserve">np.fft.fft() </w:t>
      </w:r>
      <w:r>
        <w:t xml:space="preserve">для швидкого перетворення і </w:t>
      </w:r>
      <w:r>
        <w:rPr>
          <w:lang w:val="en-US"/>
        </w:rPr>
        <w:t xml:space="preserve">np.fft.ifft() </w:t>
      </w:r>
      <w:r>
        <w:t xml:space="preserve">для зворотного перетворення. При маніпуляціях зі спектром, видаляючи гармоніки з більш високою частотою та відновлюючи функцію, можна досягти згладжування даних за рахунок відсутності високочастотної складової. Реалізовано п’ять варіантів перетворення зі збереженням 3, 6, 9, 20, 100 низькочастотних гармонік. Графік отриманих результатів на рис. </w:t>
      </w:r>
      <w:r>
        <w:rPr>
          <w:lang w:val="en-US"/>
        </w:rPr>
        <w:t>4.7</w:t>
      </w:r>
      <w:r>
        <w:t>.</w:t>
      </w:r>
    </w:p>
    <w:p w14:paraId="413F36BB" w14:textId="77777777" w:rsidR="008249C0" w:rsidRDefault="008249C0" w:rsidP="008249C0"/>
    <w:p w14:paraId="31236B31" w14:textId="77777777" w:rsidR="008249C0" w:rsidRDefault="008249C0" w:rsidP="008249C0">
      <w:pPr>
        <w:jc w:val="center"/>
      </w:pPr>
      <w:r w:rsidRPr="006576EF">
        <w:rPr>
          <w:noProof/>
        </w:rPr>
        <w:drawing>
          <wp:inline distT="0" distB="0" distL="0" distR="0" wp14:anchorId="51471E33" wp14:editId="305E590E">
            <wp:extent cx="5918200" cy="239221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28307" cy="2396302"/>
                    </a:xfrm>
                    <a:prstGeom prst="rect">
                      <a:avLst/>
                    </a:prstGeom>
                  </pic:spPr>
                </pic:pic>
              </a:graphicData>
            </a:graphic>
          </wp:inline>
        </w:drawing>
      </w:r>
    </w:p>
    <w:p w14:paraId="36D41224" w14:textId="77777777" w:rsidR="008249C0" w:rsidRDefault="008249C0" w:rsidP="008249C0">
      <w:pPr>
        <w:jc w:val="center"/>
      </w:pPr>
      <w:r>
        <w:t xml:space="preserve">Рисунок </w:t>
      </w:r>
      <w:r>
        <w:rPr>
          <w:lang w:val="en-US"/>
        </w:rPr>
        <w:t>4.7</w:t>
      </w:r>
      <w:r>
        <w:t xml:space="preserve"> – Перетворення Фур’є</w:t>
      </w:r>
    </w:p>
    <w:p w14:paraId="00C8B2AB" w14:textId="77777777" w:rsidR="008249C0" w:rsidRDefault="008249C0" w:rsidP="008249C0">
      <w:pPr>
        <w:jc w:val="center"/>
      </w:pPr>
    </w:p>
    <w:p w14:paraId="2E7AF774" w14:textId="77777777" w:rsidR="008249C0" w:rsidRPr="00822CC1" w:rsidRDefault="008249C0" w:rsidP="008249C0">
      <w:pPr>
        <w:jc w:val="left"/>
      </w:pPr>
    </w:p>
    <w:p w14:paraId="3E73F2DC" w14:textId="77777777" w:rsidR="008249C0" w:rsidRDefault="008249C0" w:rsidP="008249C0">
      <w:pPr>
        <w:pStyle w:val="2"/>
      </w:pPr>
      <w:bookmarkStart w:id="53" w:name="_Toc74505782"/>
      <w:r>
        <w:t>Аналіз</w:t>
      </w:r>
      <w:r>
        <w:rPr>
          <w:lang w:val="en-US"/>
        </w:rPr>
        <w:t xml:space="preserve"> </w:t>
      </w:r>
      <w:r>
        <w:t>та підготовка даних</w:t>
      </w:r>
      <w:bookmarkEnd w:id="53"/>
    </w:p>
    <w:p w14:paraId="0138BF79" w14:textId="77777777" w:rsidR="008249C0" w:rsidRDefault="008249C0" w:rsidP="008249C0"/>
    <w:p w14:paraId="79164325" w14:textId="77777777" w:rsidR="008249C0" w:rsidRDefault="008249C0" w:rsidP="008249C0"/>
    <w:p w14:paraId="661AD980" w14:textId="77777777" w:rsidR="008249C0" w:rsidRDefault="008249C0" w:rsidP="008249C0">
      <w:r>
        <w:t xml:space="preserve">Проведено аналіз отриманих даних, отримано матрицю описових статистик. Розмірність 4106 х 83, пропущених значень нема. Побудовано стовбчасту діаграму, яка демонструє кількість класифікованих нейтрально, негативно та позитивно новин (рис. </w:t>
      </w:r>
      <w:r>
        <w:rPr>
          <w:lang w:val="en-US"/>
        </w:rPr>
        <w:t>4.8</w:t>
      </w:r>
      <w:r>
        <w:t>).</w:t>
      </w:r>
    </w:p>
    <w:p w14:paraId="2F170102" w14:textId="77777777" w:rsidR="008249C0" w:rsidRDefault="008249C0" w:rsidP="008249C0"/>
    <w:p w14:paraId="208E66B8" w14:textId="77777777" w:rsidR="008249C0" w:rsidRDefault="008249C0" w:rsidP="008249C0">
      <w:pPr>
        <w:jc w:val="center"/>
        <w:rPr>
          <w:lang w:val="en-US"/>
        </w:rPr>
      </w:pPr>
      <w:r w:rsidRPr="00EA0D19">
        <w:rPr>
          <w:noProof/>
          <w:lang w:val="en-US"/>
        </w:rPr>
        <w:lastRenderedPageBreak/>
        <w:drawing>
          <wp:inline distT="0" distB="0" distL="0" distR="0" wp14:anchorId="2E8B2F5A" wp14:editId="2CA44B31">
            <wp:extent cx="3806065" cy="24269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28985" cy="2441585"/>
                    </a:xfrm>
                    <a:prstGeom prst="rect">
                      <a:avLst/>
                    </a:prstGeom>
                  </pic:spPr>
                </pic:pic>
              </a:graphicData>
            </a:graphic>
          </wp:inline>
        </w:drawing>
      </w:r>
    </w:p>
    <w:p w14:paraId="12077524" w14:textId="77777777" w:rsidR="008249C0" w:rsidRDefault="008249C0" w:rsidP="008249C0">
      <w:pPr>
        <w:jc w:val="center"/>
      </w:pPr>
      <w:r>
        <w:t xml:space="preserve">Рисунок </w:t>
      </w:r>
      <w:r>
        <w:rPr>
          <w:lang w:val="en-US"/>
        </w:rPr>
        <w:t>4.8</w:t>
      </w:r>
      <w:r>
        <w:t xml:space="preserve"> – Діаграма класифікованих новин</w:t>
      </w:r>
    </w:p>
    <w:p w14:paraId="4325A6D1" w14:textId="77777777" w:rsidR="008249C0" w:rsidRDefault="008249C0" w:rsidP="008249C0">
      <w:pPr>
        <w:jc w:val="center"/>
      </w:pPr>
    </w:p>
    <w:p w14:paraId="167D775F" w14:textId="77777777" w:rsidR="008249C0" w:rsidRDefault="008249C0" w:rsidP="008249C0">
      <w:pPr>
        <w:jc w:val="left"/>
      </w:pPr>
      <w:r>
        <w:t xml:space="preserve">Побудовані кореляційні матриці, візуалізовані в якості </w:t>
      </w:r>
      <w:r>
        <w:rPr>
          <w:lang w:val="en-US"/>
        </w:rPr>
        <w:t xml:space="preserve">heatmap. </w:t>
      </w:r>
      <w:r>
        <w:t xml:space="preserve">Оскільки даних багато, на рис. </w:t>
      </w:r>
      <w:r>
        <w:rPr>
          <w:lang w:val="en-US"/>
        </w:rPr>
        <w:t>4.9</w:t>
      </w:r>
      <w:r>
        <w:t xml:space="preserve"> приведена лише одна матриця. Можна зробити висновок, що в даних багато множинних кореляцій, які в подальшому буде видалено методом головних компонент.</w:t>
      </w:r>
    </w:p>
    <w:p w14:paraId="66592A03" w14:textId="77777777" w:rsidR="008249C0" w:rsidRDefault="008249C0" w:rsidP="008249C0">
      <w:pPr>
        <w:jc w:val="left"/>
      </w:pPr>
    </w:p>
    <w:p w14:paraId="05AD9F44" w14:textId="77777777" w:rsidR="008249C0" w:rsidRDefault="008249C0" w:rsidP="008249C0">
      <w:pPr>
        <w:jc w:val="center"/>
      </w:pPr>
      <w:r w:rsidRPr="00EA0D19">
        <w:rPr>
          <w:noProof/>
        </w:rPr>
        <w:drawing>
          <wp:inline distT="0" distB="0" distL="0" distR="0" wp14:anchorId="35E552D2" wp14:editId="39A708B9">
            <wp:extent cx="3984576" cy="4121624"/>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01290" cy="4138913"/>
                    </a:xfrm>
                    <a:prstGeom prst="rect">
                      <a:avLst/>
                    </a:prstGeom>
                  </pic:spPr>
                </pic:pic>
              </a:graphicData>
            </a:graphic>
          </wp:inline>
        </w:drawing>
      </w:r>
    </w:p>
    <w:p w14:paraId="70C3B5F0" w14:textId="77777777" w:rsidR="008249C0" w:rsidRDefault="008249C0" w:rsidP="008249C0">
      <w:pPr>
        <w:jc w:val="center"/>
      </w:pPr>
      <w:r>
        <w:t xml:space="preserve">Рисунок </w:t>
      </w:r>
      <w:r>
        <w:rPr>
          <w:lang w:val="en-US"/>
        </w:rPr>
        <w:t>4.9</w:t>
      </w:r>
      <w:r>
        <w:t xml:space="preserve"> – Кореляційна матриця ознак (показники компаній)</w:t>
      </w:r>
    </w:p>
    <w:p w14:paraId="1F27A7E8" w14:textId="77777777" w:rsidR="008249C0" w:rsidRPr="00EA0D19" w:rsidRDefault="008249C0" w:rsidP="008249C0">
      <w:pPr>
        <w:jc w:val="left"/>
      </w:pPr>
      <w:r>
        <w:lastRenderedPageBreak/>
        <w:t xml:space="preserve">Побудовані діаграми розмаху окремо для ознак: Природних ресурсів, акцій компаній, курсів валют, економічних індикаторів, індикаторів фінансових бірж (рисунок </w:t>
      </w:r>
      <w:r>
        <w:rPr>
          <w:lang w:val="en-US"/>
        </w:rPr>
        <w:t>4.10</w:t>
      </w:r>
      <w:r>
        <w:t xml:space="preserve"> – </w:t>
      </w:r>
      <w:r>
        <w:rPr>
          <w:lang w:val="en-US"/>
        </w:rPr>
        <w:t>4.11</w:t>
      </w:r>
      <w:r>
        <w:t>).</w:t>
      </w:r>
    </w:p>
    <w:p w14:paraId="4F614287" w14:textId="77777777" w:rsidR="008249C0" w:rsidRDefault="008249C0" w:rsidP="008249C0">
      <w:pPr>
        <w:jc w:val="left"/>
        <w:rPr>
          <w:noProof/>
        </w:rPr>
      </w:pPr>
    </w:p>
    <w:p w14:paraId="61420750" w14:textId="77777777" w:rsidR="008249C0" w:rsidRDefault="008249C0" w:rsidP="008249C0">
      <w:pPr>
        <w:jc w:val="center"/>
      </w:pPr>
      <w:r>
        <w:rPr>
          <w:noProof/>
        </w:rPr>
        <w:drawing>
          <wp:inline distT="0" distB="0" distL="0" distR="0" wp14:anchorId="58067128" wp14:editId="0A2FDE1B">
            <wp:extent cx="3818169" cy="70485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42946"/>
                    <a:stretch/>
                  </pic:blipFill>
                  <pic:spPr bwMode="auto">
                    <a:xfrm>
                      <a:off x="0" y="0"/>
                      <a:ext cx="3823449" cy="7058247"/>
                    </a:xfrm>
                    <a:prstGeom prst="rect">
                      <a:avLst/>
                    </a:prstGeom>
                    <a:noFill/>
                    <a:ln>
                      <a:noFill/>
                    </a:ln>
                    <a:extLst>
                      <a:ext uri="{53640926-AAD7-44D8-BBD7-CCE9431645EC}">
                        <a14:shadowObscured xmlns:a14="http://schemas.microsoft.com/office/drawing/2010/main"/>
                      </a:ext>
                    </a:extLst>
                  </pic:spPr>
                </pic:pic>
              </a:graphicData>
            </a:graphic>
          </wp:inline>
        </w:drawing>
      </w:r>
    </w:p>
    <w:p w14:paraId="3D1F72D6" w14:textId="77777777" w:rsidR="008249C0" w:rsidRDefault="008249C0" w:rsidP="008249C0">
      <w:pPr>
        <w:jc w:val="center"/>
      </w:pPr>
      <w:r>
        <w:t xml:space="preserve">Рисунок </w:t>
      </w:r>
      <w:r>
        <w:rPr>
          <w:lang w:val="en-US"/>
        </w:rPr>
        <w:t>4.10</w:t>
      </w:r>
      <w:r>
        <w:t xml:space="preserve"> – Діаграми розмаху для природних ресурсів, акцій компаній, курсів валют</w:t>
      </w:r>
    </w:p>
    <w:p w14:paraId="7A854F5C" w14:textId="77777777" w:rsidR="008249C0" w:rsidRPr="00EA0D19" w:rsidRDefault="008249C0" w:rsidP="008249C0">
      <w:pPr>
        <w:jc w:val="left"/>
      </w:pPr>
    </w:p>
    <w:p w14:paraId="67427188" w14:textId="77777777" w:rsidR="008249C0" w:rsidRDefault="008249C0" w:rsidP="008249C0">
      <w:pPr>
        <w:jc w:val="center"/>
      </w:pPr>
      <w:r>
        <w:rPr>
          <w:noProof/>
        </w:rPr>
        <w:drawing>
          <wp:inline distT="0" distB="0" distL="0" distR="0" wp14:anchorId="69686BBA" wp14:editId="65F9A811">
            <wp:extent cx="3838575" cy="52956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57344"/>
                    <a:stretch/>
                  </pic:blipFill>
                  <pic:spPr bwMode="auto">
                    <a:xfrm>
                      <a:off x="0" y="0"/>
                      <a:ext cx="3843997" cy="5303094"/>
                    </a:xfrm>
                    <a:prstGeom prst="rect">
                      <a:avLst/>
                    </a:prstGeom>
                    <a:noFill/>
                    <a:ln>
                      <a:noFill/>
                    </a:ln>
                    <a:extLst>
                      <a:ext uri="{53640926-AAD7-44D8-BBD7-CCE9431645EC}">
                        <a14:shadowObscured xmlns:a14="http://schemas.microsoft.com/office/drawing/2010/main"/>
                      </a:ext>
                    </a:extLst>
                  </pic:spPr>
                </pic:pic>
              </a:graphicData>
            </a:graphic>
          </wp:inline>
        </w:drawing>
      </w:r>
    </w:p>
    <w:p w14:paraId="7B0A6B02" w14:textId="77777777" w:rsidR="008249C0" w:rsidRDefault="008249C0" w:rsidP="008249C0">
      <w:pPr>
        <w:jc w:val="center"/>
      </w:pPr>
      <w:r>
        <w:t xml:space="preserve">Рисунок </w:t>
      </w:r>
      <w:r>
        <w:rPr>
          <w:lang w:val="en-US"/>
        </w:rPr>
        <w:t>4.11</w:t>
      </w:r>
      <w:r>
        <w:t xml:space="preserve"> – Діаграми розмаху для</w:t>
      </w:r>
      <w:r w:rsidRPr="004C70C3">
        <w:t xml:space="preserve"> </w:t>
      </w:r>
      <w:r>
        <w:t>економічних індикаторів, індикаторів фінансових бірж</w:t>
      </w:r>
    </w:p>
    <w:p w14:paraId="59B82E8D" w14:textId="77777777" w:rsidR="008249C0" w:rsidRDefault="008249C0" w:rsidP="008249C0">
      <w:pPr>
        <w:jc w:val="center"/>
      </w:pPr>
    </w:p>
    <w:p w14:paraId="09DEB6C3" w14:textId="77777777" w:rsidR="008249C0" w:rsidRDefault="008249C0" w:rsidP="008249C0">
      <w:pPr>
        <w:jc w:val="center"/>
      </w:pPr>
    </w:p>
    <w:p w14:paraId="4015FAA8" w14:textId="77777777" w:rsidR="008249C0" w:rsidRDefault="008249C0" w:rsidP="008249C0">
      <w:pPr>
        <w:pStyle w:val="2"/>
      </w:pPr>
      <w:bookmarkStart w:id="54" w:name="_Toc74505783"/>
      <w:r>
        <w:t>Формування виборок</w:t>
      </w:r>
      <w:bookmarkEnd w:id="54"/>
    </w:p>
    <w:p w14:paraId="263DD221" w14:textId="77777777" w:rsidR="008249C0" w:rsidRDefault="008249C0" w:rsidP="008249C0"/>
    <w:p w14:paraId="2CB30053" w14:textId="77777777" w:rsidR="008249C0" w:rsidRDefault="008249C0" w:rsidP="008249C0"/>
    <w:p w14:paraId="6A203CCD" w14:textId="77777777" w:rsidR="008249C0" w:rsidRDefault="008249C0" w:rsidP="008249C0">
      <w:r>
        <w:t>Категоріальні змінні – настрої новин – були перетворені за допомогою</w:t>
      </w:r>
      <w:r>
        <w:rPr>
          <w:lang w:val="en-US"/>
        </w:rPr>
        <w:t xml:space="preserve"> </w:t>
      </w:r>
      <w:r>
        <w:t xml:space="preserve">метода  </w:t>
      </w:r>
      <w:r>
        <w:rPr>
          <w:lang w:val="en-US"/>
        </w:rPr>
        <w:t>Label Encoding.</w:t>
      </w:r>
      <w:r>
        <w:t xml:space="preserve"> Виконана стандартизація (формула </w:t>
      </w:r>
      <w:r>
        <w:rPr>
          <w:lang w:val="en-US"/>
        </w:rPr>
        <w:t>4</w:t>
      </w:r>
      <w:r>
        <w:t xml:space="preserve">.1) окремо тренувальних / валідаційних і тестових даних для запобігання впливу </w:t>
      </w:r>
      <w:r>
        <w:rPr>
          <w:lang w:val="ru-RU"/>
        </w:rPr>
        <w:t>м</w:t>
      </w:r>
      <w:r>
        <w:t>іри середнього та показнику розсіювання на окремі вибірки.</w:t>
      </w:r>
    </w:p>
    <w:p w14:paraId="71C97DB4" w14:textId="77777777" w:rsidR="008249C0" w:rsidRDefault="008249C0" w:rsidP="008249C0"/>
    <w:p w14:paraId="59E85E8C" w14:textId="77777777" w:rsidR="008249C0" w:rsidRPr="00B20FE7" w:rsidRDefault="00526E1F" w:rsidP="008249C0">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μ</m:t>
                  </m:r>
                </m:num>
                <m:den>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d>
                <m:dPr>
                  <m:ctrlPr>
                    <w:rPr>
                      <w:rFonts w:ascii="Cambria Math" w:hAnsi="Cambria Math"/>
                      <w:i/>
                    </w:rPr>
                  </m:ctrlPr>
                </m:dPr>
                <m:e>
                  <m:r>
                    <w:rPr>
                      <w:rFonts w:ascii="Cambria Math" w:hAnsi="Cambria Math"/>
                    </w:rPr>
                    <m:t>4.1</m:t>
                  </m:r>
                </m:e>
              </m:d>
            </m:e>
          </m:eqArr>
        </m:oMath>
      </m:oMathPara>
    </w:p>
    <w:p w14:paraId="427FF9F3" w14:textId="77777777" w:rsidR="008249C0" w:rsidRDefault="008249C0" w:rsidP="008249C0"/>
    <w:p w14:paraId="42A4B7FE" w14:textId="77777777" w:rsidR="008249C0" w:rsidRDefault="008249C0" w:rsidP="008249C0">
      <w:r>
        <w:t xml:space="preserve">де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 елемент виборки;</w:t>
      </w:r>
    </w:p>
    <w:p w14:paraId="44336783" w14:textId="77777777" w:rsidR="008249C0" w:rsidRDefault="008249C0" w:rsidP="008249C0">
      <m:oMath>
        <m:r>
          <w:rPr>
            <w:rFonts w:ascii="Cambria Math" w:hAnsi="Cambria Math"/>
          </w:rPr>
          <m:t>μ</m:t>
        </m:r>
      </m:oMath>
      <w:r>
        <w:t xml:space="preserve"> – математичне сподівання;</w:t>
      </w:r>
    </w:p>
    <w:p w14:paraId="0316D713" w14:textId="77777777" w:rsidR="008249C0" w:rsidRDefault="00526E1F" w:rsidP="008249C0">
      <m:oMath>
        <m:sSup>
          <m:sSupPr>
            <m:ctrlPr>
              <w:rPr>
                <w:rFonts w:ascii="Cambria Math" w:hAnsi="Cambria Math"/>
                <w:i/>
              </w:rPr>
            </m:ctrlPr>
          </m:sSupPr>
          <m:e>
            <m:r>
              <w:rPr>
                <w:rFonts w:ascii="Cambria Math" w:hAnsi="Cambria Math"/>
              </w:rPr>
              <m:t>σ</m:t>
            </m:r>
          </m:e>
          <m:sup>
            <m:r>
              <w:rPr>
                <w:rFonts w:ascii="Cambria Math" w:hAnsi="Cambria Math"/>
              </w:rPr>
              <m:t>2</m:t>
            </m:r>
          </m:sup>
        </m:sSup>
      </m:oMath>
      <w:r w:rsidR="008249C0">
        <w:t xml:space="preserve"> – </w:t>
      </w:r>
      <w:r w:rsidR="008249C0">
        <w:rPr>
          <w:lang w:val="ru-RU"/>
        </w:rPr>
        <w:t>середньоквадратичне</w:t>
      </w:r>
      <w:r w:rsidR="008249C0">
        <w:t xml:space="preserve"> відхилення.</w:t>
      </w:r>
    </w:p>
    <w:p w14:paraId="1E459626" w14:textId="77777777" w:rsidR="008249C0" w:rsidRDefault="008249C0" w:rsidP="008249C0">
      <w:r>
        <w:t xml:space="preserve">Оскільки дані стандартизовані і відцентровані відносно 0, можна застосувати метод головних компонент для зменшення розмірності. Крім того багато ознак мають високу кореляцію, якої також можна позбутися (рисунок </w:t>
      </w:r>
      <w:r>
        <w:rPr>
          <w:lang w:val="en-US"/>
        </w:rPr>
        <w:t>4.12</w:t>
      </w:r>
      <w:r>
        <w:t>).</w:t>
      </w:r>
    </w:p>
    <w:p w14:paraId="6E9DE3A8" w14:textId="77777777" w:rsidR="008249C0" w:rsidRDefault="008249C0" w:rsidP="008249C0"/>
    <w:p w14:paraId="3A33892F" w14:textId="77777777" w:rsidR="008249C0" w:rsidRDefault="008249C0" w:rsidP="008249C0">
      <w:pPr>
        <w:jc w:val="center"/>
      </w:pPr>
      <w:r w:rsidRPr="0038255B">
        <w:rPr>
          <w:noProof/>
        </w:rPr>
        <w:drawing>
          <wp:inline distT="0" distB="0" distL="0" distR="0" wp14:anchorId="35B18ACA" wp14:editId="77262F76">
            <wp:extent cx="3610610" cy="256012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16845" cy="2564545"/>
                    </a:xfrm>
                    <a:prstGeom prst="rect">
                      <a:avLst/>
                    </a:prstGeom>
                  </pic:spPr>
                </pic:pic>
              </a:graphicData>
            </a:graphic>
          </wp:inline>
        </w:drawing>
      </w:r>
    </w:p>
    <w:p w14:paraId="6622B24E" w14:textId="77777777" w:rsidR="008249C0" w:rsidRDefault="008249C0" w:rsidP="008249C0">
      <w:pPr>
        <w:jc w:val="center"/>
      </w:pPr>
      <w:r>
        <w:t xml:space="preserve">Рисунок </w:t>
      </w:r>
      <w:r>
        <w:rPr>
          <w:lang w:val="en-US"/>
        </w:rPr>
        <w:t>4.12</w:t>
      </w:r>
      <w:r>
        <w:t xml:space="preserve"> – Діаграма розсіювання стандартизованих ознак</w:t>
      </w:r>
    </w:p>
    <w:p w14:paraId="5C1F3932" w14:textId="77777777" w:rsidR="008249C0" w:rsidRDefault="008249C0" w:rsidP="008249C0"/>
    <w:p w14:paraId="34E20B5B" w14:textId="77777777" w:rsidR="008249C0" w:rsidRDefault="008249C0" w:rsidP="008249C0">
      <w:r>
        <w:rPr>
          <w:lang w:val="ru-RU"/>
        </w:rPr>
        <w:t xml:space="preserve">Обчисливши сумарну пояснювану дисперсію для </w:t>
      </w:r>
      <w:r>
        <w:t xml:space="preserve">кожної з нових ознак, прийнято рішення понизити розмірність з 80 до 30 ознак, оскільки це є оптимальною вибіркою для максимального збереження початкових даних (рис. </w:t>
      </w:r>
      <w:r>
        <w:rPr>
          <w:lang w:val="en-US"/>
        </w:rPr>
        <w:t>4.13</w:t>
      </w:r>
      <w:r>
        <w:t xml:space="preserve">). </w:t>
      </w:r>
    </w:p>
    <w:p w14:paraId="5EDA73E1" w14:textId="77777777" w:rsidR="008249C0" w:rsidRDefault="008249C0" w:rsidP="008249C0">
      <w:pPr>
        <w:jc w:val="center"/>
      </w:pPr>
      <w:r w:rsidRPr="0038255B">
        <w:rPr>
          <w:noProof/>
        </w:rPr>
        <w:lastRenderedPageBreak/>
        <w:drawing>
          <wp:inline distT="0" distB="0" distL="0" distR="0" wp14:anchorId="0EF7B808" wp14:editId="505BCF9D">
            <wp:extent cx="3667487" cy="25527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69664" cy="2554215"/>
                    </a:xfrm>
                    <a:prstGeom prst="rect">
                      <a:avLst/>
                    </a:prstGeom>
                  </pic:spPr>
                </pic:pic>
              </a:graphicData>
            </a:graphic>
          </wp:inline>
        </w:drawing>
      </w:r>
    </w:p>
    <w:p w14:paraId="7D9C6610" w14:textId="77777777" w:rsidR="008249C0" w:rsidRDefault="008249C0" w:rsidP="008249C0">
      <w:pPr>
        <w:jc w:val="center"/>
      </w:pPr>
      <w:r>
        <w:t xml:space="preserve">Рисунок </w:t>
      </w:r>
      <w:r>
        <w:rPr>
          <w:lang w:val="en-US"/>
        </w:rPr>
        <w:t>4.13</w:t>
      </w:r>
      <w:r>
        <w:t xml:space="preserve"> – Графік сумарної пояснювальної дисперсії</w:t>
      </w:r>
    </w:p>
    <w:p w14:paraId="74046028" w14:textId="77777777" w:rsidR="008249C0" w:rsidRDefault="008249C0" w:rsidP="008249C0">
      <w:pPr>
        <w:jc w:val="center"/>
      </w:pPr>
    </w:p>
    <w:p w14:paraId="66E9D18B" w14:textId="77777777" w:rsidR="008249C0" w:rsidRDefault="008249C0" w:rsidP="008249C0">
      <w:pPr>
        <w:jc w:val="left"/>
      </w:pPr>
      <w:r>
        <w:t>Для того, щоб прогнозування було можливе, необхідно, щоб часовий ряд мав постійні, не змінювані з часом:</w:t>
      </w:r>
    </w:p>
    <w:p w14:paraId="3318BACE" w14:textId="77777777" w:rsidR="008249C0" w:rsidRDefault="008249C0" w:rsidP="008249C0">
      <w:pPr>
        <w:pStyle w:val="a3"/>
        <w:numPr>
          <w:ilvl w:val="0"/>
          <w:numId w:val="8"/>
        </w:numPr>
        <w:jc w:val="left"/>
      </w:pPr>
      <w:r>
        <w:t>математичне сподівання;</w:t>
      </w:r>
    </w:p>
    <w:p w14:paraId="56C34D99" w14:textId="77777777" w:rsidR="008249C0" w:rsidRDefault="008249C0" w:rsidP="008249C0">
      <w:pPr>
        <w:pStyle w:val="a3"/>
        <w:numPr>
          <w:ilvl w:val="0"/>
          <w:numId w:val="8"/>
        </w:numPr>
        <w:jc w:val="left"/>
      </w:pPr>
      <w:r>
        <w:t>дисперсію;</w:t>
      </w:r>
    </w:p>
    <w:p w14:paraId="1D84BB7A" w14:textId="77777777" w:rsidR="008249C0" w:rsidRDefault="008249C0" w:rsidP="008249C0">
      <w:pPr>
        <w:pStyle w:val="a3"/>
        <w:numPr>
          <w:ilvl w:val="0"/>
          <w:numId w:val="8"/>
        </w:numPr>
        <w:jc w:val="left"/>
      </w:pPr>
      <w:r>
        <w:t>відсутність автокореляції.</w:t>
      </w:r>
    </w:p>
    <w:p w14:paraId="08190972" w14:textId="77777777" w:rsidR="008249C0" w:rsidRDefault="008249C0" w:rsidP="008249C0">
      <w:pPr>
        <w:jc w:val="left"/>
      </w:pPr>
      <w:r>
        <w:t xml:space="preserve">Привести ряд до стаціонарного можна за допомогою взяття різниць (формула </w:t>
      </w:r>
      <w:r>
        <w:rPr>
          <w:lang w:val="en-US"/>
        </w:rPr>
        <w:t>4</w:t>
      </w:r>
      <w:r>
        <w:t>.2).</w:t>
      </w:r>
    </w:p>
    <w:p w14:paraId="438C10E3" w14:textId="77777777" w:rsidR="008249C0" w:rsidRDefault="008249C0" w:rsidP="008249C0">
      <w:pPr>
        <w:jc w:val="left"/>
      </w:pPr>
    </w:p>
    <w:p w14:paraId="6F70B053" w14:textId="77777777" w:rsidR="008249C0" w:rsidRPr="00BC19F1" w:rsidRDefault="00526E1F" w:rsidP="008249C0">
      <w:pPr>
        <w:jc w:val="left"/>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r>
                <w:rPr>
                  <w:rFonts w:ascii="Cambria Math" w:hAnsi="Cambria Math"/>
                  <w:lang w:val="en-US"/>
                </w:rPr>
                <m:t>,  i=0, …, n-1</m:t>
              </m:r>
              <m:r>
                <w:rPr>
                  <w:rFonts w:ascii="Cambria Math" w:hAnsi="Cambria Math"/>
                </w:rPr>
                <m:t>#</m:t>
              </m:r>
              <m:d>
                <m:dPr>
                  <m:ctrlPr>
                    <w:rPr>
                      <w:rFonts w:ascii="Cambria Math" w:hAnsi="Cambria Math"/>
                      <w:i/>
                    </w:rPr>
                  </m:ctrlPr>
                </m:dPr>
                <m:e>
                  <m:r>
                    <w:rPr>
                      <w:rFonts w:ascii="Cambria Math" w:hAnsi="Cambria Math"/>
                    </w:rPr>
                    <m:t>4.2</m:t>
                  </m:r>
                </m:e>
              </m:d>
            </m:e>
          </m:eqArr>
        </m:oMath>
      </m:oMathPara>
    </w:p>
    <w:p w14:paraId="51295484" w14:textId="77777777" w:rsidR="008249C0" w:rsidRDefault="008249C0" w:rsidP="008249C0">
      <w:pPr>
        <w:jc w:val="left"/>
      </w:pPr>
    </w:p>
    <w:p w14:paraId="399C293D" w14:textId="77777777" w:rsidR="008249C0" w:rsidRPr="00BC19F1" w:rsidRDefault="008249C0" w:rsidP="008249C0">
      <w:pPr>
        <w:jc w:val="left"/>
      </w:pPr>
      <w:r>
        <w:rPr>
          <w:lang w:val="ru-RU"/>
        </w:rPr>
        <w:t xml:space="preserve">де </w:t>
      </w:r>
      <w:r>
        <w:rPr>
          <w:lang w:val="en-US"/>
        </w:rPr>
        <w:t xml:space="preserve">n – </w:t>
      </w:r>
      <w:r>
        <w:t>розмірність початкового ряду.</w:t>
      </w:r>
    </w:p>
    <w:p w14:paraId="36E6E878" w14:textId="77777777" w:rsidR="008249C0" w:rsidRDefault="008249C0" w:rsidP="008249C0">
      <w:pPr>
        <w:rPr>
          <w:lang w:val="ru-RU"/>
        </w:rPr>
      </w:pPr>
      <w:r>
        <w:t xml:space="preserve">Розмірність стаціонаризованого ряду буде </w:t>
      </w:r>
      <m:oMath>
        <m:r>
          <w:rPr>
            <w:rFonts w:ascii="Cambria Math" w:hAnsi="Cambria Math"/>
            <w:lang w:val="en-US"/>
          </w:rPr>
          <m:t>n-1</m:t>
        </m:r>
      </m:oMath>
      <w:r>
        <w:t xml:space="preserve">. Стаціонарність ряду можна перевірити за допомогою статистичного тесту Дікі-Фуллера </w:t>
      </w:r>
      <w:r>
        <w:rPr>
          <w:lang w:val="en-US"/>
        </w:rPr>
        <w:t>[63].</w:t>
      </w:r>
      <w:r>
        <w:rPr>
          <w:lang w:val="ru-RU"/>
        </w:rPr>
        <w:t xml:space="preserve"> Ознаки д</w:t>
      </w:r>
      <w:r w:rsidRPr="0015570A">
        <w:rPr>
          <w:lang w:val="ru-RU"/>
        </w:rPr>
        <w:t>осліджено на стаціонарність розширеним тестом Діки-Фуллера (рівень значимості 0.05). Всі ознаки, включаючи цільову – стаціонарні.</w:t>
      </w:r>
    </w:p>
    <w:p w14:paraId="53711F3B" w14:textId="77777777" w:rsidR="008249C0" w:rsidRDefault="008249C0" w:rsidP="008249C0">
      <w:r w:rsidRPr="0015570A">
        <w:t xml:space="preserve">Оскільки </w:t>
      </w:r>
      <w:r w:rsidRPr="0015570A">
        <w:rPr>
          <w:lang w:val="en-US"/>
        </w:rPr>
        <w:t xml:space="preserve">LSTM </w:t>
      </w:r>
      <w:r w:rsidRPr="0015570A">
        <w:t>може приймати на вхід та повертати послідовності, зробимо прогноз на 30 днів, базуючись на попередніх 60 днях. Для цього необхідно переупорядкувати дані. Незалежні змінні розміщені разом з наступними залежними змінними</w:t>
      </w:r>
      <w:r w:rsidRPr="0015570A">
        <w:rPr>
          <w:lang w:val="en-US"/>
        </w:rPr>
        <w:t xml:space="preserve"> </w:t>
      </w:r>
      <w:r w:rsidRPr="0015570A">
        <w:t xml:space="preserve">(приклад </w:t>
      </w:r>
      <w:r>
        <w:t xml:space="preserve">на рис. </w:t>
      </w:r>
      <w:r>
        <w:rPr>
          <w:lang w:val="en-US"/>
        </w:rPr>
        <w:t>4.14</w:t>
      </w:r>
      <w:r w:rsidRPr="0015570A">
        <w:t>)</w:t>
      </w:r>
      <w:r>
        <w:t xml:space="preserve">. </w:t>
      </w:r>
    </w:p>
    <w:p w14:paraId="35C7F9E5" w14:textId="77777777" w:rsidR="008249C0" w:rsidRDefault="008249C0" w:rsidP="008249C0"/>
    <w:p w14:paraId="53CA8967" w14:textId="77777777" w:rsidR="008249C0" w:rsidRDefault="008249C0" w:rsidP="008249C0">
      <w:pPr>
        <w:jc w:val="center"/>
      </w:pPr>
      <w:r>
        <w:rPr>
          <w:noProof/>
        </w:rPr>
        <w:drawing>
          <wp:inline distT="0" distB="0" distL="0" distR="0" wp14:anchorId="6D38A987" wp14:editId="31CC84AC">
            <wp:extent cx="3810000" cy="183053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23616" cy="1837074"/>
                    </a:xfrm>
                    <a:prstGeom prst="rect">
                      <a:avLst/>
                    </a:prstGeom>
                    <a:noFill/>
                  </pic:spPr>
                </pic:pic>
              </a:graphicData>
            </a:graphic>
          </wp:inline>
        </w:drawing>
      </w:r>
    </w:p>
    <w:p w14:paraId="1C060BA3" w14:textId="77777777" w:rsidR="008249C0" w:rsidRDefault="008249C0" w:rsidP="008249C0">
      <w:pPr>
        <w:jc w:val="center"/>
      </w:pPr>
      <w:r>
        <w:t xml:space="preserve">Рисунок </w:t>
      </w:r>
      <w:r>
        <w:rPr>
          <w:lang w:val="en-US"/>
        </w:rPr>
        <w:t>4.14</w:t>
      </w:r>
      <w:r>
        <w:t xml:space="preserve"> – Зсув даних у вибірці</w:t>
      </w:r>
    </w:p>
    <w:p w14:paraId="2EF9302D" w14:textId="77777777" w:rsidR="008249C0" w:rsidRDefault="008249C0" w:rsidP="008249C0"/>
    <w:p w14:paraId="28B9FE86" w14:textId="77777777" w:rsidR="008249C0" w:rsidRDefault="008249C0" w:rsidP="008249C0">
      <w:r w:rsidRPr="0015570A">
        <w:t>З кожною ітерацією вікно здвигається на 1 значення, створюючи окремий елемент послідовності виборок. В результаті для подання в модель отримано дані формату (</w:t>
      </w:r>
      <w:r>
        <w:t xml:space="preserve">рис. </w:t>
      </w:r>
      <w:r>
        <w:rPr>
          <w:lang w:val="en-US"/>
        </w:rPr>
        <w:t>4.15</w:t>
      </w:r>
      <w:r w:rsidRPr="0015570A">
        <w:t>)</w:t>
      </w:r>
    </w:p>
    <w:p w14:paraId="02661BCC" w14:textId="77777777" w:rsidR="008249C0" w:rsidRDefault="008249C0" w:rsidP="008249C0"/>
    <w:p w14:paraId="22450EAB" w14:textId="77777777" w:rsidR="008249C0" w:rsidRDefault="008249C0" w:rsidP="008249C0">
      <w:pPr>
        <w:jc w:val="center"/>
      </w:pPr>
      <w:r>
        <w:rPr>
          <w:noProof/>
        </w:rPr>
        <w:drawing>
          <wp:inline distT="0" distB="0" distL="0" distR="0" wp14:anchorId="0E0A923B" wp14:editId="46988972">
            <wp:extent cx="5831840" cy="2190032"/>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58204" cy="2199932"/>
                    </a:xfrm>
                    <a:prstGeom prst="rect">
                      <a:avLst/>
                    </a:prstGeom>
                    <a:noFill/>
                  </pic:spPr>
                </pic:pic>
              </a:graphicData>
            </a:graphic>
          </wp:inline>
        </w:drawing>
      </w:r>
    </w:p>
    <w:p w14:paraId="4E507A62" w14:textId="77777777" w:rsidR="008249C0" w:rsidRDefault="008249C0" w:rsidP="008249C0">
      <w:pPr>
        <w:jc w:val="center"/>
      </w:pPr>
      <w:r>
        <w:t xml:space="preserve">Рисунок </w:t>
      </w:r>
      <w:r>
        <w:rPr>
          <w:lang w:val="en-US"/>
        </w:rPr>
        <w:t>4.15</w:t>
      </w:r>
      <w:r>
        <w:t xml:space="preserve"> – Зсув вікна (зліва) та розмірність отриманих даних (зправа)</w:t>
      </w:r>
    </w:p>
    <w:p w14:paraId="0073DE4B" w14:textId="77777777" w:rsidR="008249C0" w:rsidRDefault="008249C0" w:rsidP="008249C0"/>
    <w:p w14:paraId="78238ACE" w14:textId="77777777" w:rsidR="008249C0" w:rsidRDefault="008249C0" w:rsidP="008249C0"/>
    <w:p w14:paraId="0690FD72" w14:textId="77777777" w:rsidR="008249C0" w:rsidRDefault="008249C0" w:rsidP="008249C0"/>
    <w:p w14:paraId="0357C021" w14:textId="77777777" w:rsidR="008249C0" w:rsidRPr="0015570A" w:rsidRDefault="008249C0" w:rsidP="008249C0">
      <w:pPr>
        <w:rPr>
          <w:lang w:val="ru-UA"/>
        </w:rPr>
      </w:pPr>
    </w:p>
    <w:p w14:paraId="587270ED" w14:textId="77777777" w:rsidR="008249C0" w:rsidRPr="0015570A" w:rsidRDefault="008249C0" w:rsidP="008249C0"/>
    <w:p w14:paraId="3963241E" w14:textId="77777777" w:rsidR="008249C0" w:rsidRDefault="008249C0" w:rsidP="008249C0">
      <w:pPr>
        <w:jc w:val="center"/>
      </w:pPr>
    </w:p>
    <w:p w14:paraId="2B6D5B95" w14:textId="77777777" w:rsidR="008249C0" w:rsidRDefault="008249C0" w:rsidP="008249C0">
      <w:pPr>
        <w:jc w:val="center"/>
      </w:pPr>
    </w:p>
    <w:p w14:paraId="1D5F1DF3" w14:textId="77777777" w:rsidR="008249C0" w:rsidRDefault="008249C0" w:rsidP="008249C0">
      <w:pPr>
        <w:pStyle w:val="2"/>
      </w:pPr>
      <w:bookmarkStart w:id="55" w:name="_Toc74505784"/>
      <w:r>
        <w:lastRenderedPageBreak/>
        <w:t xml:space="preserve">Побудова </w:t>
      </w:r>
      <w:r>
        <w:rPr>
          <w:lang w:val="en-US"/>
        </w:rPr>
        <w:t>LSTM</w:t>
      </w:r>
      <w:r>
        <w:t xml:space="preserve"> та оцінка результату</w:t>
      </w:r>
      <w:bookmarkEnd w:id="55"/>
    </w:p>
    <w:p w14:paraId="650CBD4E" w14:textId="77777777" w:rsidR="008249C0" w:rsidRDefault="008249C0" w:rsidP="008249C0"/>
    <w:p w14:paraId="34C744DC" w14:textId="77777777" w:rsidR="008249C0" w:rsidRDefault="008249C0" w:rsidP="008249C0"/>
    <w:p w14:paraId="5BA9787F" w14:textId="77777777" w:rsidR="008249C0" w:rsidRDefault="008249C0" w:rsidP="008249C0">
      <w:r>
        <w:t xml:space="preserve">Побудована нейронна мережа типу </w:t>
      </w:r>
      <w:r>
        <w:rPr>
          <w:lang w:val="en-US"/>
        </w:rPr>
        <w:t>LSTM</w:t>
      </w:r>
      <w:r>
        <w:t>. Конфігурація нейронної мережі:</w:t>
      </w:r>
    </w:p>
    <w:p w14:paraId="0F809268" w14:textId="77777777" w:rsidR="008249C0" w:rsidRDefault="008249C0" w:rsidP="008249C0">
      <w:pPr>
        <w:pStyle w:val="a3"/>
        <w:numPr>
          <w:ilvl w:val="0"/>
          <w:numId w:val="8"/>
        </w:numPr>
      </w:pPr>
      <w:r>
        <w:t>два приховані шари по 120 вузлів;</w:t>
      </w:r>
    </w:p>
    <w:p w14:paraId="527D5355" w14:textId="77777777" w:rsidR="008249C0" w:rsidRDefault="008249C0" w:rsidP="008249C0">
      <w:pPr>
        <w:pStyle w:val="a3"/>
        <w:numPr>
          <w:ilvl w:val="0"/>
          <w:numId w:val="8"/>
        </w:numPr>
      </w:pPr>
      <w:r>
        <w:rPr>
          <w:lang w:val="en-US"/>
        </w:rPr>
        <w:t>dropout</w:t>
      </w:r>
      <w:r>
        <w:t>-и 0.2;</w:t>
      </w:r>
    </w:p>
    <w:p w14:paraId="2CF2BC85" w14:textId="77777777" w:rsidR="008249C0" w:rsidRDefault="008249C0" w:rsidP="008249C0">
      <w:pPr>
        <w:pStyle w:val="a3"/>
        <w:numPr>
          <w:ilvl w:val="0"/>
          <w:numId w:val="8"/>
        </w:numPr>
      </w:pPr>
      <w:r>
        <w:t xml:space="preserve">оптимізатор </w:t>
      </w:r>
      <w:r>
        <w:rPr>
          <w:lang w:val="en-US"/>
        </w:rPr>
        <w:t xml:space="preserve">Adam </w:t>
      </w:r>
      <w:r>
        <w:t xml:space="preserve">з </w:t>
      </w:r>
      <w:r>
        <w:rPr>
          <w:lang w:val="en-US"/>
        </w:rPr>
        <w:t xml:space="preserve">learning rate </w:t>
      </w:r>
      <w:r w:rsidRPr="006817D0">
        <w:rPr>
          <w:lang w:val="en-US"/>
        </w:rPr>
        <w:t>0.0001</w:t>
      </w:r>
      <w:r>
        <w:t>;</w:t>
      </w:r>
    </w:p>
    <w:p w14:paraId="77370F95" w14:textId="77777777" w:rsidR="008249C0" w:rsidRPr="006817D0" w:rsidRDefault="008249C0" w:rsidP="008249C0">
      <w:pPr>
        <w:pStyle w:val="a3"/>
        <w:numPr>
          <w:ilvl w:val="0"/>
          <w:numId w:val="8"/>
        </w:numPr>
      </w:pPr>
      <w:r>
        <w:t xml:space="preserve">функція втрат </w:t>
      </w:r>
      <w:r>
        <w:rPr>
          <w:lang w:val="en-US"/>
        </w:rPr>
        <w:t>MSE</w:t>
      </w:r>
      <w:r>
        <w:t>;</w:t>
      </w:r>
    </w:p>
    <w:p w14:paraId="165DBC18" w14:textId="77777777" w:rsidR="008249C0" w:rsidRDefault="008249C0" w:rsidP="008249C0">
      <w:pPr>
        <w:pStyle w:val="a3"/>
        <w:numPr>
          <w:ilvl w:val="0"/>
          <w:numId w:val="8"/>
        </w:numPr>
      </w:pPr>
      <w:r>
        <w:t>100 епох;</w:t>
      </w:r>
    </w:p>
    <w:p w14:paraId="2505AD07" w14:textId="77777777" w:rsidR="008249C0" w:rsidRPr="006817D0" w:rsidRDefault="008249C0" w:rsidP="008249C0">
      <w:pPr>
        <w:pStyle w:val="a3"/>
        <w:numPr>
          <w:ilvl w:val="0"/>
          <w:numId w:val="8"/>
        </w:numPr>
      </w:pPr>
      <w:r w:rsidRPr="006817D0">
        <w:t>batch size</w:t>
      </w:r>
      <w:r>
        <w:t xml:space="preserve"> 32.</w:t>
      </w:r>
    </w:p>
    <w:p w14:paraId="65CBA3E2" w14:textId="77777777" w:rsidR="008249C0" w:rsidRDefault="008249C0" w:rsidP="008249C0">
      <w:pPr>
        <w:ind w:left="709" w:firstLine="0"/>
      </w:pPr>
      <w:r>
        <w:t xml:space="preserve">Підсумок моделі (рис. </w:t>
      </w:r>
      <w:r>
        <w:rPr>
          <w:lang w:val="en-US"/>
        </w:rPr>
        <w:t>4.16</w:t>
      </w:r>
      <w:r>
        <w:t>).</w:t>
      </w:r>
    </w:p>
    <w:p w14:paraId="505AF3BC" w14:textId="77777777" w:rsidR="008249C0" w:rsidRDefault="008249C0" w:rsidP="008249C0">
      <w:pPr>
        <w:ind w:left="709" w:firstLine="0"/>
      </w:pPr>
    </w:p>
    <w:p w14:paraId="4C455CF2" w14:textId="77777777" w:rsidR="008249C0" w:rsidRDefault="008249C0" w:rsidP="008249C0">
      <w:pPr>
        <w:ind w:left="709" w:firstLine="0"/>
        <w:jc w:val="center"/>
      </w:pPr>
      <w:r w:rsidRPr="006817D0">
        <w:rPr>
          <w:noProof/>
        </w:rPr>
        <w:drawing>
          <wp:inline distT="0" distB="0" distL="0" distR="0" wp14:anchorId="64DDB41A" wp14:editId="2853338C">
            <wp:extent cx="3952875" cy="262272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68425" cy="2633043"/>
                    </a:xfrm>
                    <a:prstGeom prst="rect">
                      <a:avLst/>
                    </a:prstGeom>
                  </pic:spPr>
                </pic:pic>
              </a:graphicData>
            </a:graphic>
          </wp:inline>
        </w:drawing>
      </w:r>
    </w:p>
    <w:p w14:paraId="1C0B8E1A" w14:textId="77777777" w:rsidR="008249C0" w:rsidRDefault="008249C0" w:rsidP="008249C0">
      <w:pPr>
        <w:ind w:left="709" w:firstLine="0"/>
        <w:jc w:val="center"/>
      </w:pPr>
      <w:r>
        <w:t xml:space="preserve">Рисунок </w:t>
      </w:r>
      <w:r>
        <w:rPr>
          <w:lang w:val="en-US"/>
        </w:rPr>
        <w:t>4.16</w:t>
      </w:r>
      <w:r>
        <w:t xml:space="preserve"> – Підсумок побудованої моделі</w:t>
      </w:r>
    </w:p>
    <w:p w14:paraId="02573B4A" w14:textId="77777777" w:rsidR="008249C0" w:rsidRDefault="008249C0" w:rsidP="008249C0">
      <w:pPr>
        <w:ind w:left="709" w:firstLine="0"/>
        <w:jc w:val="center"/>
      </w:pPr>
    </w:p>
    <w:p w14:paraId="678A3011" w14:textId="77777777" w:rsidR="008249C0" w:rsidRDefault="008249C0" w:rsidP="008249C0">
      <w:pPr>
        <w:jc w:val="left"/>
      </w:pPr>
      <w:r>
        <w:t xml:space="preserve">Після навчання та прогнозування отримані прогнозовані дані, які зворотно перетворені до часового ряду. Результати прогнозування візуалізовані (рис. </w:t>
      </w:r>
      <w:r>
        <w:rPr>
          <w:lang w:val="en-US"/>
        </w:rPr>
        <w:t>4.17</w:t>
      </w:r>
      <w:r>
        <w:t>).</w:t>
      </w:r>
    </w:p>
    <w:p w14:paraId="3B62E022" w14:textId="77777777" w:rsidR="008249C0" w:rsidRDefault="008249C0" w:rsidP="008249C0">
      <w:pPr>
        <w:jc w:val="left"/>
      </w:pPr>
    </w:p>
    <w:p w14:paraId="5B3D4EAB" w14:textId="77777777" w:rsidR="008249C0" w:rsidRDefault="008249C0" w:rsidP="008249C0">
      <w:pPr>
        <w:jc w:val="center"/>
      </w:pPr>
      <w:r>
        <w:rPr>
          <w:noProof/>
        </w:rPr>
        <w:lastRenderedPageBreak/>
        <w:drawing>
          <wp:inline distT="0" distB="0" distL="0" distR="0" wp14:anchorId="1AED3D21" wp14:editId="1A4EE877">
            <wp:extent cx="5860415" cy="4415098"/>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71386" cy="4423363"/>
                    </a:xfrm>
                    <a:prstGeom prst="rect">
                      <a:avLst/>
                    </a:prstGeom>
                    <a:noFill/>
                  </pic:spPr>
                </pic:pic>
              </a:graphicData>
            </a:graphic>
          </wp:inline>
        </w:drawing>
      </w:r>
    </w:p>
    <w:p w14:paraId="59FFD98D" w14:textId="77777777" w:rsidR="008249C0" w:rsidRDefault="008249C0" w:rsidP="008249C0">
      <w:pPr>
        <w:jc w:val="center"/>
      </w:pPr>
      <w:r>
        <w:t xml:space="preserve">Рисунок </w:t>
      </w:r>
      <w:r>
        <w:rPr>
          <w:lang w:val="en-US"/>
        </w:rPr>
        <w:t>4.17</w:t>
      </w:r>
      <w:r>
        <w:t xml:space="preserve"> – Результати прогнозування: а) стаціонарний та стандартизований ряд; б) дані приведені до початкового стану</w:t>
      </w:r>
    </w:p>
    <w:p w14:paraId="4749D17C" w14:textId="77777777" w:rsidR="008249C0" w:rsidRDefault="008249C0" w:rsidP="008249C0">
      <w:pPr>
        <w:jc w:val="center"/>
      </w:pPr>
    </w:p>
    <w:p w14:paraId="75F66506" w14:textId="77777777" w:rsidR="008249C0" w:rsidRDefault="008249C0" w:rsidP="008249C0">
      <w:pPr>
        <w:jc w:val="center"/>
      </w:pPr>
    </w:p>
    <w:p w14:paraId="088E955D" w14:textId="77777777" w:rsidR="008249C0" w:rsidRDefault="008249C0" w:rsidP="008249C0">
      <w:r>
        <w:rPr>
          <w:lang w:val="ru-RU"/>
        </w:rPr>
        <w:t>Підбор гіперпараметрів нейронної мережі проводився у вкладених циклах з послід</w:t>
      </w:r>
      <w:r>
        <w:t xml:space="preserve">овню заміною значень та навчанням різних моделей. </w:t>
      </w:r>
      <w:r>
        <w:rPr>
          <w:lang w:val="ru-RU"/>
        </w:rPr>
        <w:t xml:space="preserve">Для </w:t>
      </w:r>
      <w:r>
        <w:t>оцінки якості моделей та в процесі підбору гіперпараметрів та оптимальної побудови використовувались такі метрики:</w:t>
      </w:r>
    </w:p>
    <w:p w14:paraId="6104BFC3" w14:textId="77777777" w:rsidR="008249C0" w:rsidRPr="00DD7972" w:rsidRDefault="008249C0" w:rsidP="008249C0">
      <w:pPr>
        <w:pStyle w:val="a3"/>
        <w:numPr>
          <w:ilvl w:val="0"/>
          <w:numId w:val="8"/>
        </w:numPr>
      </w:pPr>
      <w:r>
        <w:t xml:space="preserve">середній квадрат похибки </w:t>
      </w:r>
      <w:r>
        <w:rPr>
          <w:lang w:val="en-US"/>
        </w:rPr>
        <w:t>MSE;</w:t>
      </w:r>
    </w:p>
    <w:p w14:paraId="0E3D97C6" w14:textId="77777777" w:rsidR="008249C0" w:rsidRPr="00DD7972" w:rsidRDefault="008249C0" w:rsidP="008249C0">
      <w:pPr>
        <w:pStyle w:val="a3"/>
        <w:numPr>
          <w:ilvl w:val="0"/>
          <w:numId w:val="8"/>
        </w:numPr>
      </w:pPr>
      <w:r>
        <w:t xml:space="preserve">середня абсолютна похибка </w:t>
      </w:r>
      <w:r>
        <w:rPr>
          <w:lang w:val="en-US"/>
        </w:rPr>
        <w:t>MAE;</w:t>
      </w:r>
    </w:p>
    <w:p w14:paraId="6BF44B0A" w14:textId="77777777" w:rsidR="008249C0" w:rsidRPr="00DD7972" w:rsidRDefault="008249C0" w:rsidP="008249C0">
      <w:pPr>
        <w:pStyle w:val="a3"/>
        <w:numPr>
          <w:ilvl w:val="0"/>
          <w:numId w:val="8"/>
        </w:numPr>
      </w:pPr>
      <w:r>
        <w:t xml:space="preserve">коефіцієнт детермінації </w:t>
      </w:r>
      <w:r>
        <w:rPr>
          <w:lang w:val="en-US"/>
        </w:rPr>
        <w:t>R2;</w:t>
      </w:r>
    </w:p>
    <w:p w14:paraId="15EF9CBF" w14:textId="77777777" w:rsidR="008249C0" w:rsidRDefault="008249C0" w:rsidP="008249C0">
      <w:pPr>
        <w:pStyle w:val="a3"/>
        <w:numPr>
          <w:ilvl w:val="0"/>
          <w:numId w:val="8"/>
        </w:numPr>
      </w:pPr>
      <w:r>
        <w:t>коваріація;</w:t>
      </w:r>
    </w:p>
    <w:p w14:paraId="245D0442" w14:textId="77777777" w:rsidR="008249C0" w:rsidRDefault="008249C0" w:rsidP="008249C0">
      <w:pPr>
        <w:pStyle w:val="a3"/>
        <w:numPr>
          <w:ilvl w:val="0"/>
          <w:numId w:val="8"/>
        </w:numPr>
      </w:pPr>
      <w:r>
        <w:t>коефіцієнт кореляції Пірсона.</w:t>
      </w:r>
    </w:p>
    <w:p w14:paraId="1F792CA6" w14:textId="77777777" w:rsidR="008249C0" w:rsidRDefault="008249C0" w:rsidP="008249C0">
      <w:r>
        <w:t>Результати фінальної моделі приведені в таблиці 4.1.</w:t>
      </w:r>
    </w:p>
    <w:p w14:paraId="06B29986" w14:textId="77777777" w:rsidR="008249C0" w:rsidRDefault="008249C0" w:rsidP="008249C0">
      <w:pPr>
        <w:ind w:firstLine="0"/>
        <w:jc w:val="left"/>
      </w:pPr>
    </w:p>
    <w:p w14:paraId="0CB86C85" w14:textId="77777777" w:rsidR="008249C0" w:rsidRDefault="008249C0" w:rsidP="008249C0">
      <w:pPr>
        <w:jc w:val="left"/>
      </w:pPr>
      <w:r>
        <w:lastRenderedPageBreak/>
        <w:t>Таблиця 4.1 - Метрики</w:t>
      </w:r>
    </w:p>
    <w:tbl>
      <w:tblPr>
        <w:tblStyle w:val="a7"/>
        <w:tblW w:w="0" w:type="auto"/>
        <w:tblLook w:val="04A0" w:firstRow="1" w:lastRow="0" w:firstColumn="1" w:lastColumn="0" w:noHBand="0" w:noVBand="1"/>
      </w:tblPr>
      <w:tblGrid>
        <w:gridCol w:w="3385"/>
        <w:gridCol w:w="3386"/>
        <w:gridCol w:w="3424"/>
      </w:tblGrid>
      <w:tr w:rsidR="008249C0" w14:paraId="781FEAFF" w14:textId="77777777" w:rsidTr="00F95387">
        <w:tc>
          <w:tcPr>
            <w:tcW w:w="3473" w:type="dxa"/>
          </w:tcPr>
          <w:p w14:paraId="1A27DEB2" w14:textId="77777777" w:rsidR="008249C0" w:rsidRDefault="008249C0" w:rsidP="00F95387">
            <w:pPr>
              <w:ind w:firstLine="0"/>
              <w:jc w:val="center"/>
            </w:pPr>
            <w:r>
              <w:t>Метрика</w:t>
            </w:r>
          </w:p>
        </w:tc>
        <w:tc>
          <w:tcPr>
            <w:tcW w:w="3474" w:type="dxa"/>
          </w:tcPr>
          <w:p w14:paraId="069704DF" w14:textId="77777777" w:rsidR="008249C0" w:rsidRDefault="008249C0" w:rsidP="00F95387">
            <w:pPr>
              <w:ind w:firstLine="0"/>
              <w:jc w:val="center"/>
            </w:pPr>
            <w:r>
              <w:t>Оцінка отриманих даних</w:t>
            </w:r>
          </w:p>
        </w:tc>
        <w:tc>
          <w:tcPr>
            <w:tcW w:w="3474" w:type="dxa"/>
          </w:tcPr>
          <w:p w14:paraId="6AA286F2" w14:textId="77777777" w:rsidR="008249C0" w:rsidRDefault="008249C0" w:rsidP="00F95387">
            <w:pPr>
              <w:ind w:firstLine="0"/>
              <w:jc w:val="center"/>
            </w:pPr>
            <w:r>
              <w:t>Оцінка зворотньо трансформованих даних</w:t>
            </w:r>
          </w:p>
        </w:tc>
      </w:tr>
      <w:tr w:rsidR="008249C0" w14:paraId="282C68E6" w14:textId="77777777" w:rsidTr="00F95387">
        <w:tc>
          <w:tcPr>
            <w:tcW w:w="3473" w:type="dxa"/>
          </w:tcPr>
          <w:p w14:paraId="7B8726DA" w14:textId="77777777" w:rsidR="008249C0" w:rsidRPr="00DD7972" w:rsidRDefault="008249C0" w:rsidP="00F95387">
            <w:pPr>
              <w:ind w:firstLine="0"/>
              <w:jc w:val="left"/>
              <w:rPr>
                <w:lang w:val="en-US"/>
              </w:rPr>
            </w:pPr>
            <w:r>
              <w:rPr>
                <w:lang w:val="en-US"/>
              </w:rPr>
              <w:t>MSE</w:t>
            </w:r>
          </w:p>
        </w:tc>
        <w:tc>
          <w:tcPr>
            <w:tcW w:w="3474" w:type="dxa"/>
          </w:tcPr>
          <w:p w14:paraId="0AEA80E5" w14:textId="77777777" w:rsidR="008249C0" w:rsidRPr="00AF5172" w:rsidRDefault="008249C0" w:rsidP="00F95387">
            <w:pPr>
              <w:ind w:firstLine="0"/>
              <w:jc w:val="center"/>
            </w:pPr>
            <w:r w:rsidRPr="00AF5172">
              <w:rPr>
                <w:color w:val="000000"/>
              </w:rPr>
              <w:t>0.005801</w:t>
            </w:r>
          </w:p>
        </w:tc>
        <w:tc>
          <w:tcPr>
            <w:tcW w:w="3474" w:type="dxa"/>
          </w:tcPr>
          <w:p w14:paraId="615F82DE" w14:textId="77777777" w:rsidR="008249C0" w:rsidRPr="00AF5172" w:rsidRDefault="008249C0" w:rsidP="00F95387">
            <w:pPr>
              <w:ind w:firstLine="0"/>
              <w:jc w:val="center"/>
            </w:pPr>
            <w:r w:rsidRPr="00AF5172">
              <w:rPr>
                <w:color w:val="000000"/>
              </w:rPr>
              <w:t>529.070971</w:t>
            </w:r>
          </w:p>
        </w:tc>
      </w:tr>
      <w:tr w:rsidR="008249C0" w14:paraId="75DB158E" w14:textId="77777777" w:rsidTr="00F95387">
        <w:tc>
          <w:tcPr>
            <w:tcW w:w="3473" w:type="dxa"/>
          </w:tcPr>
          <w:p w14:paraId="4AC108C2" w14:textId="77777777" w:rsidR="008249C0" w:rsidRPr="00DD7972" w:rsidRDefault="008249C0" w:rsidP="00F95387">
            <w:pPr>
              <w:ind w:firstLine="0"/>
              <w:jc w:val="left"/>
              <w:rPr>
                <w:lang w:val="en-US"/>
              </w:rPr>
            </w:pPr>
            <w:r>
              <w:rPr>
                <w:lang w:val="en-US"/>
              </w:rPr>
              <w:t>MAE</w:t>
            </w:r>
          </w:p>
        </w:tc>
        <w:tc>
          <w:tcPr>
            <w:tcW w:w="3474" w:type="dxa"/>
          </w:tcPr>
          <w:p w14:paraId="6A79E612" w14:textId="77777777" w:rsidR="008249C0" w:rsidRPr="00AF5172" w:rsidRDefault="008249C0" w:rsidP="00F95387">
            <w:pPr>
              <w:spacing w:line="240" w:lineRule="auto"/>
              <w:ind w:firstLine="0"/>
              <w:jc w:val="center"/>
              <w:rPr>
                <w:rFonts w:eastAsia="Times New Roman"/>
                <w:color w:val="000000"/>
                <w:lang w:val="ru-UA"/>
              </w:rPr>
            </w:pPr>
            <w:r w:rsidRPr="00AF5172">
              <w:rPr>
                <w:color w:val="000000"/>
              </w:rPr>
              <w:t>0.046266</w:t>
            </w:r>
          </w:p>
        </w:tc>
        <w:tc>
          <w:tcPr>
            <w:tcW w:w="3474" w:type="dxa"/>
          </w:tcPr>
          <w:p w14:paraId="617C3A72" w14:textId="77777777" w:rsidR="008249C0" w:rsidRPr="00AF5172" w:rsidRDefault="008249C0" w:rsidP="00F95387">
            <w:pPr>
              <w:ind w:firstLine="0"/>
              <w:jc w:val="center"/>
            </w:pPr>
            <w:r w:rsidRPr="00AF5172">
              <w:rPr>
                <w:color w:val="000000"/>
              </w:rPr>
              <w:t>18.080647</w:t>
            </w:r>
          </w:p>
        </w:tc>
      </w:tr>
      <w:tr w:rsidR="008249C0" w14:paraId="48CEC299" w14:textId="77777777" w:rsidTr="005678BB">
        <w:tc>
          <w:tcPr>
            <w:tcW w:w="3473" w:type="dxa"/>
          </w:tcPr>
          <w:p w14:paraId="70D6E93C" w14:textId="77777777" w:rsidR="008249C0" w:rsidRPr="00DD7972" w:rsidRDefault="008249C0" w:rsidP="00F95387">
            <w:pPr>
              <w:ind w:firstLine="0"/>
              <w:jc w:val="left"/>
              <w:rPr>
                <w:lang w:val="en-US"/>
              </w:rPr>
            </w:pPr>
            <w:r>
              <w:rPr>
                <w:lang w:val="en-US"/>
              </w:rPr>
              <w:t>R2</w:t>
            </w:r>
          </w:p>
        </w:tc>
        <w:tc>
          <w:tcPr>
            <w:tcW w:w="3474" w:type="dxa"/>
            <w:shd w:val="clear" w:color="auto" w:fill="auto"/>
          </w:tcPr>
          <w:p w14:paraId="7FBE9E5A" w14:textId="28EA65CB" w:rsidR="008249C0" w:rsidRPr="00AF5172" w:rsidRDefault="005678BB" w:rsidP="00F95387">
            <w:pPr>
              <w:ind w:firstLine="0"/>
              <w:jc w:val="center"/>
            </w:pPr>
            <w:r>
              <w:t>0.354147</w:t>
            </w:r>
          </w:p>
        </w:tc>
        <w:tc>
          <w:tcPr>
            <w:tcW w:w="3474" w:type="dxa"/>
          </w:tcPr>
          <w:p w14:paraId="4ECDD0C4" w14:textId="77777777" w:rsidR="008249C0" w:rsidRPr="00AF5172" w:rsidRDefault="008249C0" w:rsidP="00F95387">
            <w:pPr>
              <w:ind w:firstLine="0"/>
              <w:jc w:val="center"/>
            </w:pPr>
            <w:r w:rsidRPr="00AF5172">
              <w:rPr>
                <w:color w:val="000000"/>
              </w:rPr>
              <w:t>0.729061</w:t>
            </w:r>
          </w:p>
        </w:tc>
      </w:tr>
      <w:tr w:rsidR="008249C0" w14:paraId="38E183F2" w14:textId="77777777" w:rsidTr="00F95387">
        <w:tc>
          <w:tcPr>
            <w:tcW w:w="3473" w:type="dxa"/>
          </w:tcPr>
          <w:p w14:paraId="3F0C47CA" w14:textId="77777777" w:rsidR="008249C0" w:rsidRPr="00DD7972" w:rsidRDefault="008249C0" w:rsidP="00F95387">
            <w:pPr>
              <w:ind w:firstLine="0"/>
              <w:jc w:val="left"/>
            </w:pPr>
            <w:r>
              <w:t>Коваріація</w:t>
            </w:r>
          </w:p>
        </w:tc>
        <w:tc>
          <w:tcPr>
            <w:tcW w:w="3474" w:type="dxa"/>
          </w:tcPr>
          <w:p w14:paraId="552AF2EA" w14:textId="77777777" w:rsidR="008249C0" w:rsidRPr="00AF5172" w:rsidRDefault="008249C0" w:rsidP="00F95387">
            <w:pPr>
              <w:ind w:firstLine="0"/>
              <w:jc w:val="center"/>
            </w:pPr>
            <w:r w:rsidRPr="00AF5172">
              <w:rPr>
                <w:color w:val="000000"/>
                <w:shd w:val="clear" w:color="auto" w:fill="FFFFFF"/>
              </w:rPr>
              <w:t>0.002069</w:t>
            </w:r>
          </w:p>
        </w:tc>
        <w:tc>
          <w:tcPr>
            <w:tcW w:w="3474" w:type="dxa"/>
          </w:tcPr>
          <w:p w14:paraId="6BB5CF60" w14:textId="77777777" w:rsidR="008249C0" w:rsidRPr="00AF5172" w:rsidRDefault="008249C0" w:rsidP="00F95387">
            <w:pPr>
              <w:ind w:firstLine="0"/>
              <w:jc w:val="center"/>
            </w:pPr>
            <w:r w:rsidRPr="00AF5172">
              <w:rPr>
                <w:color w:val="000000"/>
              </w:rPr>
              <w:t>1506.239586</w:t>
            </w:r>
          </w:p>
        </w:tc>
      </w:tr>
      <w:tr w:rsidR="008249C0" w14:paraId="3FA299EF" w14:textId="77777777" w:rsidTr="00F95387">
        <w:tc>
          <w:tcPr>
            <w:tcW w:w="3473" w:type="dxa"/>
          </w:tcPr>
          <w:p w14:paraId="3E8FAE4F" w14:textId="77777777" w:rsidR="008249C0" w:rsidRDefault="008249C0" w:rsidP="00F95387">
            <w:pPr>
              <w:ind w:firstLine="0"/>
              <w:jc w:val="left"/>
            </w:pPr>
            <w:r>
              <w:t>Коеф. кореляції Пірсона</w:t>
            </w:r>
          </w:p>
        </w:tc>
        <w:tc>
          <w:tcPr>
            <w:tcW w:w="3474" w:type="dxa"/>
          </w:tcPr>
          <w:p w14:paraId="291EECE9" w14:textId="77777777" w:rsidR="008249C0" w:rsidRPr="00AF5172" w:rsidRDefault="008249C0" w:rsidP="00F95387">
            <w:pPr>
              <w:ind w:firstLine="0"/>
              <w:jc w:val="center"/>
            </w:pPr>
            <w:r w:rsidRPr="00AF5172">
              <w:rPr>
                <w:color w:val="000000"/>
              </w:rPr>
              <w:t>0.707208</w:t>
            </w:r>
          </w:p>
        </w:tc>
        <w:tc>
          <w:tcPr>
            <w:tcW w:w="3474" w:type="dxa"/>
          </w:tcPr>
          <w:p w14:paraId="227362D0" w14:textId="77777777" w:rsidR="008249C0" w:rsidRPr="00AF5172" w:rsidRDefault="008249C0" w:rsidP="00F95387">
            <w:pPr>
              <w:ind w:firstLine="0"/>
              <w:jc w:val="center"/>
            </w:pPr>
            <w:r w:rsidRPr="00AF5172">
              <w:rPr>
                <w:color w:val="000000"/>
              </w:rPr>
              <w:t>0.930567</w:t>
            </w:r>
          </w:p>
        </w:tc>
      </w:tr>
    </w:tbl>
    <w:p w14:paraId="5BF82D87" w14:textId="77777777" w:rsidR="008249C0" w:rsidRDefault="008249C0" w:rsidP="008249C0">
      <w:pPr>
        <w:jc w:val="left"/>
      </w:pPr>
    </w:p>
    <w:p w14:paraId="5AF78DBA" w14:textId="6ACE0B87" w:rsidR="008249C0" w:rsidRPr="005678BB" w:rsidRDefault="008249C0" w:rsidP="008249C0">
      <w:r>
        <w:t xml:space="preserve">Реалізація нейронної мережі виконувалась із застосуванням таких бібліотек </w:t>
      </w:r>
      <w:r>
        <w:rPr>
          <w:lang w:val="en-US"/>
        </w:rPr>
        <w:t>Python</w:t>
      </w:r>
      <w:r>
        <w:t xml:space="preserve">, як </w:t>
      </w:r>
      <w:r>
        <w:rPr>
          <w:lang w:val="en-US"/>
        </w:rPr>
        <w:t>Keras, Tensorflow, Statsmodels, Sklearn</w:t>
      </w:r>
      <w:r w:rsidR="005678BB">
        <w:t>.</w:t>
      </w:r>
    </w:p>
    <w:p w14:paraId="6604F1CF" w14:textId="77777777" w:rsidR="008249C0" w:rsidRPr="00A37903" w:rsidRDefault="008249C0" w:rsidP="008249C0"/>
    <w:p w14:paraId="66BD78D9" w14:textId="77777777" w:rsidR="008249C0" w:rsidRDefault="008249C0" w:rsidP="008249C0">
      <w:pPr>
        <w:rPr>
          <w:lang w:val="en-US"/>
        </w:rPr>
      </w:pPr>
    </w:p>
    <w:p w14:paraId="0DD21731" w14:textId="77777777" w:rsidR="008249C0" w:rsidRDefault="008249C0" w:rsidP="008249C0">
      <w:pPr>
        <w:pStyle w:val="3"/>
      </w:pPr>
      <w:bookmarkStart w:id="56" w:name="_Toc74505785"/>
      <w:r>
        <w:t>Алгоритм тренування моделі</w:t>
      </w:r>
      <w:bookmarkEnd w:id="56"/>
    </w:p>
    <w:p w14:paraId="4FD07E07" w14:textId="77777777" w:rsidR="008249C0" w:rsidRDefault="008249C0" w:rsidP="008249C0"/>
    <w:p w14:paraId="0C7FBA79" w14:textId="77777777" w:rsidR="008249C0" w:rsidRDefault="008249C0" w:rsidP="008249C0"/>
    <w:p w14:paraId="1B2164F6" w14:textId="77777777" w:rsidR="008249C0" w:rsidRDefault="008249C0" w:rsidP="008249C0">
      <w:r>
        <w:t xml:space="preserve">Алгоритм дій при побудові та тренуванні нейронної мережі продемонстровано на схемі на рис. </w:t>
      </w:r>
      <w:r>
        <w:rPr>
          <w:lang w:val="en-US"/>
        </w:rPr>
        <w:t>4.18</w:t>
      </w:r>
      <w:r>
        <w:t>.</w:t>
      </w:r>
    </w:p>
    <w:p w14:paraId="6B2B0343" w14:textId="77777777" w:rsidR="008249C0" w:rsidRDefault="008249C0" w:rsidP="008249C0"/>
    <w:p w14:paraId="6C290FA2" w14:textId="77777777" w:rsidR="008249C0" w:rsidRDefault="008249C0" w:rsidP="008249C0"/>
    <w:p w14:paraId="7E49A213" w14:textId="77777777" w:rsidR="008249C0" w:rsidRDefault="008249C0" w:rsidP="008249C0">
      <w:pPr>
        <w:jc w:val="center"/>
      </w:pPr>
      <w:r>
        <w:object w:dxaOrig="6000" w:dyaOrig="10005" w14:anchorId="4C6E48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4pt;height:450.4pt" o:ole="">
            <v:imagedata r:id="rId38" o:title=""/>
          </v:shape>
          <o:OLEObject Type="Embed" ProgID="Visio.Drawing.15" ShapeID="_x0000_i1025" DrawAspect="Content" ObjectID="_1685360815" r:id="rId39"/>
        </w:object>
      </w:r>
    </w:p>
    <w:p w14:paraId="69DBA637" w14:textId="77777777" w:rsidR="008249C0" w:rsidRDefault="008249C0" w:rsidP="008249C0">
      <w:pPr>
        <w:jc w:val="center"/>
      </w:pPr>
      <w:r>
        <w:t xml:space="preserve">Рисунок </w:t>
      </w:r>
      <w:r>
        <w:rPr>
          <w:lang w:val="en-US"/>
        </w:rPr>
        <w:t>4.18</w:t>
      </w:r>
      <w:r>
        <w:t xml:space="preserve"> – Спрощена схема алгоритму тренування нейронної мережі</w:t>
      </w:r>
    </w:p>
    <w:p w14:paraId="2A847ACD" w14:textId="77777777" w:rsidR="008249C0" w:rsidRDefault="008249C0" w:rsidP="008249C0">
      <w:pPr>
        <w:jc w:val="center"/>
      </w:pPr>
    </w:p>
    <w:p w14:paraId="3767D6C0" w14:textId="77777777" w:rsidR="008249C0" w:rsidRPr="00AF5172" w:rsidRDefault="008249C0" w:rsidP="008249C0">
      <w:pPr>
        <w:jc w:val="left"/>
      </w:pPr>
    </w:p>
    <w:p w14:paraId="25A65A25" w14:textId="77777777" w:rsidR="008249C0" w:rsidRDefault="008249C0" w:rsidP="008249C0">
      <w:pPr>
        <w:pStyle w:val="2"/>
      </w:pPr>
      <w:bookmarkStart w:id="57" w:name="_Toc74505786"/>
      <w:r>
        <w:t>Графічний інтерфейс</w:t>
      </w:r>
      <w:bookmarkEnd w:id="57"/>
    </w:p>
    <w:p w14:paraId="79DD0179" w14:textId="77777777" w:rsidR="008249C0" w:rsidRDefault="008249C0" w:rsidP="008249C0"/>
    <w:p w14:paraId="2E8E7C77" w14:textId="77777777" w:rsidR="008249C0" w:rsidRDefault="008249C0" w:rsidP="008249C0"/>
    <w:p w14:paraId="2B499E4C" w14:textId="77777777" w:rsidR="008249C0" w:rsidRDefault="008249C0" w:rsidP="008249C0">
      <w:r>
        <w:t xml:space="preserve">Для спрощення візуальної оцінки користувачем та демонстрації отриманих даних був розроблений веб-інтерфейс. В ньому реалізована можливість використовувати технічні індикатори та їх комбінації та отримання прогнозу щодо поведінки акцій компанії </w:t>
      </w:r>
      <w:r>
        <w:rPr>
          <w:lang w:val="en-US"/>
        </w:rPr>
        <w:t>Goldman Sachs</w:t>
      </w:r>
      <w:r>
        <w:t>.</w:t>
      </w:r>
      <w:r>
        <w:rPr>
          <w:lang w:val="ru-RU"/>
        </w:rPr>
        <w:t xml:space="preserve"> </w:t>
      </w:r>
      <w:r>
        <w:t xml:space="preserve">Для розробки був використаний фреймворк мови </w:t>
      </w:r>
      <w:r>
        <w:rPr>
          <w:lang w:val="en-US"/>
        </w:rPr>
        <w:t xml:space="preserve">Python </w:t>
      </w:r>
      <w:r>
        <w:t xml:space="preserve">для розробки веб-додатків </w:t>
      </w:r>
      <w:r>
        <w:rPr>
          <w:lang w:val="en-US"/>
        </w:rPr>
        <w:t>Dash</w:t>
      </w:r>
      <w:r>
        <w:t xml:space="preserve"> </w:t>
      </w:r>
      <w:r>
        <w:rPr>
          <w:lang w:val="en-US"/>
        </w:rPr>
        <w:t>[</w:t>
      </w:r>
      <w:r>
        <w:t>64</w:t>
      </w:r>
      <w:r>
        <w:rPr>
          <w:lang w:val="en-US"/>
        </w:rPr>
        <w:t>]</w:t>
      </w:r>
      <w:r>
        <w:t xml:space="preserve">. Він побудований на основі </w:t>
      </w:r>
      <w:r>
        <w:rPr>
          <w:lang w:val="en-US"/>
        </w:rPr>
        <w:t xml:space="preserve">Flask </w:t>
      </w:r>
      <w:r>
        <w:t xml:space="preserve">та </w:t>
      </w:r>
      <w:r>
        <w:rPr>
          <w:lang w:val="en-US"/>
        </w:rPr>
        <w:lastRenderedPageBreak/>
        <w:t>Plotly</w:t>
      </w:r>
      <w:r>
        <w:t xml:space="preserve">. </w:t>
      </w:r>
      <w:r>
        <w:rPr>
          <w:lang w:val="en-US"/>
        </w:rPr>
        <w:t>Dash</w:t>
      </w:r>
      <w:r>
        <w:t xml:space="preserve"> має відкритий вихідний код і запускається в веб-браузері. Графіки інтерактивні, користувач може взаємодіяти з часовими періодами та масштабом</w:t>
      </w:r>
      <w:r>
        <w:rPr>
          <w:lang w:val="en-US"/>
        </w:rPr>
        <w:t xml:space="preserve"> </w:t>
      </w:r>
      <w:r>
        <w:t xml:space="preserve">(рис. </w:t>
      </w:r>
      <w:r>
        <w:rPr>
          <w:lang w:val="en-US"/>
        </w:rPr>
        <w:t>4.19</w:t>
      </w:r>
      <w:r>
        <w:t xml:space="preserve">, </w:t>
      </w:r>
      <w:r>
        <w:rPr>
          <w:lang w:val="en-US"/>
        </w:rPr>
        <w:t>4.20</w:t>
      </w:r>
      <w:r>
        <w:t>).</w:t>
      </w:r>
    </w:p>
    <w:p w14:paraId="424AA4DF" w14:textId="77777777" w:rsidR="008249C0" w:rsidRDefault="008249C0" w:rsidP="008249C0"/>
    <w:p w14:paraId="44A3E1FE" w14:textId="77777777" w:rsidR="008249C0" w:rsidRDefault="008249C0" w:rsidP="008249C0">
      <w:pPr>
        <w:jc w:val="center"/>
      </w:pPr>
      <w:r w:rsidRPr="0046155B">
        <w:rPr>
          <w:noProof/>
        </w:rPr>
        <w:drawing>
          <wp:inline distT="0" distB="0" distL="0" distR="0" wp14:anchorId="6038F006" wp14:editId="035D0B5F">
            <wp:extent cx="5597672" cy="2719575"/>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3732" cy="2727377"/>
                    </a:xfrm>
                    <a:prstGeom prst="rect">
                      <a:avLst/>
                    </a:prstGeom>
                  </pic:spPr>
                </pic:pic>
              </a:graphicData>
            </a:graphic>
          </wp:inline>
        </w:drawing>
      </w:r>
    </w:p>
    <w:p w14:paraId="5E21A516" w14:textId="77777777" w:rsidR="008249C0" w:rsidRDefault="008249C0" w:rsidP="008249C0">
      <w:pPr>
        <w:jc w:val="center"/>
      </w:pPr>
      <w:r>
        <w:t xml:space="preserve">Рисунок </w:t>
      </w:r>
      <w:r>
        <w:rPr>
          <w:lang w:val="en-US"/>
        </w:rPr>
        <w:t>4.19</w:t>
      </w:r>
      <w:r>
        <w:t xml:space="preserve"> – Скріншот інтерфейсу програми (1)</w:t>
      </w:r>
    </w:p>
    <w:p w14:paraId="4BC738B3" w14:textId="77777777" w:rsidR="008249C0" w:rsidRDefault="008249C0" w:rsidP="008249C0">
      <w:pPr>
        <w:jc w:val="center"/>
      </w:pPr>
    </w:p>
    <w:p w14:paraId="34D70099" w14:textId="77777777" w:rsidR="008249C0" w:rsidRDefault="008249C0" w:rsidP="008249C0">
      <w:pPr>
        <w:jc w:val="center"/>
      </w:pPr>
      <w:r w:rsidRPr="0046155B">
        <w:rPr>
          <w:noProof/>
        </w:rPr>
        <w:drawing>
          <wp:inline distT="0" distB="0" distL="0" distR="0" wp14:anchorId="2389F249" wp14:editId="7E20ABE3">
            <wp:extent cx="5661468" cy="269453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8623" cy="2702702"/>
                    </a:xfrm>
                    <a:prstGeom prst="rect">
                      <a:avLst/>
                    </a:prstGeom>
                  </pic:spPr>
                </pic:pic>
              </a:graphicData>
            </a:graphic>
          </wp:inline>
        </w:drawing>
      </w:r>
    </w:p>
    <w:p w14:paraId="373EB1B1" w14:textId="77777777" w:rsidR="008249C0" w:rsidRDefault="008249C0" w:rsidP="008249C0">
      <w:pPr>
        <w:jc w:val="center"/>
      </w:pPr>
      <w:r>
        <w:t xml:space="preserve">Рисунок </w:t>
      </w:r>
      <w:r>
        <w:rPr>
          <w:lang w:val="en-US"/>
        </w:rPr>
        <w:t>4.20</w:t>
      </w:r>
      <w:r>
        <w:t xml:space="preserve"> – Скріншот інтерфейсу програми (2)</w:t>
      </w:r>
    </w:p>
    <w:p w14:paraId="7B33B168" w14:textId="77777777" w:rsidR="008249C0" w:rsidRDefault="008249C0" w:rsidP="008249C0">
      <w:pPr>
        <w:jc w:val="center"/>
      </w:pPr>
    </w:p>
    <w:p w14:paraId="0929E862" w14:textId="77777777" w:rsidR="008249C0" w:rsidRDefault="008249C0" w:rsidP="008249C0"/>
    <w:p w14:paraId="27C4A5FC" w14:textId="77777777" w:rsidR="008249C0" w:rsidRDefault="008249C0" w:rsidP="008249C0"/>
    <w:p w14:paraId="3E2078BB" w14:textId="77777777" w:rsidR="008249C0" w:rsidRDefault="008249C0" w:rsidP="008249C0"/>
    <w:p w14:paraId="7EC48302" w14:textId="77777777" w:rsidR="008249C0" w:rsidRDefault="008249C0" w:rsidP="008249C0">
      <w:pPr>
        <w:pStyle w:val="2"/>
      </w:pPr>
      <w:bookmarkStart w:id="58" w:name="_Toc74505787"/>
      <w:r>
        <w:lastRenderedPageBreak/>
        <w:t>Висновки до розділу</w:t>
      </w:r>
      <w:bookmarkEnd w:id="58"/>
    </w:p>
    <w:p w14:paraId="53E2E534" w14:textId="77777777" w:rsidR="008249C0" w:rsidRDefault="008249C0" w:rsidP="008249C0"/>
    <w:p w14:paraId="427FD0EF" w14:textId="77777777" w:rsidR="008249C0" w:rsidRDefault="008249C0" w:rsidP="008249C0"/>
    <w:p w14:paraId="3C7F40E2" w14:textId="77777777" w:rsidR="008249C0" w:rsidRPr="00870A4C" w:rsidRDefault="008249C0" w:rsidP="008249C0">
      <w:r>
        <w:t xml:space="preserve">У розділі були детально описані етапи програмної реалізації: збір даних, створення технічних індикаторів, класифікація фінансових новин за настроєм, проведення спектрального аналізу, аналіз та візуалізація даних, підготовка даних для подання в модель, побудова і навчання нейронної мережі, її оцінка, створення веб-інтерфейсу. Стандартизація проводилася окремо на навчальних та тестових даних. Перед прогнозуванням всі часові ряди приведені до стаціонарних, що підтверджено статистичними тестами ознак. Результати прогнозу нейронної мережі візуалізовано та оцінено метриками. Побудовано веб-застосунок на </w:t>
      </w:r>
      <w:r>
        <w:rPr>
          <w:lang w:val="en-US"/>
        </w:rPr>
        <w:t>Dash</w:t>
      </w:r>
      <w:r>
        <w:t>.</w:t>
      </w:r>
    </w:p>
    <w:p w14:paraId="78E8F2B1" w14:textId="77777777" w:rsidR="008249C0" w:rsidRDefault="008249C0" w:rsidP="008249C0">
      <w:pPr>
        <w:jc w:val="center"/>
      </w:pPr>
    </w:p>
    <w:p w14:paraId="1BB37347" w14:textId="77777777" w:rsidR="008249C0" w:rsidRDefault="008249C0" w:rsidP="008249C0">
      <w:pPr>
        <w:jc w:val="left"/>
      </w:pPr>
    </w:p>
    <w:p w14:paraId="4E5A31C0" w14:textId="77777777" w:rsidR="008249C0" w:rsidRDefault="008249C0" w:rsidP="008249C0">
      <w:pPr>
        <w:jc w:val="left"/>
      </w:pPr>
    </w:p>
    <w:p w14:paraId="75336D1C" w14:textId="77777777" w:rsidR="008249C0" w:rsidRDefault="008249C0" w:rsidP="008249C0">
      <w:pPr>
        <w:jc w:val="left"/>
      </w:pPr>
    </w:p>
    <w:p w14:paraId="50EDCD9F" w14:textId="77777777" w:rsidR="008249C0" w:rsidRDefault="008249C0" w:rsidP="008249C0">
      <w:pPr>
        <w:jc w:val="left"/>
      </w:pPr>
    </w:p>
    <w:p w14:paraId="4DF62FBE" w14:textId="77777777" w:rsidR="008249C0" w:rsidRDefault="008249C0" w:rsidP="008249C0">
      <w:pPr>
        <w:jc w:val="left"/>
      </w:pPr>
    </w:p>
    <w:p w14:paraId="789263D6" w14:textId="77777777" w:rsidR="008249C0" w:rsidRDefault="008249C0" w:rsidP="008249C0">
      <w:pPr>
        <w:jc w:val="left"/>
      </w:pPr>
    </w:p>
    <w:p w14:paraId="230D0473" w14:textId="77777777" w:rsidR="008249C0" w:rsidRDefault="008249C0" w:rsidP="008249C0">
      <w:pPr>
        <w:jc w:val="left"/>
      </w:pPr>
    </w:p>
    <w:p w14:paraId="4570856C" w14:textId="77777777" w:rsidR="008249C0" w:rsidRDefault="008249C0" w:rsidP="008249C0">
      <w:pPr>
        <w:jc w:val="left"/>
      </w:pPr>
    </w:p>
    <w:p w14:paraId="08BB4B51" w14:textId="77777777" w:rsidR="008249C0" w:rsidRDefault="008249C0" w:rsidP="008249C0">
      <w:pPr>
        <w:jc w:val="left"/>
      </w:pPr>
    </w:p>
    <w:p w14:paraId="1445160E" w14:textId="77777777" w:rsidR="008249C0" w:rsidRDefault="008249C0" w:rsidP="008249C0">
      <w:pPr>
        <w:jc w:val="left"/>
      </w:pPr>
    </w:p>
    <w:p w14:paraId="396BD055" w14:textId="77777777" w:rsidR="008249C0" w:rsidRDefault="008249C0" w:rsidP="008249C0">
      <w:pPr>
        <w:jc w:val="left"/>
      </w:pPr>
    </w:p>
    <w:p w14:paraId="78241E06" w14:textId="77777777" w:rsidR="008249C0" w:rsidRDefault="008249C0" w:rsidP="008249C0">
      <w:pPr>
        <w:jc w:val="left"/>
      </w:pPr>
    </w:p>
    <w:p w14:paraId="1CA0C185" w14:textId="77777777" w:rsidR="008249C0" w:rsidRDefault="008249C0" w:rsidP="008249C0">
      <w:pPr>
        <w:jc w:val="left"/>
      </w:pPr>
    </w:p>
    <w:p w14:paraId="5E2CD02D" w14:textId="77777777" w:rsidR="008249C0" w:rsidRDefault="008249C0" w:rsidP="008249C0">
      <w:pPr>
        <w:jc w:val="left"/>
      </w:pPr>
    </w:p>
    <w:p w14:paraId="783B2569" w14:textId="77777777" w:rsidR="008249C0" w:rsidRDefault="008249C0" w:rsidP="008249C0">
      <w:pPr>
        <w:jc w:val="left"/>
      </w:pPr>
    </w:p>
    <w:p w14:paraId="10172FE6" w14:textId="77777777" w:rsidR="008249C0" w:rsidRDefault="008249C0" w:rsidP="008249C0">
      <w:pPr>
        <w:jc w:val="left"/>
      </w:pPr>
    </w:p>
    <w:p w14:paraId="64953CAE" w14:textId="77777777" w:rsidR="008249C0" w:rsidRDefault="008249C0" w:rsidP="008249C0">
      <w:pPr>
        <w:ind w:firstLine="0"/>
        <w:jc w:val="left"/>
      </w:pPr>
    </w:p>
    <w:p w14:paraId="4C45CCE8" w14:textId="77777777" w:rsidR="008249C0" w:rsidRPr="001C143D" w:rsidRDefault="008249C0" w:rsidP="008249C0">
      <w:pPr>
        <w:pStyle w:val="UnnumberedHeading"/>
      </w:pPr>
      <w:bookmarkStart w:id="59" w:name="_Toc438137011"/>
      <w:bookmarkStart w:id="60" w:name="_Toc74505788"/>
      <w:r w:rsidRPr="001C143D">
        <w:lastRenderedPageBreak/>
        <w:t>Висновки</w:t>
      </w:r>
      <w:bookmarkEnd w:id="59"/>
      <w:bookmarkEnd w:id="60"/>
    </w:p>
    <w:p w14:paraId="2CD2B720" w14:textId="77777777" w:rsidR="008249C0" w:rsidRPr="001C143D" w:rsidRDefault="008249C0" w:rsidP="008249C0"/>
    <w:p w14:paraId="2AC80E1C" w14:textId="77777777" w:rsidR="008249C0" w:rsidRPr="001C143D" w:rsidRDefault="008249C0" w:rsidP="008249C0"/>
    <w:p w14:paraId="57D20696" w14:textId="77777777" w:rsidR="008249C0" w:rsidRDefault="008249C0" w:rsidP="008249C0">
      <w:r>
        <w:t xml:space="preserve">В ході виконання дипломної роботи був реалізований підхід до прогнозу часового ряду цін акцій певної компанії, який базується на зборі якомога більшої кількості даних, які впливають або відображають рух на ринку акцій – корельованих активах. </w:t>
      </w:r>
    </w:p>
    <w:p w14:paraId="2F538E19" w14:textId="77777777" w:rsidR="008249C0" w:rsidRDefault="008249C0" w:rsidP="008249C0">
      <w:r>
        <w:t>Оглянуто найбільш популярні математичні методи, які застосовують для прогнозування багатовимірних часових рядів.</w:t>
      </w:r>
      <w:r w:rsidRPr="00F95677">
        <w:t xml:space="preserve"> </w:t>
      </w:r>
      <w:r w:rsidRPr="005E3FC8">
        <w:t>Зокрема: векторна авторегресія, багатовимірна лінійна регресія, модель авторегресійного ковзаючого середнього, прихована марківська модель, штучні нейронні мережі.</w:t>
      </w:r>
      <w:r>
        <w:t xml:space="preserve"> Обрано за сукупністю характеристик найбільш підходящий для вирішення поставленої мети – модифікація рекурентних нейронних мереж модель довгої короткострокової пам’яті </w:t>
      </w:r>
      <w:r>
        <w:rPr>
          <w:lang w:val="en-US"/>
        </w:rPr>
        <w:t>LSTM</w:t>
      </w:r>
      <w:r>
        <w:t>. Оглянуто альтернативні програмні рішення, виявлено їх недоліки та обгрунтована актуальність виконання даної роботи.</w:t>
      </w:r>
    </w:p>
    <w:p w14:paraId="337F143F" w14:textId="77777777" w:rsidR="008249C0" w:rsidRDefault="008249C0" w:rsidP="008249C0">
      <w:r>
        <w:t>Досліджено, описано та програмно реалізовано математичні методи та алгоритми, які реалізовані в даній дипломній роботі для обробки ознак та побудови моделі. Математичне забезпечення, яке було використане в ході виконання роботи: методи технічного аналізу для</w:t>
      </w:r>
      <w:r w:rsidRPr="00F95677">
        <w:t xml:space="preserve"> </w:t>
      </w:r>
      <w:r>
        <w:t xml:space="preserve">створення тенденційних та осциляторних технічних індикаторів, модель </w:t>
      </w:r>
      <w:r>
        <w:rPr>
          <w:lang w:val="en-US"/>
        </w:rPr>
        <w:t xml:space="preserve">BERT </w:t>
      </w:r>
      <w:r>
        <w:t>для</w:t>
      </w:r>
      <w:r w:rsidRPr="00F95677">
        <w:t xml:space="preserve"> </w:t>
      </w:r>
      <w:r>
        <w:rPr>
          <w:lang w:val="en-US"/>
        </w:rPr>
        <w:t>NLP</w:t>
      </w:r>
      <w:r>
        <w:t xml:space="preserve"> обробки та класифікації настроїв фінансових новин, перетворення Фур’є для проведення спектрального аналізу та</w:t>
      </w:r>
      <w:r w:rsidRPr="00F95677">
        <w:t xml:space="preserve"> </w:t>
      </w:r>
      <w:r>
        <w:t xml:space="preserve">виділення локальних та глобальних трендів і зменшення шуму в даних, метод головних компонент </w:t>
      </w:r>
      <w:r>
        <w:rPr>
          <w:lang w:val="en-US"/>
        </w:rPr>
        <w:t>PCA</w:t>
      </w:r>
      <w:r>
        <w:t xml:space="preserve"> для зменшення розмірності даних, видалення серійної кореляції та виділення більш інформативних ознак, модифікацію рекурентних нейронних мереж модель довгої-короткострокової пам’яті </w:t>
      </w:r>
      <w:r>
        <w:rPr>
          <w:lang w:val="en-US"/>
        </w:rPr>
        <w:t xml:space="preserve">LSTM </w:t>
      </w:r>
      <w:r>
        <w:t>для навчання на отриманих даних та для прогнозування фінансового часового ряду.</w:t>
      </w:r>
    </w:p>
    <w:p w14:paraId="2D389373" w14:textId="77777777" w:rsidR="008249C0" w:rsidRDefault="008249C0" w:rsidP="008249C0">
      <w:r>
        <w:t xml:space="preserve">Було проведено дослідження та збір корельованих активів за період 10 років, створено додаткові ознаки з використанням технічного та спектрального аналізу. Програмно реалізовано описане вище математичне забезпечення. Результати роботи моделі </w:t>
      </w:r>
      <w:r>
        <w:rPr>
          <w:lang w:val="en-US"/>
        </w:rPr>
        <w:t xml:space="preserve">LSTM </w:t>
      </w:r>
      <w:r>
        <w:t>проаналізовано: оцінено метриками та візуалізовано. Побудовано веб-</w:t>
      </w:r>
      <w:r>
        <w:lastRenderedPageBreak/>
        <w:t xml:space="preserve">застосунок на </w:t>
      </w:r>
      <w:r>
        <w:rPr>
          <w:lang w:val="en-US"/>
        </w:rPr>
        <w:t>Dash</w:t>
      </w:r>
      <w:r>
        <w:t>, який є інтерактивним та дозволяє користувачу взаємодіяти з інформацією.</w:t>
      </w:r>
    </w:p>
    <w:p w14:paraId="6E7D5F18" w14:textId="77777777" w:rsidR="008249C0" w:rsidRDefault="008249C0" w:rsidP="008249C0">
      <w:r>
        <w:t>Дана дипломна робота в подальшому може бути покращена шляхом застосування нових методів і алгоритмів роботи з даними або знаходження нових варіантів їх комбінування. Наприклад, для прогнозування фінансового часового ряду можна застосувати генеративну змагальну мережу.</w:t>
      </w:r>
    </w:p>
    <w:p w14:paraId="5AB5FE06" w14:textId="77777777" w:rsidR="008249C0" w:rsidRDefault="008249C0" w:rsidP="008249C0">
      <w:pPr>
        <w:jc w:val="left"/>
      </w:pPr>
    </w:p>
    <w:p w14:paraId="12DF1203" w14:textId="77777777" w:rsidR="008249C0" w:rsidRPr="005E3FC8" w:rsidRDefault="008249C0" w:rsidP="008249C0">
      <w:pPr>
        <w:jc w:val="left"/>
      </w:pPr>
    </w:p>
    <w:p w14:paraId="12C2AACD" w14:textId="77777777" w:rsidR="008249C0" w:rsidRPr="005E3FC8" w:rsidRDefault="008249C0" w:rsidP="008249C0">
      <w:pPr>
        <w:jc w:val="left"/>
      </w:pPr>
    </w:p>
    <w:p w14:paraId="511F264E" w14:textId="77777777" w:rsidR="008249C0" w:rsidRPr="005E3FC8" w:rsidRDefault="008249C0" w:rsidP="008249C0">
      <w:pPr>
        <w:jc w:val="left"/>
      </w:pPr>
    </w:p>
    <w:p w14:paraId="330D6224" w14:textId="77777777" w:rsidR="008249C0" w:rsidRPr="005E3FC8" w:rsidRDefault="008249C0" w:rsidP="008249C0">
      <w:pPr>
        <w:jc w:val="left"/>
      </w:pPr>
    </w:p>
    <w:p w14:paraId="237AD6D2" w14:textId="77777777" w:rsidR="008249C0" w:rsidRPr="005E3FC8" w:rsidRDefault="008249C0" w:rsidP="008249C0">
      <w:pPr>
        <w:jc w:val="left"/>
      </w:pPr>
    </w:p>
    <w:p w14:paraId="3A9004AA" w14:textId="77777777" w:rsidR="008249C0" w:rsidRPr="005E3FC8" w:rsidRDefault="008249C0" w:rsidP="008249C0">
      <w:pPr>
        <w:jc w:val="left"/>
      </w:pPr>
    </w:p>
    <w:p w14:paraId="420FC772" w14:textId="77777777" w:rsidR="008249C0" w:rsidRPr="005E3FC8" w:rsidRDefault="008249C0" w:rsidP="008249C0">
      <w:pPr>
        <w:jc w:val="left"/>
      </w:pPr>
    </w:p>
    <w:p w14:paraId="72634A83" w14:textId="77777777" w:rsidR="008249C0" w:rsidRPr="005E3FC8" w:rsidRDefault="008249C0" w:rsidP="008249C0">
      <w:pPr>
        <w:jc w:val="left"/>
      </w:pPr>
    </w:p>
    <w:p w14:paraId="662E6538" w14:textId="77777777" w:rsidR="008249C0" w:rsidRPr="005E3FC8" w:rsidRDefault="008249C0" w:rsidP="008249C0">
      <w:pPr>
        <w:jc w:val="left"/>
      </w:pPr>
    </w:p>
    <w:p w14:paraId="1CEE0943" w14:textId="77777777" w:rsidR="008249C0" w:rsidRPr="005E3FC8" w:rsidRDefault="008249C0" w:rsidP="008249C0">
      <w:pPr>
        <w:jc w:val="left"/>
      </w:pPr>
    </w:p>
    <w:p w14:paraId="72E602BD" w14:textId="77777777" w:rsidR="008249C0" w:rsidRDefault="008249C0" w:rsidP="008249C0">
      <w:pPr>
        <w:ind w:firstLine="0"/>
        <w:jc w:val="left"/>
      </w:pPr>
    </w:p>
    <w:p w14:paraId="7D03FDB9" w14:textId="77777777" w:rsidR="008249C0" w:rsidRDefault="008249C0" w:rsidP="008249C0">
      <w:pPr>
        <w:ind w:firstLine="0"/>
        <w:jc w:val="left"/>
      </w:pPr>
    </w:p>
    <w:p w14:paraId="1D29A629" w14:textId="77777777" w:rsidR="008249C0" w:rsidRDefault="008249C0" w:rsidP="008249C0">
      <w:pPr>
        <w:ind w:firstLine="0"/>
        <w:jc w:val="left"/>
      </w:pPr>
    </w:p>
    <w:p w14:paraId="61D8216C" w14:textId="77777777" w:rsidR="008249C0" w:rsidRDefault="008249C0" w:rsidP="008249C0">
      <w:pPr>
        <w:ind w:firstLine="0"/>
        <w:jc w:val="left"/>
      </w:pPr>
    </w:p>
    <w:p w14:paraId="3B8724B8" w14:textId="77777777" w:rsidR="008249C0" w:rsidRDefault="008249C0" w:rsidP="008249C0">
      <w:pPr>
        <w:ind w:firstLine="0"/>
        <w:jc w:val="left"/>
      </w:pPr>
    </w:p>
    <w:p w14:paraId="4A9883AE" w14:textId="77777777" w:rsidR="008249C0" w:rsidRDefault="008249C0" w:rsidP="008249C0">
      <w:pPr>
        <w:ind w:firstLine="0"/>
        <w:jc w:val="left"/>
      </w:pPr>
    </w:p>
    <w:p w14:paraId="58008612" w14:textId="77777777" w:rsidR="008249C0" w:rsidRDefault="008249C0" w:rsidP="008249C0">
      <w:pPr>
        <w:ind w:firstLine="0"/>
        <w:jc w:val="left"/>
      </w:pPr>
    </w:p>
    <w:p w14:paraId="272454E8" w14:textId="77777777" w:rsidR="008249C0" w:rsidRDefault="008249C0" w:rsidP="008249C0">
      <w:pPr>
        <w:ind w:firstLine="0"/>
        <w:jc w:val="left"/>
      </w:pPr>
    </w:p>
    <w:p w14:paraId="37D9FF21" w14:textId="77777777" w:rsidR="008249C0" w:rsidRDefault="008249C0" w:rsidP="008249C0">
      <w:pPr>
        <w:ind w:firstLine="0"/>
        <w:jc w:val="left"/>
      </w:pPr>
    </w:p>
    <w:p w14:paraId="411D6D54" w14:textId="77777777" w:rsidR="008249C0" w:rsidRPr="005E3FC8" w:rsidRDefault="008249C0" w:rsidP="008249C0">
      <w:pPr>
        <w:ind w:firstLine="0"/>
        <w:jc w:val="left"/>
      </w:pPr>
    </w:p>
    <w:p w14:paraId="20F80F47" w14:textId="77777777" w:rsidR="008249C0" w:rsidRPr="005E3FC8" w:rsidRDefault="008249C0" w:rsidP="008249C0">
      <w:pPr>
        <w:jc w:val="left"/>
      </w:pPr>
    </w:p>
    <w:p w14:paraId="676ECF83" w14:textId="77777777" w:rsidR="008249C0" w:rsidRPr="005E3FC8" w:rsidRDefault="008249C0" w:rsidP="008249C0">
      <w:pPr>
        <w:jc w:val="left"/>
      </w:pPr>
    </w:p>
    <w:p w14:paraId="211BC1B0" w14:textId="77777777" w:rsidR="008249C0" w:rsidRPr="005E3FC8" w:rsidRDefault="008249C0" w:rsidP="008249C0">
      <w:pPr>
        <w:pStyle w:val="UnnumberedHeading"/>
      </w:pPr>
      <w:bookmarkStart w:id="61" w:name="_Toc436262501"/>
      <w:bookmarkStart w:id="62" w:name="_Toc438137012"/>
      <w:bookmarkStart w:id="63" w:name="_Toc74505789"/>
      <w:r w:rsidRPr="005E3FC8">
        <w:lastRenderedPageBreak/>
        <w:t>Перелік посилань</w:t>
      </w:r>
      <w:bookmarkEnd w:id="61"/>
      <w:bookmarkEnd w:id="62"/>
      <w:bookmarkEnd w:id="63"/>
    </w:p>
    <w:p w14:paraId="40E24265" w14:textId="77777777" w:rsidR="008249C0" w:rsidRPr="005E3FC8" w:rsidRDefault="008249C0" w:rsidP="008249C0"/>
    <w:p w14:paraId="431A0524" w14:textId="77777777" w:rsidR="008249C0" w:rsidRPr="005E3FC8" w:rsidRDefault="008249C0" w:rsidP="008249C0"/>
    <w:p w14:paraId="584417DC" w14:textId="77777777" w:rsidR="008249C0" w:rsidRPr="005E3FC8" w:rsidRDefault="008249C0" w:rsidP="008249C0">
      <w:pPr>
        <w:pStyle w:val="a3"/>
        <w:numPr>
          <w:ilvl w:val="0"/>
          <w:numId w:val="2"/>
        </w:numPr>
        <w:jc w:val="left"/>
      </w:pPr>
      <w:r w:rsidRPr="005E3FC8">
        <w:rPr>
          <w:color w:val="000000"/>
          <w:shd w:val="clear" w:color="auto" w:fill="FFFFFF"/>
        </w:rPr>
        <w:t>Энциклопедический словарь Брокгауза и Ефрона: Том IIIА (6). Бергер — Бисы / Ф. А. Брокгауз, И. А. Ефрон – Санкт-Петербург : Типо-Литография И. А. Ефрона, 1892. – 953 с.</w:t>
      </w:r>
    </w:p>
    <w:p w14:paraId="47542E56" w14:textId="77777777" w:rsidR="008249C0" w:rsidRPr="005E3FC8" w:rsidRDefault="008249C0" w:rsidP="008249C0">
      <w:pPr>
        <w:pStyle w:val="a3"/>
        <w:numPr>
          <w:ilvl w:val="0"/>
          <w:numId w:val="2"/>
        </w:numPr>
        <w:jc w:val="left"/>
      </w:pPr>
      <w:r w:rsidRPr="005E3FC8">
        <w:t>Малюгин В. И. Рынок ценных бумаг: количественные методы анализа: Учеб. пособие.</w:t>
      </w:r>
      <w:r>
        <w:rPr>
          <w:lang w:val="en-US"/>
        </w:rPr>
        <w:t xml:space="preserve"> </w:t>
      </w:r>
      <w:r>
        <w:rPr>
          <w:lang w:val="ru-RU"/>
        </w:rPr>
        <w:t xml:space="preserve">/ </w:t>
      </w:r>
      <w:r w:rsidRPr="005E3FC8">
        <w:t xml:space="preserve">Малюгин В. И.  - Мн.: БГУ, 2001. - 318 с: ил. </w:t>
      </w:r>
    </w:p>
    <w:p w14:paraId="038263CD" w14:textId="77777777" w:rsidR="008249C0" w:rsidRPr="005E3FC8" w:rsidRDefault="008249C0" w:rsidP="008249C0">
      <w:pPr>
        <w:pStyle w:val="a3"/>
        <w:numPr>
          <w:ilvl w:val="0"/>
          <w:numId w:val="2"/>
        </w:numPr>
        <w:jc w:val="left"/>
      </w:pPr>
      <w:r w:rsidRPr="005E3FC8">
        <w:t>Эдгар Петерс. Хаос и порядок на рынках капитала = Chaos and Order in the Capital Markets. A New View of Cycles, Prices, and Market Volatility</w:t>
      </w:r>
      <w:r>
        <w:rPr>
          <w:lang w:val="ru-RU"/>
        </w:rPr>
        <w:t>: пер с англ. / Э. Петерс</w:t>
      </w:r>
      <w:r w:rsidRPr="005E3FC8">
        <w:t xml:space="preserve"> — М.: Мир, 2000. — 336 с</w:t>
      </w:r>
      <w:r>
        <w:t>.</w:t>
      </w:r>
    </w:p>
    <w:p w14:paraId="3C3B58AF" w14:textId="77777777" w:rsidR="008249C0" w:rsidRPr="005E3FC8" w:rsidRDefault="008249C0" w:rsidP="008249C0">
      <w:pPr>
        <w:pStyle w:val="a3"/>
        <w:numPr>
          <w:ilvl w:val="0"/>
          <w:numId w:val="2"/>
        </w:numPr>
        <w:jc w:val="left"/>
      </w:pPr>
      <w:r w:rsidRPr="005E3FC8">
        <w:t xml:space="preserve">Pearson, K. The Problem of the Random Walk </w:t>
      </w:r>
      <w:r>
        <w:rPr>
          <w:lang w:val="ru-RU"/>
        </w:rPr>
        <w:t xml:space="preserve">/ </w:t>
      </w:r>
      <w:r w:rsidRPr="005E3FC8">
        <w:t xml:space="preserve">Pearson, K.  </w:t>
      </w:r>
      <w:r>
        <w:rPr>
          <w:lang w:val="ru-RU"/>
        </w:rPr>
        <w:t>–</w:t>
      </w:r>
      <w:r w:rsidRPr="005E3FC8">
        <w:t xml:space="preserve"> Nature. — 1905. — Vol. 72, no. 1865. — P. 294.</w:t>
      </w:r>
    </w:p>
    <w:p w14:paraId="4BC607AB" w14:textId="77777777" w:rsidR="008249C0" w:rsidRPr="005E3FC8" w:rsidRDefault="008249C0" w:rsidP="008249C0">
      <w:pPr>
        <w:pStyle w:val="a3"/>
        <w:numPr>
          <w:ilvl w:val="0"/>
          <w:numId w:val="2"/>
        </w:numPr>
        <w:jc w:val="left"/>
      </w:pPr>
      <w:r w:rsidRPr="005E3FC8">
        <w:t>Уильям Бернстайн. Манифест инвестора: Готовимся к потрясениям, процветанию и всему остальному = The Investor’s Manifesto. Preparing For Prosperity, Armageddon, And Everything In Between</w:t>
      </w:r>
      <w:r>
        <w:rPr>
          <w:lang w:val="ru-RU"/>
        </w:rPr>
        <w:t>: пер с англ</w:t>
      </w:r>
      <w:r w:rsidRPr="005E3FC8">
        <w:t>.</w:t>
      </w:r>
      <w:r>
        <w:rPr>
          <w:lang w:val="ru-RU"/>
        </w:rPr>
        <w:t xml:space="preserve"> /</w:t>
      </w:r>
      <w:r w:rsidRPr="005E3FC8">
        <w:t xml:space="preserve"> Уильям Бернстайн.</w:t>
      </w:r>
      <w:r>
        <w:rPr>
          <w:lang w:val="ru-RU"/>
        </w:rPr>
        <w:t xml:space="preserve"> </w:t>
      </w:r>
      <w:r w:rsidRPr="005E3FC8">
        <w:t>— М.: Альпина Паблишер, 2013. — 229 с.</w:t>
      </w:r>
    </w:p>
    <w:p w14:paraId="0720F9A6" w14:textId="77777777" w:rsidR="008249C0" w:rsidRPr="005E3FC8" w:rsidRDefault="008249C0" w:rsidP="008249C0">
      <w:pPr>
        <w:pStyle w:val="a3"/>
        <w:numPr>
          <w:ilvl w:val="0"/>
          <w:numId w:val="2"/>
        </w:numPr>
        <w:jc w:val="left"/>
      </w:pPr>
      <w:r w:rsidRPr="005E3FC8">
        <w:t>Albanese, C.; D. Li; E. Lobachevskiy; G. Meissner. A Comparative Analysis or Correlation Approaches in Finance.</w:t>
      </w:r>
      <w:r>
        <w:rPr>
          <w:lang w:val="ru-RU"/>
        </w:rPr>
        <w:t xml:space="preserve"> / </w:t>
      </w:r>
      <w:r w:rsidRPr="005E3FC8">
        <w:t>Albanese, C.; D. Li; E. Lobachevskiy; G. Meissner</w:t>
      </w:r>
      <w:r>
        <w:rPr>
          <w:lang w:val="ru-RU"/>
        </w:rPr>
        <w:t xml:space="preserve"> – </w:t>
      </w:r>
      <w:r w:rsidRPr="005E3FC8">
        <w:t>2010</w:t>
      </w:r>
    </w:p>
    <w:p w14:paraId="17161692" w14:textId="77777777" w:rsidR="008249C0" w:rsidRPr="005E3FC8" w:rsidRDefault="008249C0" w:rsidP="008249C0">
      <w:pPr>
        <w:pStyle w:val="a3"/>
        <w:numPr>
          <w:ilvl w:val="0"/>
          <w:numId w:val="2"/>
        </w:numPr>
        <w:jc w:val="left"/>
      </w:pPr>
      <w:r w:rsidRPr="005E3FC8">
        <w:t xml:space="preserve">Christopher A. Sims and Vector Autoregressions / Lawrence J. Christiano – Scand. J. of Economics 114(4), 1082–1104, 2012 </w:t>
      </w:r>
    </w:p>
    <w:p w14:paraId="456C9A88" w14:textId="77777777" w:rsidR="008249C0" w:rsidRPr="005E3FC8" w:rsidRDefault="008249C0" w:rsidP="008249C0">
      <w:pPr>
        <w:pStyle w:val="a3"/>
        <w:numPr>
          <w:ilvl w:val="0"/>
          <w:numId w:val="2"/>
        </w:numPr>
        <w:jc w:val="left"/>
      </w:pPr>
      <w:r w:rsidRPr="005E3FC8">
        <w:t>Айвазян С.А. Прикладная статистика. Основы эконометрики. Том 2.</w:t>
      </w:r>
      <w:r>
        <w:rPr>
          <w:lang w:val="ru-RU"/>
        </w:rPr>
        <w:t xml:space="preserve"> / </w:t>
      </w:r>
      <w:r w:rsidRPr="005E3FC8">
        <w:t xml:space="preserve"> Айвазян С.А. — М.: Юнити-Дана, 2001. — 432 с.</w:t>
      </w:r>
    </w:p>
    <w:p w14:paraId="727135C9" w14:textId="77777777" w:rsidR="008249C0" w:rsidRPr="005E3FC8" w:rsidRDefault="008249C0" w:rsidP="008249C0">
      <w:pPr>
        <w:pStyle w:val="a3"/>
        <w:numPr>
          <w:ilvl w:val="0"/>
          <w:numId w:val="2"/>
        </w:numPr>
        <w:jc w:val="left"/>
      </w:pPr>
      <w:r w:rsidRPr="005E3FC8">
        <w:t xml:space="preserve">Носко В.П. Эконометрика. Введение в регрессионный анализ временных рядов. </w:t>
      </w:r>
      <w:r>
        <w:rPr>
          <w:lang w:val="ru-RU"/>
        </w:rPr>
        <w:t xml:space="preserve">/ </w:t>
      </w:r>
      <w:r w:rsidRPr="005E3FC8">
        <w:t>Носко В.П. — М., 2002. — 273 с.</w:t>
      </w:r>
    </w:p>
    <w:p w14:paraId="7C294CD0" w14:textId="77777777" w:rsidR="008249C0" w:rsidRPr="005E3FC8" w:rsidRDefault="008249C0" w:rsidP="008249C0">
      <w:pPr>
        <w:pStyle w:val="a3"/>
        <w:numPr>
          <w:ilvl w:val="0"/>
          <w:numId w:val="2"/>
        </w:numPr>
        <w:jc w:val="left"/>
      </w:pPr>
      <w:r w:rsidRPr="005E3FC8">
        <w:t>Демиденко</w:t>
      </w:r>
      <w:r>
        <w:rPr>
          <w:lang w:val="ru-RU"/>
        </w:rPr>
        <w:t xml:space="preserve"> </w:t>
      </w:r>
      <w:r w:rsidRPr="005E3FC8">
        <w:t>Е.З. Линейная и нелинейная регрессия.</w:t>
      </w:r>
      <w:r>
        <w:rPr>
          <w:lang w:val="ru-RU"/>
        </w:rPr>
        <w:t xml:space="preserve"> / </w:t>
      </w:r>
      <w:r w:rsidRPr="005E3FC8">
        <w:t>Е.З. Демиденко — М.: Финансы и статистика, 1981. — 302 с.</w:t>
      </w:r>
    </w:p>
    <w:p w14:paraId="5774BDE0" w14:textId="77777777" w:rsidR="008249C0" w:rsidRPr="005E3FC8" w:rsidRDefault="008249C0" w:rsidP="008249C0">
      <w:pPr>
        <w:pStyle w:val="a3"/>
        <w:numPr>
          <w:ilvl w:val="0"/>
          <w:numId w:val="2"/>
        </w:numPr>
        <w:jc w:val="left"/>
      </w:pPr>
      <w:r w:rsidRPr="005E3FC8">
        <w:t>Linear regression and the normality assumption / Amand F. Schmidt, Chris Finan</w:t>
      </w:r>
      <w:r>
        <w:rPr>
          <w:lang w:val="ru-RU"/>
        </w:rPr>
        <w:t xml:space="preserve"> – </w:t>
      </w:r>
      <w:r w:rsidRPr="005E3FC8">
        <w:t xml:space="preserve">Faculty of Population Health, Institute of Cardiovascular Science, </w:t>
      </w:r>
      <w:r w:rsidRPr="005E3FC8">
        <w:lastRenderedPageBreak/>
        <w:t>University College London, London WC1E 6BT, United Kingdom</w:t>
      </w:r>
      <w:r>
        <w:rPr>
          <w:lang w:val="ru-RU"/>
        </w:rPr>
        <w:t xml:space="preserve"> – </w:t>
      </w:r>
      <w:r w:rsidRPr="005E3FC8">
        <w:t>December</w:t>
      </w:r>
      <w:r>
        <w:rPr>
          <w:lang w:val="ru-RU"/>
        </w:rPr>
        <w:t xml:space="preserve"> </w:t>
      </w:r>
      <w:r w:rsidRPr="005E3FC8">
        <w:t>2017</w:t>
      </w:r>
    </w:p>
    <w:p w14:paraId="34A50D06" w14:textId="77777777" w:rsidR="008249C0" w:rsidRPr="005E3FC8" w:rsidRDefault="008249C0" w:rsidP="008249C0">
      <w:pPr>
        <w:pStyle w:val="a3"/>
        <w:numPr>
          <w:ilvl w:val="0"/>
          <w:numId w:val="2"/>
        </w:numPr>
        <w:jc w:val="left"/>
      </w:pPr>
      <w:r w:rsidRPr="005E3FC8">
        <w:t>Breusch, T. S.; Pagan, A. R. A Simple Test for Heteroscedasticity and Random Coefficient Variation</w:t>
      </w:r>
      <w:r>
        <w:rPr>
          <w:lang w:val="ru-RU"/>
        </w:rPr>
        <w:t xml:space="preserve"> /</w:t>
      </w:r>
      <w:r w:rsidRPr="00BF67DC">
        <w:t xml:space="preserve"> </w:t>
      </w:r>
      <w:r w:rsidRPr="005E3FC8">
        <w:t xml:space="preserve">Breusch, T. S.; Pagan, A. R. </w:t>
      </w:r>
      <w:r>
        <w:rPr>
          <w:lang w:val="ru-RU"/>
        </w:rPr>
        <w:t>– 1979 –</w:t>
      </w:r>
      <w:r w:rsidRPr="005E3FC8">
        <w:t xml:space="preserve"> Econometrica. 47 (5): 1287–1294</w:t>
      </w:r>
      <w:r>
        <w:t>.</w:t>
      </w:r>
    </w:p>
    <w:p w14:paraId="3AF16011" w14:textId="77777777" w:rsidR="008249C0" w:rsidRPr="005E3FC8" w:rsidRDefault="008249C0" w:rsidP="008249C0">
      <w:pPr>
        <w:pStyle w:val="a3"/>
        <w:numPr>
          <w:ilvl w:val="0"/>
          <w:numId w:val="2"/>
        </w:numPr>
        <w:jc w:val="left"/>
      </w:pPr>
      <w:r w:rsidRPr="005E3FC8">
        <w:t>Box, George; Jenkins, Gwilym</w:t>
      </w:r>
      <w:r>
        <w:rPr>
          <w:lang w:val="ru-RU"/>
        </w:rPr>
        <w:t xml:space="preserve">. </w:t>
      </w:r>
      <w:r w:rsidRPr="005E3FC8">
        <w:t>Time Series Analysis: Forecasting and Control.</w:t>
      </w:r>
      <w:r>
        <w:rPr>
          <w:lang w:val="ru-RU"/>
        </w:rPr>
        <w:t xml:space="preserve"> / </w:t>
      </w:r>
      <w:r w:rsidRPr="005E3FC8">
        <w:t>Box, George; Jenkins, Gwilym</w:t>
      </w:r>
      <w:r>
        <w:rPr>
          <w:lang w:val="ru-RU"/>
        </w:rPr>
        <w:t xml:space="preserve"> – 1970 –</w:t>
      </w:r>
      <w:r w:rsidRPr="005E3FC8">
        <w:t xml:space="preserve"> San Francisco: Holden-Day.</w:t>
      </w:r>
    </w:p>
    <w:p w14:paraId="58FF518D" w14:textId="77777777" w:rsidR="008249C0" w:rsidRPr="005E3FC8" w:rsidRDefault="008249C0" w:rsidP="008249C0">
      <w:pPr>
        <w:pStyle w:val="a3"/>
        <w:numPr>
          <w:ilvl w:val="0"/>
          <w:numId w:val="2"/>
        </w:numPr>
        <w:jc w:val="left"/>
      </w:pPr>
      <w:r w:rsidRPr="005E3FC8">
        <w:t>Baum, L. E.; Petrie, T. Statistical Inference for Probabilistic Functions of Finite State Markov Chains</w:t>
      </w:r>
      <w:r>
        <w:rPr>
          <w:lang w:val="ru-RU"/>
        </w:rPr>
        <w:t xml:space="preserve"> / </w:t>
      </w:r>
      <w:r w:rsidRPr="005E3FC8">
        <w:t xml:space="preserve">Baum, L. E.; Petrie, T. </w:t>
      </w:r>
      <w:r>
        <w:rPr>
          <w:lang w:val="ru-RU"/>
        </w:rPr>
        <w:t>– 1966 –</w:t>
      </w:r>
      <w:r w:rsidRPr="005E3FC8">
        <w:t xml:space="preserve"> The Annals of Mathematical Statistics. 37 (6): 1554–1563.</w:t>
      </w:r>
    </w:p>
    <w:p w14:paraId="55E88535" w14:textId="77777777" w:rsidR="008249C0" w:rsidRPr="005E3FC8" w:rsidRDefault="008249C0" w:rsidP="008249C0">
      <w:pPr>
        <w:pStyle w:val="a3"/>
        <w:numPr>
          <w:ilvl w:val="0"/>
          <w:numId w:val="2"/>
        </w:numPr>
        <w:jc w:val="left"/>
      </w:pPr>
      <w:r w:rsidRPr="005E3FC8">
        <w:t>Марковский процесс / А. В. Прохоров // Большая российская энциклопедия: [в 35 т.] / гл. ред. Ю. С. Осипов. — М. : Большая российская энциклопедия, 2004—2017.</w:t>
      </w:r>
    </w:p>
    <w:p w14:paraId="544B2D2D" w14:textId="77777777" w:rsidR="008249C0" w:rsidRPr="005E3FC8" w:rsidRDefault="008249C0" w:rsidP="008249C0">
      <w:pPr>
        <w:pStyle w:val="a3"/>
        <w:numPr>
          <w:ilvl w:val="0"/>
          <w:numId w:val="2"/>
        </w:numPr>
        <w:jc w:val="left"/>
      </w:pPr>
      <w:r w:rsidRPr="005E3FC8">
        <w:t>Prediction of Financial Time Series with Hidden Markov Models / Y Zhang – 2004 – Simon Fraseur University</w:t>
      </w:r>
    </w:p>
    <w:p w14:paraId="6310F8E7" w14:textId="77777777" w:rsidR="008249C0" w:rsidRPr="005E3FC8" w:rsidRDefault="008249C0" w:rsidP="008249C0">
      <w:pPr>
        <w:pStyle w:val="a3"/>
        <w:numPr>
          <w:ilvl w:val="0"/>
          <w:numId w:val="2"/>
        </w:numPr>
        <w:jc w:val="left"/>
      </w:pPr>
      <w:r w:rsidRPr="005E3FC8">
        <w:t>Вороновский Г. К., Махотило К. В., Петрашев С. Н., Сергеев С. А.  Генетические алгоритмы, искусственные нейронные сети и проблемы виртуальной реальности.</w:t>
      </w:r>
      <w:r>
        <w:rPr>
          <w:lang w:val="ru-RU"/>
        </w:rPr>
        <w:t xml:space="preserve"> /</w:t>
      </w:r>
      <w:r w:rsidRPr="005E3FC8">
        <w:t xml:space="preserve"> Вороновский Г. К., Махотило К. В., Петрашев С. Н., Сергеев С. А.  — Харьков: Основа, 1997. — 112 с.</w:t>
      </w:r>
    </w:p>
    <w:p w14:paraId="1D29A2CB" w14:textId="77777777" w:rsidR="008249C0" w:rsidRPr="005E3FC8" w:rsidRDefault="008249C0" w:rsidP="008249C0">
      <w:pPr>
        <w:pStyle w:val="a3"/>
        <w:numPr>
          <w:ilvl w:val="0"/>
          <w:numId w:val="2"/>
        </w:numPr>
        <w:jc w:val="left"/>
      </w:pPr>
      <w:r>
        <w:rPr>
          <w:lang w:val="ru-RU"/>
        </w:rPr>
        <w:t>Серв</w:t>
      </w:r>
      <w:r>
        <w:t xml:space="preserve">іс прогнозування курсу акцій. </w:t>
      </w:r>
      <w:r>
        <w:rPr>
          <w:lang w:val="en-US"/>
        </w:rPr>
        <w:t>[</w:t>
      </w:r>
      <w:r>
        <w:t>Електронний ресурс</w:t>
      </w:r>
      <w:r>
        <w:rPr>
          <w:lang w:val="en-US"/>
        </w:rPr>
        <w:t>]</w:t>
      </w:r>
      <w:r>
        <w:t xml:space="preserve">. – Режим доступу: </w:t>
      </w:r>
      <w:r w:rsidRPr="005E3FC8">
        <w:t>https://stocksneural.net/</w:t>
      </w:r>
    </w:p>
    <w:p w14:paraId="6156F64C" w14:textId="77777777" w:rsidR="008249C0" w:rsidRPr="005E3FC8" w:rsidRDefault="008249C0" w:rsidP="008249C0">
      <w:pPr>
        <w:pStyle w:val="a3"/>
        <w:numPr>
          <w:ilvl w:val="0"/>
          <w:numId w:val="2"/>
        </w:numPr>
        <w:jc w:val="left"/>
      </w:pPr>
      <w:r>
        <w:t xml:space="preserve">Репозиторій вихідного коду програми для класифікації поведінки акцій.  </w:t>
      </w:r>
      <w:r>
        <w:rPr>
          <w:lang w:val="en-US"/>
        </w:rPr>
        <w:t>[</w:t>
      </w:r>
      <w:r>
        <w:t>Електронний ресурс</w:t>
      </w:r>
      <w:r>
        <w:rPr>
          <w:lang w:val="en-US"/>
        </w:rPr>
        <w:t>]</w:t>
      </w:r>
      <w:r>
        <w:t xml:space="preserve">. - Режим доступу: </w:t>
      </w:r>
      <w:r w:rsidRPr="005E3FC8">
        <w:t>https://github.com/</w:t>
      </w:r>
      <w:r>
        <w:t xml:space="preserve"> </w:t>
      </w:r>
      <w:r w:rsidRPr="005E3FC8">
        <w:t>shirosaidev/stocksight</w:t>
      </w:r>
    </w:p>
    <w:p w14:paraId="6033B66C" w14:textId="77777777" w:rsidR="008249C0" w:rsidRPr="005E3FC8" w:rsidRDefault="008249C0" w:rsidP="008249C0">
      <w:pPr>
        <w:pStyle w:val="a3"/>
        <w:numPr>
          <w:ilvl w:val="0"/>
          <w:numId w:val="2"/>
        </w:numPr>
        <w:jc w:val="left"/>
      </w:pPr>
      <w:r>
        <w:t xml:space="preserve">Репозиторій вихідного коду програми для прогнозування поведінки акцій нейронними мережами.  </w:t>
      </w:r>
      <w:r>
        <w:rPr>
          <w:lang w:val="en-US"/>
        </w:rPr>
        <w:t>[</w:t>
      </w:r>
      <w:r>
        <w:t>Електронний ресурс</w:t>
      </w:r>
      <w:r>
        <w:rPr>
          <w:lang w:val="en-US"/>
        </w:rPr>
        <w:t>]</w:t>
      </w:r>
      <w:r>
        <w:t xml:space="preserve">. - Режим доступу: </w:t>
      </w:r>
      <w:r w:rsidRPr="005E3FC8">
        <w:t>https://github.com/philipxjm/Deep-Convolution-Stock-Technical-Analysis</w:t>
      </w:r>
    </w:p>
    <w:p w14:paraId="3AEA2DE4" w14:textId="77777777" w:rsidR="008249C0" w:rsidRPr="005E3FC8" w:rsidRDefault="008249C0" w:rsidP="008249C0">
      <w:pPr>
        <w:pStyle w:val="a3"/>
        <w:numPr>
          <w:ilvl w:val="0"/>
          <w:numId w:val="2"/>
        </w:numPr>
        <w:jc w:val="left"/>
      </w:pPr>
      <w:r w:rsidRPr="005E3FC8">
        <w:t>Куликов А. А. Форекс для начинающих. Справочник биржевого спекулянта. 2-е изд.</w:t>
      </w:r>
      <w:r>
        <w:t xml:space="preserve"> / </w:t>
      </w:r>
      <w:r w:rsidRPr="005E3FC8">
        <w:t>Куликов А. А.</w:t>
      </w:r>
      <w:r>
        <w:t xml:space="preserve"> </w:t>
      </w:r>
      <w:r w:rsidRPr="005E3FC8">
        <w:t xml:space="preserve"> — СПб.: Питер 2006—384 с.</w:t>
      </w:r>
    </w:p>
    <w:p w14:paraId="44EF69CE" w14:textId="77777777" w:rsidR="008249C0" w:rsidRPr="005E3FC8" w:rsidRDefault="008249C0" w:rsidP="008249C0">
      <w:pPr>
        <w:pStyle w:val="a3"/>
        <w:numPr>
          <w:ilvl w:val="0"/>
          <w:numId w:val="2"/>
        </w:numPr>
        <w:jc w:val="left"/>
      </w:pPr>
      <w:r w:rsidRPr="005E3FC8">
        <w:rPr>
          <w:shd w:val="clear" w:color="auto" w:fill="FFFFFF"/>
        </w:rPr>
        <w:lastRenderedPageBreak/>
        <w:t>Акелис, Стивен Б. Технический анализ от А до Я. Полный набор инструментов торговли… от «Абсолютного индекса ширины» до «Японских свечей» = Technical Analysis from A to Z: Covers Every Trading Tool… from the Absolute Breadth Index to the Zig Zag / Перевод с английского М. Волкова, А. Лебедева. — </w:t>
      </w:r>
      <w:r w:rsidRPr="005E3FC8">
        <w:t>М.</w:t>
      </w:r>
      <w:r w:rsidRPr="005E3FC8">
        <w:rPr>
          <w:shd w:val="clear" w:color="auto" w:fill="FFFFFF"/>
        </w:rPr>
        <w:t>: Диаграмма, 1999. — 376 с</w:t>
      </w:r>
      <w:r>
        <w:rPr>
          <w:shd w:val="clear" w:color="auto" w:fill="FFFFFF"/>
        </w:rPr>
        <w:t xml:space="preserve">. </w:t>
      </w:r>
      <w:r w:rsidRPr="005E3FC8">
        <w:rPr>
          <w:shd w:val="clear" w:color="auto" w:fill="FFFFFF"/>
        </w:rPr>
        <w:t>– стр. 26</w:t>
      </w:r>
    </w:p>
    <w:p w14:paraId="2FBAE5D8" w14:textId="77777777" w:rsidR="008249C0" w:rsidRDefault="008249C0" w:rsidP="008249C0">
      <w:pPr>
        <w:pStyle w:val="a3"/>
        <w:numPr>
          <w:ilvl w:val="0"/>
          <w:numId w:val="2"/>
        </w:numPr>
        <w:jc w:val="left"/>
      </w:pPr>
      <w:r w:rsidRPr="005E3FC8">
        <w:t xml:space="preserve">Грешилов А. А., Стакун В. А., Стакун А. А. Математические методы построения прогнозов. </w:t>
      </w:r>
      <w:r>
        <w:t xml:space="preserve">/ </w:t>
      </w:r>
      <w:r w:rsidRPr="005E3FC8">
        <w:t xml:space="preserve">Грешилов А. А., Стакун В. А., Стакун А. А – </w:t>
      </w:r>
      <w:r w:rsidRPr="005E3FC8">
        <w:rPr>
          <w:color w:val="000000"/>
          <w:shd w:val="clear" w:color="auto" w:fill="FFFFFF"/>
        </w:rPr>
        <w:t>М.: Радио и связь, 1997. - 112 с</w:t>
      </w:r>
      <w:r w:rsidRPr="005E3FC8">
        <w:t xml:space="preserve"> – стр 72</w:t>
      </w:r>
    </w:p>
    <w:p w14:paraId="3010596D" w14:textId="77777777" w:rsidR="008249C0" w:rsidRPr="00B6792C" w:rsidRDefault="008249C0" w:rsidP="008249C0">
      <w:pPr>
        <w:pStyle w:val="a3"/>
        <w:numPr>
          <w:ilvl w:val="0"/>
          <w:numId w:val="2"/>
        </w:numPr>
        <w:jc w:val="left"/>
      </w:pPr>
      <w:r w:rsidRPr="00B6792C">
        <w:rPr>
          <w:shd w:val="clear" w:color="auto" w:fill="FFFFFF"/>
        </w:rPr>
        <w:t xml:space="preserve">John J. Murphy. </w:t>
      </w:r>
      <w:hyperlink r:id="rId42" w:anchor="v=onepage&amp;q&amp;f=false" w:tgtFrame="_blank" w:history="1">
        <w:r w:rsidRPr="00B6792C">
          <w:rPr>
            <w:rStyle w:val="a5"/>
            <w:color w:val="auto"/>
            <w:shd w:val="clear" w:color="auto" w:fill="FFFFFF"/>
          </w:rPr>
          <w:t>Technical Analysis of the Financial Markets</w:t>
        </w:r>
      </w:hyperlink>
      <w:r>
        <w:rPr>
          <w:lang w:val="en-US"/>
        </w:rPr>
        <w:t xml:space="preserve"> / </w:t>
      </w:r>
      <w:r w:rsidRPr="00B6792C">
        <w:rPr>
          <w:shd w:val="clear" w:color="auto" w:fill="FFFFFF"/>
        </w:rPr>
        <w:t>John J. Murphy</w:t>
      </w:r>
      <w:r>
        <w:rPr>
          <w:shd w:val="clear" w:color="auto" w:fill="FFFFFF"/>
          <w:lang w:val="en-US"/>
        </w:rPr>
        <w:t xml:space="preserve"> – </w:t>
      </w:r>
      <w:r w:rsidRPr="00B6792C">
        <w:rPr>
          <w:shd w:val="clear" w:color="auto" w:fill="FFFFFF"/>
        </w:rPr>
        <w:t>Penguin, 1999</w:t>
      </w:r>
      <w:r>
        <w:rPr>
          <w:shd w:val="clear" w:color="auto" w:fill="FFFFFF"/>
          <w:lang w:val="en-US"/>
        </w:rPr>
        <w:t xml:space="preserve"> – </w:t>
      </w:r>
      <w:r w:rsidRPr="00B6792C">
        <w:rPr>
          <w:shd w:val="clear" w:color="auto" w:fill="FFFFFF"/>
        </w:rPr>
        <w:t>Page 199</w:t>
      </w:r>
      <w:r>
        <w:rPr>
          <w:shd w:val="clear" w:color="auto" w:fill="FFFFFF"/>
          <w:lang w:val="en-US"/>
        </w:rPr>
        <w:t>.</w:t>
      </w:r>
    </w:p>
    <w:p w14:paraId="7E4368C9" w14:textId="77777777" w:rsidR="008249C0" w:rsidRPr="005E3FC8" w:rsidRDefault="008249C0" w:rsidP="008249C0">
      <w:pPr>
        <w:pStyle w:val="a3"/>
        <w:numPr>
          <w:ilvl w:val="0"/>
          <w:numId w:val="2"/>
        </w:numPr>
        <w:jc w:val="left"/>
      </w:pPr>
      <w:r w:rsidRPr="005E3FC8">
        <w:rPr>
          <w:shd w:val="clear" w:color="auto" w:fill="FFFFFF"/>
        </w:rPr>
        <w:t>Ивченко Г. И., Медведев Ю. И. Введение в математическую статистику. </w:t>
      </w:r>
      <w:r>
        <w:rPr>
          <w:shd w:val="clear" w:color="auto" w:fill="FFFFFF"/>
        </w:rPr>
        <w:t xml:space="preserve">/ </w:t>
      </w:r>
      <w:r w:rsidRPr="005E3FC8">
        <w:rPr>
          <w:shd w:val="clear" w:color="auto" w:fill="FFFFFF"/>
        </w:rPr>
        <w:t>Ивченко Г. И., Медведев Ю. И. — </w:t>
      </w:r>
      <w:r w:rsidRPr="005E3FC8">
        <w:t>М.</w:t>
      </w:r>
      <w:r w:rsidRPr="005E3FC8">
        <w:rPr>
          <w:shd w:val="clear" w:color="auto" w:fill="FFFFFF"/>
        </w:rPr>
        <w:t> : Издательство ЛКИ, 2010. — §2.2. Выборочные моменты: точная и асимптотическая теория.</w:t>
      </w:r>
    </w:p>
    <w:p w14:paraId="7B17DE14" w14:textId="77777777" w:rsidR="008249C0" w:rsidRPr="005E3FC8" w:rsidRDefault="008249C0" w:rsidP="008249C0">
      <w:pPr>
        <w:pStyle w:val="a3"/>
        <w:numPr>
          <w:ilvl w:val="0"/>
          <w:numId w:val="2"/>
        </w:numPr>
        <w:jc w:val="left"/>
      </w:pPr>
      <w:r w:rsidRPr="005E3FC8">
        <w:t>Колби Р.В., Мейерс Т.А. Энциклопедия технических индикаторов рынка</w:t>
      </w:r>
      <w:r>
        <w:t xml:space="preserve"> / </w:t>
      </w:r>
      <w:r w:rsidRPr="005E3FC8">
        <w:t>Колби Р.В., Мейерс Т.А.</w:t>
      </w:r>
      <w:r>
        <w:t>:</w:t>
      </w:r>
      <w:r w:rsidRPr="00850FE6">
        <w:t xml:space="preserve"> </w:t>
      </w:r>
      <w:r w:rsidRPr="005E3FC8">
        <w:t xml:space="preserve">Пер. с англ. </w:t>
      </w:r>
      <w:r>
        <w:t>–</w:t>
      </w:r>
      <w:r w:rsidRPr="005E3FC8">
        <w:t xml:space="preserve"> М.: Издательский дом "АЛЬПИНА" 2000. - 581 с.</w:t>
      </w:r>
    </w:p>
    <w:p w14:paraId="5DAF973B" w14:textId="77777777" w:rsidR="008249C0" w:rsidRPr="005E3FC8" w:rsidRDefault="008249C0" w:rsidP="008249C0">
      <w:pPr>
        <w:pStyle w:val="a3"/>
        <w:numPr>
          <w:ilvl w:val="0"/>
          <w:numId w:val="2"/>
        </w:numPr>
        <w:jc w:val="left"/>
      </w:pPr>
      <w:r w:rsidRPr="005E3FC8">
        <w:t>Индикатор Ишимоку как основа торговой системы / НП «Форекс Клуб». — М.: Форекс Клуб, 2004. — 96 с.</w:t>
      </w:r>
    </w:p>
    <w:p w14:paraId="344996EA" w14:textId="77777777" w:rsidR="008249C0" w:rsidRPr="005E3FC8" w:rsidRDefault="008249C0" w:rsidP="008249C0">
      <w:pPr>
        <w:pStyle w:val="a3"/>
        <w:numPr>
          <w:ilvl w:val="0"/>
          <w:numId w:val="2"/>
        </w:numPr>
        <w:jc w:val="left"/>
      </w:pPr>
      <w:r w:rsidRPr="005E3FC8">
        <w:rPr>
          <w:rFonts w:eastAsia="Times New Roman"/>
        </w:rPr>
        <w:t>ЛеБо Ч., Лукас Д. В. Компьютерный анализ фьючерсных рынков.</w:t>
      </w:r>
      <w:r>
        <w:rPr>
          <w:rFonts w:eastAsia="Times New Roman"/>
        </w:rPr>
        <w:t xml:space="preserve"> / </w:t>
      </w:r>
      <w:r w:rsidRPr="005E3FC8">
        <w:rPr>
          <w:rFonts w:eastAsia="Times New Roman"/>
        </w:rPr>
        <w:t>ЛеБо Ч., Лукас Д. В.  — М.: Издательский Дом «АЛЬПИНА», 1998. — 304 с.</w:t>
      </w:r>
    </w:p>
    <w:p w14:paraId="062F58BE" w14:textId="77777777" w:rsidR="008249C0" w:rsidRPr="005E3FC8" w:rsidRDefault="008249C0" w:rsidP="008249C0">
      <w:pPr>
        <w:pStyle w:val="a3"/>
        <w:numPr>
          <w:ilvl w:val="0"/>
          <w:numId w:val="2"/>
        </w:numPr>
        <w:jc w:val="left"/>
      </w:pPr>
      <w:r w:rsidRPr="005E3FC8">
        <w:t>Berkowitz, Stephen A.; Logue, Dennis E.; Noser, Eugene A. J. (). The Total Cost of Transactions on the NYSE.</w:t>
      </w:r>
      <w:r>
        <w:t xml:space="preserve"> / </w:t>
      </w:r>
      <w:r w:rsidRPr="005E3FC8">
        <w:t xml:space="preserve">Berkowitz, Stephen A.; Logue, Dennis E.; Noser, Eugene A. J. </w:t>
      </w:r>
      <w:r>
        <w:t>–</w:t>
      </w:r>
      <w:r w:rsidRPr="005E3FC8">
        <w:t xml:space="preserve"> Journal of Finance. American Finance Association.</w:t>
      </w:r>
      <w:r>
        <w:t xml:space="preserve"> – </w:t>
      </w:r>
      <w:r w:rsidRPr="005E3FC8">
        <w:t>March 1988</w:t>
      </w:r>
      <w:r>
        <w:t xml:space="preserve"> –</w:t>
      </w:r>
      <w:r w:rsidRPr="005E3FC8">
        <w:t xml:space="preserve"> 43 (1): 97–112. </w:t>
      </w:r>
    </w:p>
    <w:p w14:paraId="616C1A4F" w14:textId="77777777" w:rsidR="008249C0" w:rsidRPr="005E3FC8" w:rsidRDefault="008249C0" w:rsidP="008249C0">
      <w:pPr>
        <w:pStyle w:val="a3"/>
        <w:numPr>
          <w:ilvl w:val="0"/>
          <w:numId w:val="2"/>
        </w:numPr>
        <w:jc w:val="left"/>
      </w:pPr>
      <w:r>
        <w:t xml:space="preserve">Сайт компанії </w:t>
      </w:r>
      <w:r>
        <w:rPr>
          <w:lang w:val="en-US"/>
        </w:rPr>
        <w:t>Goldman Sachs Group. [</w:t>
      </w:r>
      <w:r>
        <w:t>Електронний ресурс</w:t>
      </w:r>
      <w:r>
        <w:rPr>
          <w:lang w:val="en-US"/>
        </w:rPr>
        <w:t>]</w:t>
      </w:r>
      <w:r>
        <w:t xml:space="preserve">. - Режим доступу:  </w:t>
      </w:r>
      <w:r w:rsidRPr="005E3FC8">
        <w:t>https://www.goldmansachs.com/</w:t>
      </w:r>
    </w:p>
    <w:p w14:paraId="0B3A25C4" w14:textId="77777777" w:rsidR="008249C0" w:rsidRPr="005E3FC8" w:rsidRDefault="008249C0" w:rsidP="008249C0">
      <w:pPr>
        <w:pStyle w:val="a3"/>
        <w:numPr>
          <w:ilvl w:val="0"/>
          <w:numId w:val="2"/>
        </w:numPr>
        <w:jc w:val="left"/>
      </w:pPr>
      <w:r w:rsidRPr="005E3FC8">
        <w:t xml:space="preserve">Jacob Devlin, Ming-Wei Chang, Kenton Lee, Kristina Toutanova . BERT: Pre-training of Deep Bidirectional Transformers for Language Understanding </w:t>
      </w:r>
      <w:r>
        <w:rPr>
          <w:lang w:val="en-US"/>
        </w:rPr>
        <w:t xml:space="preserve">/ </w:t>
      </w:r>
      <w:r w:rsidRPr="005E3FC8">
        <w:t xml:space="preserve">Jacob </w:t>
      </w:r>
      <w:r w:rsidRPr="005E3FC8">
        <w:lastRenderedPageBreak/>
        <w:t xml:space="preserve">Devlin, Ming-Wei Chang, Kenton Lee, Kristina Toutanova – 2019 </w:t>
      </w:r>
      <w:r>
        <w:t>–</w:t>
      </w:r>
      <w:r w:rsidRPr="005E3FC8">
        <w:t xml:space="preserve"> </w:t>
      </w:r>
      <w:r w:rsidRPr="005E3FC8">
        <w:rPr>
          <w:color w:val="212529"/>
          <w:shd w:val="clear" w:color="auto" w:fill="FFFFFF"/>
        </w:rPr>
        <w:t>Association for Computational Linguistics.</w:t>
      </w:r>
    </w:p>
    <w:p w14:paraId="50C7743E" w14:textId="77777777" w:rsidR="008249C0" w:rsidRPr="005E3FC8" w:rsidRDefault="008249C0" w:rsidP="008249C0">
      <w:pPr>
        <w:pStyle w:val="a3"/>
        <w:numPr>
          <w:ilvl w:val="0"/>
          <w:numId w:val="2"/>
        </w:numPr>
        <w:jc w:val="left"/>
      </w:pPr>
      <w:r w:rsidRPr="005E3FC8">
        <w:t xml:space="preserve">Ashish Vaswani, Noam Shazeer, Niki Parmar, Jakob Uszkoreit, Llion Jones, Aidan N Gomez, Lukasz </w:t>
      </w:r>
      <w:r w:rsidRPr="00850FE6">
        <w:t>Kaiser, and Illia Polosukhin. Attention is all you need. In Advances in Neural Information Processing Systems</w:t>
      </w:r>
      <w:r>
        <w:rPr>
          <w:lang w:val="en-US"/>
        </w:rPr>
        <w:t xml:space="preserve">. / </w:t>
      </w:r>
      <w:r w:rsidRPr="005E3FC8">
        <w:t xml:space="preserve">Ashish Vaswani, Noam Shazeer, Niki Parmar, Jakob Uszkoreit, Llion Jones, Aidan N Gomez, Lukasz </w:t>
      </w:r>
      <w:r w:rsidRPr="00850FE6">
        <w:t>Kaiser, and Illia Polosukhin</w:t>
      </w:r>
      <w:r>
        <w:rPr>
          <w:lang w:val="en-US"/>
        </w:rPr>
        <w:t xml:space="preserve"> – 2017 – </w:t>
      </w:r>
      <w:r w:rsidRPr="005E3FC8">
        <w:t>p</w:t>
      </w:r>
      <w:r>
        <w:rPr>
          <w:lang w:val="en-US"/>
        </w:rPr>
        <w:t>.</w:t>
      </w:r>
      <w:r w:rsidRPr="005E3FC8">
        <w:t xml:space="preserve"> 6000–6010</w:t>
      </w:r>
    </w:p>
    <w:p w14:paraId="0EC35687" w14:textId="77777777" w:rsidR="008249C0" w:rsidRPr="005E3FC8" w:rsidRDefault="008249C0" w:rsidP="008249C0">
      <w:pPr>
        <w:pStyle w:val="a3"/>
        <w:numPr>
          <w:ilvl w:val="0"/>
          <w:numId w:val="2"/>
        </w:numPr>
        <w:jc w:val="left"/>
      </w:pPr>
      <w:r w:rsidRPr="005E3FC8">
        <w:t xml:space="preserve">Wilson L Taylor. Cloze procedure: A new tool for measuring readability. </w:t>
      </w:r>
      <w:r>
        <w:rPr>
          <w:lang w:val="en-US"/>
        </w:rPr>
        <w:t xml:space="preserve">/ </w:t>
      </w:r>
      <w:r w:rsidRPr="005E3FC8">
        <w:t>Wilson L Taylor</w:t>
      </w:r>
      <w:r>
        <w:rPr>
          <w:lang w:val="en-US"/>
        </w:rPr>
        <w:t xml:space="preserve"> – </w:t>
      </w:r>
      <w:r w:rsidRPr="005E3FC8">
        <w:t>1953</w:t>
      </w:r>
      <w:r>
        <w:rPr>
          <w:lang w:val="en-US"/>
        </w:rPr>
        <w:t xml:space="preserve"> – </w:t>
      </w:r>
      <w:r w:rsidRPr="005E3FC8">
        <w:t>Journalism Bulletin, 30(4):415–433.</w:t>
      </w:r>
    </w:p>
    <w:p w14:paraId="76DB3103" w14:textId="77777777" w:rsidR="008249C0" w:rsidRPr="005E3FC8" w:rsidRDefault="008249C0" w:rsidP="008249C0">
      <w:pPr>
        <w:pStyle w:val="a3"/>
        <w:numPr>
          <w:ilvl w:val="0"/>
          <w:numId w:val="2"/>
        </w:numPr>
        <w:jc w:val="left"/>
      </w:pPr>
      <w:r w:rsidRPr="005E3FC8">
        <w:t>Mike Shuster, Kaisuke Nakajima</w:t>
      </w:r>
      <w:r>
        <w:rPr>
          <w:lang w:val="en-US"/>
        </w:rPr>
        <w:t>.</w:t>
      </w:r>
      <w:r w:rsidRPr="005E3FC8">
        <w:t xml:space="preserve"> Japanese and Korean Voice Search</w:t>
      </w:r>
      <w:r>
        <w:rPr>
          <w:lang w:val="en-US"/>
        </w:rPr>
        <w:t xml:space="preserve"> / </w:t>
      </w:r>
      <w:r w:rsidRPr="005E3FC8">
        <w:t xml:space="preserve">Mike Shuster, Kaisuke Nakajima </w:t>
      </w:r>
      <w:r>
        <w:rPr>
          <w:lang w:val="en-US"/>
        </w:rPr>
        <w:t xml:space="preserve">– </w:t>
      </w:r>
      <w:r w:rsidRPr="005E3FC8">
        <w:t>Schuster et al.</w:t>
      </w:r>
      <w:r>
        <w:rPr>
          <w:lang w:val="en-US"/>
        </w:rPr>
        <w:t xml:space="preserve"> – </w:t>
      </w:r>
      <w:r w:rsidRPr="005E3FC8">
        <w:t>2012</w:t>
      </w:r>
      <w:r>
        <w:rPr>
          <w:lang w:val="en-US"/>
        </w:rPr>
        <w:t xml:space="preserve"> </w:t>
      </w:r>
    </w:p>
    <w:p w14:paraId="51F4343A" w14:textId="77777777" w:rsidR="008249C0" w:rsidRPr="005E3FC8" w:rsidRDefault="008249C0" w:rsidP="008249C0">
      <w:pPr>
        <w:pStyle w:val="a3"/>
        <w:numPr>
          <w:ilvl w:val="0"/>
          <w:numId w:val="2"/>
        </w:numPr>
        <w:jc w:val="left"/>
      </w:pPr>
      <w:r w:rsidRPr="005E3FC8">
        <w:t>Dogu Tan Araci</w:t>
      </w:r>
      <w:r>
        <w:rPr>
          <w:lang w:val="en-US"/>
        </w:rPr>
        <w:t>.</w:t>
      </w:r>
      <w:r w:rsidRPr="005E3FC8">
        <w:t xml:space="preserve"> FinBERT: Financial Sentiment Analysis with Pre-trained Language Models </w:t>
      </w:r>
      <w:r>
        <w:rPr>
          <w:lang w:val="en-US"/>
        </w:rPr>
        <w:t xml:space="preserve">/ </w:t>
      </w:r>
      <w:r w:rsidRPr="005E3FC8">
        <w:t xml:space="preserve">Dogu Tan Araci </w:t>
      </w:r>
      <w:r>
        <w:t>–</w:t>
      </w:r>
      <w:r w:rsidRPr="005E3FC8">
        <w:t xml:space="preserve"> 2019</w:t>
      </w:r>
    </w:p>
    <w:p w14:paraId="208483E4" w14:textId="77777777" w:rsidR="008249C0" w:rsidRPr="005E3FC8" w:rsidRDefault="008249C0" w:rsidP="008249C0">
      <w:pPr>
        <w:pStyle w:val="a3"/>
        <w:numPr>
          <w:ilvl w:val="0"/>
          <w:numId w:val="2"/>
        </w:numPr>
        <w:jc w:val="left"/>
      </w:pPr>
      <w:r>
        <w:t>Веб-сайт п</w:t>
      </w:r>
      <w:r w:rsidRPr="00DC6B0D">
        <w:t>остачальник</w:t>
      </w:r>
      <w:r>
        <w:t>а</w:t>
      </w:r>
      <w:r w:rsidRPr="00DC6B0D">
        <w:t xml:space="preserve"> юридичних, державних, ділових і високотехнологічних джерел інформації</w:t>
      </w:r>
      <w:r>
        <w:t>.</w:t>
      </w:r>
      <w:r>
        <w:rPr>
          <w:lang w:val="en-US"/>
        </w:rPr>
        <w:t xml:space="preserve"> [</w:t>
      </w:r>
      <w:r>
        <w:t>Електронний ресурс</w:t>
      </w:r>
      <w:r>
        <w:rPr>
          <w:lang w:val="en-US"/>
        </w:rPr>
        <w:t>]</w:t>
      </w:r>
      <w:r>
        <w:t xml:space="preserve">. - Режим доступу: </w:t>
      </w:r>
      <w:r w:rsidRPr="005E3FC8">
        <w:t>https://www.lexisnexis.com/</w:t>
      </w:r>
    </w:p>
    <w:p w14:paraId="16C48E1C" w14:textId="77777777" w:rsidR="008249C0" w:rsidRDefault="008249C0" w:rsidP="008249C0">
      <w:pPr>
        <w:pStyle w:val="a3"/>
        <w:numPr>
          <w:ilvl w:val="0"/>
          <w:numId w:val="2"/>
        </w:numPr>
        <w:jc w:val="left"/>
      </w:pPr>
      <w:r w:rsidRPr="00B8344A">
        <w:t xml:space="preserve">Зорич В. А. Математический анализ. </w:t>
      </w:r>
      <w:r>
        <w:t xml:space="preserve">/ </w:t>
      </w:r>
      <w:r w:rsidRPr="00B8344A">
        <w:t>Зорич В. А</w:t>
      </w:r>
      <w:r>
        <w:t xml:space="preserve">. </w:t>
      </w:r>
      <w:r w:rsidRPr="00B8344A">
        <w:t>— М.: Физматлит, 1984. — 544 с.</w:t>
      </w:r>
    </w:p>
    <w:p w14:paraId="0D8C7834" w14:textId="77777777" w:rsidR="008249C0" w:rsidRDefault="008249C0" w:rsidP="008249C0">
      <w:pPr>
        <w:pStyle w:val="a3"/>
        <w:numPr>
          <w:ilvl w:val="0"/>
          <w:numId w:val="2"/>
        </w:numPr>
        <w:jc w:val="left"/>
      </w:pPr>
      <w:r w:rsidRPr="000A0B64">
        <w:t>Афонский А. А., Дьяконов В. П. Цифровые анализаторы спектра, сигналов и логики / Под ред. проф. В. П. Дьяконова. — М.: СОЛОН-Пресс, 2009. — С. 248.</w:t>
      </w:r>
    </w:p>
    <w:p w14:paraId="60EC26ED" w14:textId="77777777" w:rsidR="008249C0" w:rsidRDefault="008249C0" w:rsidP="008249C0">
      <w:pPr>
        <w:pStyle w:val="a3"/>
        <w:numPr>
          <w:ilvl w:val="0"/>
          <w:numId w:val="2"/>
        </w:numPr>
        <w:jc w:val="left"/>
      </w:pPr>
      <w:r w:rsidRPr="00254211">
        <w:t>Фихтенгольц Г. М. Курс дифференциального и интегрального исчисленияю В 3 т. Т III. / Пред. и прим. А. А. Флоринского. — 8-е изд.. — М: ФИЗМАТЛИТ, 2008. — С. 492-493. — 728 с.</w:t>
      </w:r>
    </w:p>
    <w:p w14:paraId="5E9E293D" w14:textId="77777777" w:rsidR="008249C0" w:rsidRDefault="008249C0" w:rsidP="008249C0">
      <w:pPr>
        <w:pStyle w:val="a3"/>
        <w:numPr>
          <w:ilvl w:val="0"/>
          <w:numId w:val="2"/>
        </w:numPr>
        <w:jc w:val="left"/>
      </w:pPr>
      <w:r w:rsidRPr="008654C9">
        <w:t>Гантмахер Ф. Р.. Теория матриц.</w:t>
      </w:r>
      <w:r>
        <w:t xml:space="preserve"> / </w:t>
      </w:r>
      <w:r w:rsidRPr="008654C9">
        <w:t xml:space="preserve">Гантмахер Ф. Р.. — М.: Наука, 1966. — 576 с. </w:t>
      </w:r>
      <w:r>
        <w:rPr>
          <w:lang w:val="en-US"/>
        </w:rPr>
        <w:t>– c</w:t>
      </w:r>
      <w:r>
        <w:t>тр</w:t>
      </w:r>
      <w:r>
        <w:rPr>
          <w:lang w:val="en-US"/>
        </w:rPr>
        <w:t>. 82</w:t>
      </w:r>
    </w:p>
    <w:p w14:paraId="74A0EC83" w14:textId="77777777" w:rsidR="008249C0" w:rsidRDefault="008249C0" w:rsidP="008249C0">
      <w:pPr>
        <w:pStyle w:val="a3"/>
        <w:numPr>
          <w:ilvl w:val="0"/>
          <w:numId w:val="2"/>
        </w:numPr>
        <w:jc w:val="left"/>
      </w:pPr>
      <w:r w:rsidRPr="00925D8A">
        <w:t>Pearson K.</w:t>
      </w:r>
      <w:r>
        <w:t xml:space="preserve"> </w:t>
      </w:r>
      <w:r w:rsidRPr="00925D8A">
        <w:t>On lines and planes of closest fit to systems of points in space, Philosophical Magazine</w:t>
      </w:r>
      <w:r>
        <w:t xml:space="preserve"> / </w:t>
      </w:r>
      <w:r w:rsidRPr="00925D8A">
        <w:t xml:space="preserve">Pearson K </w:t>
      </w:r>
      <w:r>
        <w:t xml:space="preserve">– </w:t>
      </w:r>
      <w:r w:rsidRPr="00925D8A">
        <w:t>1901</w:t>
      </w:r>
      <w:r>
        <w:t xml:space="preserve"> –</w:t>
      </w:r>
      <w:r w:rsidRPr="00925D8A">
        <w:t xml:space="preserve"> </w:t>
      </w:r>
      <w:r>
        <w:rPr>
          <w:lang w:val="en-US"/>
        </w:rPr>
        <w:t>p.</w:t>
      </w:r>
      <w:r w:rsidRPr="00925D8A">
        <w:t xml:space="preserve"> 559—572</w:t>
      </w:r>
    </w:p>
    <w:p w14:paraId="5C9E583F" w14:textId="77777777" w:rsidR="008249C0" w:rsidRDefault="008249C0" w:rsidP="008249C0">
      <w:pPr>
        <w:pStyle w:val="a3"/>
        <w:numPr>
          <w:ilvl w:val="0"/>
          <w:numId w:val="2"/>
        </w:numPr>
        <w:jc w:val="left"/>
      </w:pPr>
      <w:r w:rsidRPr="00925D8A">
        <w:t>Айвазян С. А., Бухштабер В. М., Енюков И. С., Мешалкин Л. Д. Прикладная статистика. Классификация и снижение размерности.</w:t>
      </w:r>
      <w:r>
        <w:rPr>
          <w:lang w:val="en-US"/>
        </w:rPr>
        <w:t xml:space="preserve"> / </w:t>
      </w:r>
      <w:r w:rsidRPr="00925D8A">
        <w:t xml:space="preserve">Айвазян </w:t>
      </w:r>
      <w:r w:rsidRPr="00925D8A">
        <w:lastRenderedPageBreak/>
        <w:t>С. А., Бухштабер В. М., Енюков И. С., Мешалкин Л. Д. — М.: Финансы и статистика, 1989.— 607 с.</w:t>
      </w:r>
      <w:r>
        <w:t xml:space="preserve"> – с. 639.</w:t>
      </w:r>
    </w:p>
    <w:p w14:paraId="41AC5010" w14:textId="77777777" w:rsidR="008249C0" w:rsidRDefault="008249C0" w:rsidP="008249C0">
      <w:pPr>
        <w:pStyle w:val="a3"/>
        <w:numPr>
          <w:ilvl w:val="0"/>
          <w:numId w:val="2"/>
        </w:numPr>
        <w:jc w:val="left"/>
      </w:pPr>
      <w:r w:rsidRPr="002A7070">
        <w:t>А. Н. Ширяев. Глава 2, §6. Случайные величины II // Вероятность.</w:t>
      </w:r>
      <w:r>
        <w:rPr>
          <w:lang w:val="en-US"/>
        </w:rPr>
        <w:t xml:space="preserve"> / </w:t>
      </w:r>
      <w:r w:rsidRPr="002A7070">
        <w:t>А. Н. Ширяев — 3-е изд. — Cambridge, New York,...: МЦНМО, 2004. — Т. 1. — С. 301. — 520 с.</w:t>
      </w:r>
      <w:r>
        <w:rPr>
          <w:lang w:val="ru-RU"/>
        </w:rPr>
        <w:t xml:space="preserve"> – с. 331</w:t>
      </w:r>
    </w:p>
    <w:p w14:paraId="0A88543A" w14:textId="77777777" w:rsidR="008249C0" w:rsidRDefault="008249C0" w:rsidP="008249C0">
      <w:pPr>
        <w:pStyle w:val="a3"/>
        <w:numPr>
          <w:ilvl w:val="0"/>
          <w:numId w:val="2"/>
        </w:numPr>
        <w:jc w:val="left"/>
      </w:pPr>
      <w:r w:rsidRPr="0058626D">
        <w:t xml:space="preserve">Sepp Hochreiter; Jürgen Schmidhuber. Long short-term memory </w:t>
      </w:r>
      <w:r>
        <w:rPr>
          <w:lang w:val="en-US"/>
        </w:rPr>
        <w:t xml:space="preserve">/ </w:t>
      </w:r>
      <w:r w:rsidRPr="0058626D">
        <w:t xml:space="preserve">Sepp Hochreiter; Jürgen Schmidhuber </w:t>
      </w:r>
      <w:r>
        <w:rPr>
          <w:lang w:val="en-US"/>
        </w:rPr>
        <w:t>–</w:t>
      </w:r>
      <w:r w:rsidRPr="0058626D">
        <w:t xml:space="preserve"> Neural Computation : journal. — 1997. — Vol. 9, no. 8. — P. 1735—1780.</w:t>
      </w:r>
    </w:p>
    <w:p w14:paraId="2B13E374" w14:textId="77777777" w:rsidR="008249C0" w:rsidRDefault="008249C0" w:rsidP="008249C0">
      <w:pPr>
        <w:pStyle w:val="a3"/>
        <w:numPr>
          <w:ilvl w:val="0"/>
          <w:numId w:val="2"/>
        </w:numPr>
        <w:jc w:val="left"/>
      </w:pPr>
      <w:r w:rsidRPr="00AA347D">
        <w:t>Google Stock Price Prediction using RNN – LSTM</w:t>
      </w:r>
      <w:r>
        <w:rPr>
          <w:lang w:val="en-US"/>
        </w:rPr>
        <w:t>. [</w:t>
      </w:r>
      <w:r>
        <w:t>Електронний ресурс</w:t>
      </w:r>
      <w:r>
        <w:rPr>
          <w:lang w:val="en-US"/>
        </w:rPr>
        <w:t>]</w:t>
      </w:r>
      <w:r>
        <w:t xml:space="preserve">. - Режим доступу: </w:t>
      </w:r>
      <w:r w:rsidRPr="0058626D">
        <w:t>https://kgptalkie.com/google-stock-price-prediction-using-rnn-lstm/</w:t>
      </w:r>
    </w:p>
    <w:p w14:paraId="35099D54" w14:textId="77777777" w:rsidR="008249C0" w:rsidRDefault="008249C0" w:rsidP="008249C0">
      <w:pPr>
        <w:pStyle w:val="a3"/>
        <w:numPr>
          <w:ilvl w:val="0"/>
          <w:numId w:val="2"/>
        </w:numPr>
        <w:jc w:val="left"/>
      </w:pPr>
      <w:r w:rsidRPr="00AA347D">
        <w:t xml:space="preserve">Understanding LSTM Networks </w:t>
      </w:r>
      <w:r>
        <w:t>–</w:t>
      </w:r>
      <w:r w:rsidRPr="00AA347D">
        <w:t xml:space="preserve"> 2015</w:t>
      </w:r>
      <w:r>
        <w:rPr>
          <w:lang w:val="en-US"/>
        </w:rPr>
        <w:t>. [</w:t>
      </w:r>
      <w:r>
        <w:t>Електронний ресурс</w:t>
      </w:r>
      <w:r>
        <w:rPr>
          <w:lang w:val="en-US"/>
        </w:rPr>
        <w:t>]</w:t>
      </w:r>
      <w:r>
        <w:t xml:space="preserve">. - Режим доступу: </w:t>
      </w:r>
      <w:r w:rsidRPr="00AA347D">
        <w:t xml:space="preserve"> </w:t>
      </w:r>
      <w:r w:rsidRPr="00E17F65">
        <w:t>http://colah.github.io/posts/2015-08-Understanding-LSTMs/</w:t>
      </w:r>
    </w:p>
    <w:p w14:paraId="4CE55E3B" w14:textId="77777777" w:rsidR="008249C0" w:rsidRDefault="008249C0" w:rsidP="008249C0">
      <w:pPr>
        <w:pStyle w:val="a3"/>
        <w:numPr>
          <w:ilvl w:val="0"/>
          <w:numId w:val="2"/>
        </w:numPr>
        <w:jc w:val="left"/>
      </w:pPr>
      <w:r>
        <w:rPr>
          <w:lang w:val="en-US"/>
        </w:rPr>
        <w:t xml:space="preserve">Denny Britz. </w:t>
      </w:r>
      <w:r w:rsidRPr="000A1252">
        <w:t xml:space="preserve">Recurrent Neural </w:t>
      </w:r>
      <w:r w:rsidRPr="00AA347D">
        <w:t>Networks Tutorial</w:t>
      </w:r>
      <w:r>
        <w:rPr>
          <w:lang w:val="en-US"/>
        </w:rPr>
        <w:t xml:space="preserve"> / Denny Britz – September</w:t>
      </w:r>
      <w:r w:rsidRPr="000A1252">
        <w:t xml:space="preserve"> 17, 2015</w:t>
      </w:r>
    </w:p>
    <w:p w14:paraId="165CD88D" w14:textId="77777777" w:rsidR="008249C0" w:rsidRPr="003D2BE2" w:rsidRDefault="008249C0" w:rsidP="008249C0">
      <w:pPr>
        <w:pStyle w:val="a3"/>
        <w:numPr>
          <w:ilvl w:val="0"/>
          <w:numId w:val="2"/>
        </w:numPr>
        <w:jc w:val="left"/>
      </w:pPr>
      <w:r w:rsidRPr="000A1252">
        <w:t xml:space="preserve">S. Hochreiter, Y. Bengio, P. Frasconi, and J. Schmidhuber. Gradient flow in recurrent nets: the difficulty of learning long-term dependencies. </w:t>
      </w:r>
      <w:r>
        <w:rPr>
          <w:lang w:val="en-US"/>
        </w:rPr>
        <w:t xml:space="preserve">/ </w:t>
      </w:r>
      <w:r w:rsidRPr="000A1252">
        <w:t xml:space="preserve">Hochreiter, Y. Bengio, P. Frasconi, and J. Schmidhuber </w:t>
      </w:r>
      <w:r>
        <w:rPr>
          <w:lang w:val="en-US"/>
        </w:rPr>
        <w:t xml:space="preserve">– </w:t>
      </w:r>
      <w:r w:rsidRPr="000A1252">
        <w:t xml:space="preserve">In S. C. Kremer and J. F. Kolen, editors, A Field Guide to Dynamical Recurrent Neural </w:t>
      </w:r>
      <w:r w:rsidRPr="003D2BE2">
        <w:t>Networks. IEEE Press, 2001</w:t>
      </w:r>
    </w:p>
    <w:p w14:paraId="02EC47E8" w14:textId="77777777" w:rsidR="008249C0" w:rsidRPr="003D2BE2" w:rsidRDefault="008249C0" w:rsidP="008249C0">
      <w:pPr>
        <w:pStyle w:val="a3"/>
        <w:numPr>
          <w:ilvl w:val="0"/>
          <w:numId w:val="2"/>
        </w:numPr>
        <w:jc w:val="left"/>
      </w:pPr>
      <w:r w:rsidRPr="003D2BE2">
        <w:rPr>
          <w:color w:val="202122"/>
          <w:shd w:val="clear" w:color="auto" w:fill="FFFFFF"/>
        </w:rPr>
        <w:t>Klaus Greff; Rupesh Kumar Srivastava; Jan Koutník; Bas R. Steunebrink &amp; Jürgen Schmidhuber</w:t>
      </w:r>
      <w:r>
        <w:rPr>
          <w:color w:val="202122"/>
          <w:shd w:val="clear" w:color="auto" w:fill="FFFFFF"/>
          <w:lang w:val="en-US"/>
        </w:rPr>
        <w:t>.</w:t>
      </w:r>
      <w:r w:rsidRPr="003D2BE2">
        <w:rPr>
          <w:color w:val="202122"/>
          <w:shd w:val="clear" w:color="auto" w:fill="FFFFFF"/>
        </w:rPr>
        <w:t xml:space="preserve"> LSTM: A Search Space Odyssey</w:t>
      </w:r>
      <w:r>
        <w:rPr>
          <w:color w:val="202122"/>
          <w:shd w:val="clear" w:color="auto" w:fill="FFFFFF"/>
          <w:lang w:val="en-US"/>
        </w:rPr>
        <w:t xml:space="preserve"> / </w:t>
      </w:r>
      <w:r w:rsidRPr="003D2BE2">
        <w:rPr>
          <w:color w:val="202122"/>
          <w:shd w:val="clear" w:color="auto" w:fill="FFFFFF"/>
        </w:rPr>
        <w:t>Klaus Greff; Rupesh Kumar Srivastava; Jan Koutník; Bas R. Steunebrink &amp; Jürgen Schmidhuber</w:t>
      </w:r>
      <w:r>
        <w:rPr>
          <w:color w:val="202122"/>
          <w:shd w:val="clear" w:color="auto" w:fill="FFFFFF"/>
          <w:lang w:val="en-US"/>
        </w:rPr>
        <w:t xml:space="preserve"> – 2015 </w:t>
      </w:r>
    </w:p>
    <w:p w14:paraId="3D8F48FA" w14:textId="77777777" w:rsidR="008249C0" w:rsidRDefault="008249C0" w:rsidP="008249C0">
      <w:pPr>
        <w:pStyle w:val="a3"/>
        <w:numPr>
          <w:ilvl w:val="0"/>
          <w:numId w:val="2"/>
        </w:numPr>
        <w:jc w:val="left"/>
      </w:pPr>
      <w:r>
        <w:t>Провайдер фін.</w:t>
      </w:r>
      <w:r>
        <w:rPr>
          <w:lang w:val="en-US"/>
        </w:rPr>
        <w:t xml:space="preserve"> </w:t>
      </w:r>
      <w:r>
        <w:t xml:space="preserve">інформації </w:t>
      </w:r>
      <w:r>
        <w:rPr>
          <w:lang w:val="en-US"/>
        </w:rPr>
        <w:t>Yahoo! Finance. [</w:t>
      </w:r>
      <w:r>
        <w:t>Електронний ресурс</w:t>
      </w:r>
      <w:r>
        <w:rPr>
          <w:lang w:val="en-US"/>
        </w:rPr>
        <w:t>]</w:t>
      </w:r>
      <w:r>
        <w:t>. - Режим доступу:</w:t>
      </w:r>
      <w:r>
        <w:rPr>
          <w:lang w:val="en-US"/>
        </w:rPr>
        <w:t xml:space="preserve"> </w:t>
      </w:r>
      <w:r w:rsidRPr="006F1E66">
        <w:t>https://finance.yahoo.com/</w:t>
      </w:r>
    </w:p>
    <w:p w14:paraId="3CEF736B" w14:textId="77777777" w:rsidR="008249C0" w:rsidRDefault="008249C0" w:rsidP="008249C0">
      <w:pPr>
        <w:pStyle w:val="a3"/>
        <w:numPr>
          <w:ilvl w:val="0"/>
          <w:numId w:val="2"/>
        </w:numPr>
        <w:jc w:val="left"/>
      </w:pPr>
      <w:r>
        <w:t>Провайдер фін.</w:t>
      </w:r>
      <w:r>
        <w:rPr>
          <w:lang w:val="en-US"/>
        </w:rPr>
        <w:t xml:space="preserve"> </w:t>
      </w:r>
      <w:r>
        <w:t xml:space="preserve">інформації </w:t>
      </w:r>
      <w:r>
        <w:rPr>
          <w:lang w:val="en-US"/>
        </w:rPr>
        <w:t>Investing.com. [</w:t>
      </w:r>
      <w:r>
        <w:t>Електронний ресурс</w:t>
      </w:r>
      <w:r>
        <w:rPr>
          <w:lang w:val="en-US"/>
        </w:rPr>
        <w:t>]</w:t>
      </w:r>
      <w:r>
        <w:t>. - Режим доступу:</w:t>
      </w:r>
      <w:r>
        <w:rPr>
          <w:lang w:val="en-US"/>
        </w:rPr>
        <w:t xml:space="preserve"> </w:t>
      </w:r>
      <w:r w:rsidRPr="006F1E66">
        <w:t>https://ru.investing.com/</w:t>
      </w:r>
    </w:p>
    <w:p w14:paraId="492B9D1F" w14:textId="77777777" w:rsidR="008249C0" w:rsidRDefault="008249C0" w:rsidP="008249C0">
      <w:pPr>
        <w:pStyle w:val="a3"/>
        <w:numPr>
          <w:ilvl w:val="0"/>
          <w:numId w:val="2"/>
        </w:numPr>
        <w:jc w:val="left"/>
      </w:pPr>
      <w:r>
        <w:t xml:space="preserve">Сховище економічних даних </w:t>
      </w:r>
      <w:r>
        <w:rPr>
          <w:lang w:val="en-US"/>
        </w:rPr>
        <w:t>FRED. [</w:t>
      </w:r>
      <w:r>
        <w:t>Електронний ресурс</w:t>
      </w:r>
      <w:r>
        <w:rPr>
          <w:lang w:val="en-US"/>
        </w:rPr>
        <w:t>]</w:t>
      </w:r>
      <w:r>
        <w:t>. - Режим доступу:</w:t>
      </w:r>
      <w:r>
        <w:rPr>
          <w:lang w:val="en-US"/>
        </w:rPr>
        <w:t xml:space="preserve"> </w:t>
      </w:r>
      <w:r w:rsidRPr="00856CDF">
        <w:t>https://fred.stlouisfed.org/</w:t>
      </w:r>
    </w:p>
    <w:p w14:paraId="29379284" w14:textId="77777777" w:rsidR="008249C0" w:rsidRDefault="008249C0" w:rsidP="008249C0">
      <w:pPr>
        <w:pStyle w:val="a3"/>
        <w:numPr>
          <w:ilvl w:val="0"/>
          <w:numId w:val="2"/>
        </w:numPr>
        <w:jc w:val="left"/>
      </w:pPr>
      <w:r>
        <w:lastRenderedPageBreak/>
        <w:t xml:space="preserve">Документація бібліотеки </w:t>
      </w:r>
      <w:r>
        <w:rPr>
          <w:lang w:val="en-US"/>
        </w:rPr>
        <w:t>Numpy. [</w:t>
      </w:r>
      <w:r>
        <w:t>Електронний ресурс</w:t>
      </w:r>
      <w:r>
        <w:rPr>
          <w:lang w:val="en-US"/>
        </w:rPr>
        <w:t>]</w:t>
      </w:r>
      <w:r>
        <w:t>. - Режим доступу:</w:t>
      </w:r>
      <w:r>
        <w:rPr>
          <w:lang w:val="en-US"/>
        </w:rPr>
        <w:t xml:space="preserve"> </w:t>
      </w:r>
      <w:r w:rsidRPr="007E00A8">
        <w:t>https://numpy.org/</w:t>
      </w:r>
    </w:p>
    <w:p w14:paraId="53FCAD24" w14:textId="77777777" w:rsidR="008249C0" w:rsidRDefault="008249C0" w:rsidP="008249C0">
      <w:pPr>
        <w:pStyle w:val="a3"/>
        <w:numPr>
          <w:ilvl w:val="0"/>
          <w:numId w:val="2"/>
        </w:numPr>
        <w:jc w:val="left"/>
      </w:pPr>
      <w:r>
        <w:t xml:space="preserve">Документація бібліотеки </w:t>
      </w:r>
      <w:r>
        <w:rPr>
          <w:lang w:val="en-US"/>
        </w:rPr>
        <w:t>Pandas. [</w:t>
      </w:r>
      <w:r>
        <w:t>Електронний ресурс</w:t>
      </w:r>
      <w:r>
        <w:rPr>
          <w:lang w:val="en-US"/>
        </w:rPr>
        <w:t>]</w:t>
      </w:r>
      <w:r>
        <w:t>. - Режим доступу:</w:t>
      </w:r>
      <w:r>
        <w:rPr>
          <w:lang w:val="en-US"/>
        </w:rPr>
        <w:t xml:space="preserve"> </w:t>
      </w:r>
      <w:r w:rsidRPr="007E00A8">
        <w:t>https://pandas.pydata.org/</w:t>
      </w:r>
    </w:p>
    <w:p w14:paraId="1F8B1A18" w14:textId="77777777" w:rsidR="008249C0" w:rsidRDefault="008249C0" w:rsidP="008249C0">
      <w:pPr>
        <w:pStyle w:val="a3"/>
        <w:numPr>
          <w:ilvl w:val="0"/>
          <w:numId w:val="2"/>
        </w:numPr>
        <w:jc w:val="left"/>
      </w:pPr>
      <w:r>
        <w:t xml:space="preserve">Сервіс </w:t>
      </w:r>
      <w:r>
        <w:rPr>
          <w:lang w:val="en-US"/>
        </w:rPr>
        <w:t>Google Trends. [</w:t>
      </w:r>
      <w:r>
        <w:t>Електронний ресурс</w:t>
      </w:r>
      <w:r>
        <w:rPr>
          <w:lang w:val="en-US"/>
        </w:rPr>
        <w:t>]</w:t>
      </w:r>
      <w:r>
        <w:t>. - Режим доступу:</w:t>
      </w:r>
      <w:r>
        <w:rPr>
          <w:lang w:val="en-US"/>
        </w:rPr>
        <w:t xml:space="preserve"> </w:t>
      </w:r>
      <w:r w:rsidRPr="0026044D">
        <w:t>https://trends.google.com/</w:t>
      </w:r>
    </w:p>
    <w:p w14:paraId="3674C04B" w14:textId="77777777" w:rsidR="008249C0" w:rsidRDefault="008249C0" w:rsidP="008249C0">
      <w:pPr>
        <w:pStyle w:val="a3"/>
        <w:numPr>
          <w:ilvl w:val="0"/>
          <w:numId w:val="2"/>
        </w:numPr>
        <w:jc w:val="left"/>
      </w:pPr>
      <w:r>
        <w:t xml:space="preserve">Документація бібліотеки </w:t>
      </w:r>
      <w:r>
        <w:rPr>
          <w:lang w:val="en-US"/>
        </w:rPr>
        <w:t>PyTrends. [</w:t>
      </w:r>
      <w:r>
        <w:t>Електронний ресурс</w:t>
      </w:r>
      <w:r>
        <w:rPr>
          <w:lang w:val="en-US"/>
        </w:rPr>
        <w:t>]</w:t>
      </w:r>
      <w:r>
        <w:t>. - Режим доступу:</w:t>
      </w:r>
      <w:r>
        <w:rPr>
          <w:lang w:val="en-US"/>
        </w:rPr>
        <w:t xml:space="preserve"> </w:t>
      </w:r>
      <w:r w:rsidRPr="00891B65">
        <w:t>https://pypi.org/project/pytrends/</w:t>
      </w:r>
    </w:p>
    <w:p w14:paraId="3801D237" w14:textId="77777777" w:rsidR="008249C0" w:rsidRDefault="008249C0" w:rsidP="008249C0">
      <w:pPr>
        <w:pStyle w:val="a3"/>
        <w:numPr>
          <w:ilvl w:val="0"/>
          <w:numId w:val="2"/>
        </w:numPr>
        <w:jc w:val="left"/>
      </w:pPr>
      <w:r>
        <w:t xml:space="preserve">Документація бібліотеки для технічного аналізу </w:t>
      </w:r>
      <w:r>
        <w:rPr>
          <w:lang w:val="en-US"/>
        </w:rPr>
        <w:t>TI. [</w:t>
      </w:r>
      <w:r>
        <w:t>Електронний ресурс</w:t>
      </w:r>
      <w:r>
        <w:rPr>
          <w:lang w:val="en-US"/>
        </w:rPr>
        <w:t>]</w:t>
      </w:r>
      <w:r>
        <w:t>. - Режим доступу:</w:t>
      </w:r>
      <w:r>
        <w:rPr>
          <w:lang w:val="en-US"/>
        </w:rPr>
        <w:t xml:space="preserve"> </w:t>
      </w:r>
      <w:r w:rsidRPr="00F109FA">
        <w:t>https://technical-analysis-library-in-python.readthedocs.io/</w:t>
      </w:r>
    </w:p>
    <w:p w14:paraId="38EA6112" w14:textId="77777777" w:rsidR="008249C0" w:rsidRDefault="008249C0" w:rsidP="008249C0">
      <w:pPr>
        <w:pStyle w:val="a3"/>
        <w:numPr>
          <w:ilvl w:val="0"/>
          <w:numId w:val="2"/>
        </w:numPr>
        <w:jc w:val="left"/>
      </w:pPr>
      <w:r>
        <w:t xml:space="preserve">Веб-сайт економічно-ділових новин </w:t>
      </w:r>
      <w:r>
        <w:rPr>
          <w:lang w:val="en-US"/>
        </w:rPr>
        <w:t>Financial Times. [</w:t>
      </w:r>
      <w:r>
        <w:t>Електронний ресурс</w:t>
      </w:r>
      <w:r>
        <w:rPr>
          <w:lang w:val="en-US"/>
        </w:rPr>
        <w:t>]</w:t>
      </w:r>
      <w:r>
        <w:t>. - Режим доступу:</w:t>
      </w:r>
      <w:r>
        <w:rPr>
          <w:lang w:val="en-US"/>
        </w:rPr>
        <w:t xml:space="preserve"> </w:t>
      </w:r>
      <w:r w:rsidRPr="0049147F">
        <w:t>https://www.ft.com/</w:t>
      </w:r>
    </w:p>
    <w:p w14:paraId="129AC842" w14:textId="77777777" w:rsidR="008249C0" w:rsidRDefault="008249C0" w:rsidP="008249C0">
      <w:pPr>
        <w:pStyle w:val="a3"/>
        <w:numPr>
          <w:ilvl w:val="0"/>
          <w:numId w:val="2"/>
        </w:numPr>
        <w:jc w:val="left"/>
      </w:pPr>
      <w:r>
        <w:t xml:space="preserve">Документація бібліотеки </w:t>
      </w:r>
      <w:r w:rsidRPr="0049147F">
        <w:t>BeautifulSoup</w:t>
      </w:r>
      <w:r>
        <w:rPr>
          <w:lang w:val="en-US"/>
        </w:rPr>
        <w:t>. [</w:t>
      </w:r>
      <w:r>
        <w:t>Електронний ресурс</w:t>
      </w:r>
      <w:r>
        <w:rPr>
          <w:lang w:val="en-US"/>
        </w:rPr>
        <w:t>]</w:t>
      </w:r>
      <w:r>
        <w:t>. - Режим доступу:</w:t>
      </w:r>
      <w:r>
        <w:rPr>
          <w:lang w:val="en-US"/>
        </w:rPr>
        <w:t xml:space="preserve"> </w:t>
      </w:r>
      <w:r w:rsidRPr="0049147F">
        <w:t>https://www.crummy.com/software/BeautifulSoup/</w:t>
      </w:r>
    </w:p>
    <w:p w14:paraId="570141D9" w14:textId="77777777" w:rsidR="008249C0" w:rsidRPr="00805A43" w:rsidRDefault="008249C0" w:rsidP="008249C0">
      <w:pPr>
        <w:pStyle w:val="a3"/>
        <w:numPr>
          <w:ilvl w:val="0"/>
          <w:numId w:val="2"/>
        </w:numPr>
        <w:jc w:val="left"/>
      </w:pPr>
      <w:r w:rsidRPr="00805A43">
        <w:t>Steven Bird, Ewan Klein, and Edward Loper</w:t>
      </w:r>
      <w:r>
        <w:rPr>
          <w:lang w:val="en-US"/>
        </w:rPr>
        <w:t>.</w:t>
      </w:r>
      <w:r w:rsidRPr="00805A43">
        <w:t xml:space="preserve"> Natural Language Processing with Python</w:t>
      </w:r>
      <w:r w:rsidRPr="00805A43">
        <w:rPr>
          <w:lang w:val="en-US"/>
        </w:rPr>
        <w:t xml:space="preserve"> </w:t>
      </w:r>
      <w:r>
        <w:rPr>
          <w:lang w:val="en-US"/>
        </w:rPr>
        <w:t>/</w:t>
      </w:r>
      <w:r w:rsidRPr="00805A43">
        <w:rPr>
          <w:lang w:val="en-US"/>
        </w:rPr>
        <w:t xml:space="preserve"> </w:t>
      </w:r>
      <w:r w:rsidRPr="00805A43">
        <w:t>Steven Bird, Ewan Klein, and Edward Loper</w:t>
      </w:r>
      <w:r>
        <w:rPr>
          <w:lang w:val="en-US"/>
        </w:rPr>
        <w:t xml:space="preserve"> – </w:t>
      </w:r>
      <w:r w:rsidRPr="005F246E">
        <w:rPr>
          <w:lang w:val="en-US"/>
        </w:rPr>
        <w:t xml:space="preserve">O'Reilly Media, – </w:t>
      </w:r>
      <w:r>
        <w:rPr>
          <w:lang w:val="en-US"/>
        </w:rPr>
        <w:t>2009</w:t>
      </w:r>
    </w:p>
    <w:p w14:paraId="664812AC" w14:textId="77777777" w:rsidR="008249C0" w:rsidRDefault="008249C0" w:rsidP="008249C0">
      <w:pPr>
        <w:pStyle w:val="a3"/>
        <w:numPr>
          <w:ilvl w:val="0"/>
          <w:numId w:val="2"/>
        </w:numPr>
        <w:jc w:val="left"/>
      </w:pPr>
      <w:r>
        <w:t xml:space="preserve">Документація бібліотеки </w:t>
      </w:r>
      <w:r w:rsidRPr="00FD027B">
        <w:t>pytorch</w:t>
      </w:r>
      <w:r>
        <w:rPr>
          <w:lang w:val="en-US"/>
        </w:rPr>
        <w:t>. [</w:t>
      </w:r>
      <w:r>
        <w:t>Електронний ресурс</w:t>
      </w:r>
      <w:r>
        <w:rPr>
          <w:lang w:val="en-US"/>
        </w:rPr>
        <w:t>]</w:t>
      </w:r>
      <w:r>
        <w:t>. - Режим доступу:</w:t>
      </w:r>
      <w:r>
        <w:rPr>
          <w:lang w:val="en-US"/>
        </w:rPr>
        <w:t xml:space="preserve"> </w:t>
      </w:r>
      <w:r w:rsidRPr="00FD027B">
        <w:t>https://pytorch.org/</w:t>
      </w:r>
    </w:p>
    <w:p w14:paraId="76013F73" w14:textId="77777777" w:rsidR="008249C0" w:rsidRDefault="008249C0" w:rsidP="008249C0">
      <w:pPr>
        <w:pStyle w:val="a3"/>
        <w:numPr>
          <w:ilvl w:val="0"/>
          <w:numId w:val="2"/>
        </w:numPr>
        <w:jc w:val="left"/>
      </w:pPr>
      <w:r>
        <w:t xml:space="preserve">Документація бібліотеки </w:t>
      </w:r>
      <w:r w:rsidRPr="00FD027B">
        <w:t>transformers</w:t>
      </w:r>
      <w:r>
        <w:rPr>
          <w:lang w:val="en-US"/>
        </w:rPr>
        <w:t>. [</w:t>
      </w:r>
      <w:r>
        <w:t>Електронний ресурс</w:t>
      </w:r>
      <w:r>
        <w:rPr>
          <w:lang w:val="en-US"/>
        </w:rPr>
        <w:t>]</w:t>
      </w:r>
      <w:r>
        <w:t>. - Режим доступу:</w:t>
      </w:r>
      <w:r>
        <w:rPr>
          <w:lang w:val="en-US"/>
        </w:rPr>
        <w:t xml:space="preserve"> </w:t>
      </w:r>
      <w:r w:rsidRPr="00FD027B">
        <w:t>https://huggingface.co/transformers/</w:t>
      </w:r>
    </w:p>
    <w:p w14:paraId="28EC1F5B" w14:textId="77777777" w:rsidR="008249C0" w:rsidRDefault="008249C0" w:rsidP="008249C0">
      <w:pPr>
        <w:pStyle w:val="a3"/>
        <w:numPr>
          <w:ilvl w:val="0"/>
          <w:numId w:val="2"/>
        </w:numPr>
        <w:jc w:val="left"/>
      </w:pPr>
      <w:r w:rsidRPr="00863211">
        <w:t>Анализ временных рядов</w:t>
      </w:r>
      <w:r>
        <w:t xml:space="preserve"> /</w:t>
      </w:r>
      <w:r w:rsidRPr="00863211">
        <w:t xml:space="preserve"> Канторович Г. Г.</w:t>
      </w:r>
      <w:r>
        <w:t xml:space="preserve"> –</w:t>
      </w:r>
      <w:r w:rsidRPr="00863211">
        <w:t xml:space="preserve"> НИУ ВШЭ</w:t>
      </w:r>
      <w:r>
        <w:t xml:space="preserve"> – </w:t>
      </w:r>
      <w:r w:rsidRPr="00863211">
        <w:t xml:space="preserve">Россия, Москва, ул. Мясницкая, д.20 </w:t>
      </w:r>
      <w:r>
        <w:t xml:space="preserve">– </w:t>
      </w:r>
      <w:r w:rsidRPr="00863211">
        <w:t>2002</w:t>
      </w:r>
      <w:r>
        <w:t xml:space="preserve"> –</w:t>
      </w:r>
      <w:r w:rsidRPr="00863211">
        <w:t xml:space="preserve"> Т. 6. № 2. С. 251–273</w:t>
      </w:r>
    </w:p>
    <w:p w14:paraId="057BB436" w14:textId="56A3BC63" w:rsidR="008249C0" w:rsidRDefault="008249C0" w:rsidP="008249C0">
      <w:pPr>
        <w:pStyle w:val="a3"/>
        <w:numPr>
          <w:ilvl w:val="0"/>
          <w:numId w:val="2"/>
        </w:numPr>
        <w:jc w:val="left"/>
      </w:pPr>
      <w:r>
        <w:t xml:space="preserve">Документація фреймворку </w:t>
      </w:r>
      <w:r w:rsidRPr="00D16F36">
        <w:t>dash</w:t>
      </w:r>
      <w:r>
        <w:rPr>
          <w:lang w:val="en-US"/>
        </w:rPr>
        <w:t>. [</w:t>
      </w:r>
      <w:r>
        <w:t>Електронний ресурс</w:t>
      </w:r>
      <w:r>
        <w:rPr>
          <w:lang w:val="en-US"/>
        </w:rPr>
        <w:t>]</w:t>
      </w:r>
      <w:r>
        <w:t>. - Режим доступу:</w:t>
      </w:r>
      <w:r>
        <w:rPr>
          <w:lang w:val="en-US"/>
        </w:rPr>
        <w:t xml:space="preserve"> </w:t>
      </w:r>
      <w:r w:rsidR="00377525" w:rsidRPr="00377525">
        <w:t>https://dash.plotly.com/</w:t>
      </w:r>
    </w:p>
    <w:p w14:paraId="07FCB1C7" w14:textId="540799D3" w:rsidR="00377525" w:rsidRDefault="00377525" w:rsidP="008249C0">
      <w:pPr>
        <w:pStyle w:val="a3"/>
        <w:numPr>
          <w:ilvl w:val="0"/>
          <w:numId w:val="2"/>
        </w:numPr>
        <w:jc w:val="left"/>
      </w:pPr>
      <w:r w:rsidRPr="00377525">
        <w:t>Dan Hendrycks, Kevin Gimpel. Gaussian Error Linear Units (GELUs) / Dan Hendrycks, Kevin Gimpel</w:t>
      </w:r>
      <w:r>
        <w:rPr>
          <w:lang w:val="en-US"/>
        </w:rPr>
        <w:t xml:space="preserve"> – 2016</w:t>
      </w:r>
    </w:p>
    <w:p w14:paraId="75BD4066" w14:textId="77777777" w:rsidR="008249C0" w:rsidRDefault="008249C0" w:rsidP="008249C0">
      <w:pPr>
        <w:ind w:left="709" w:firstLine="0"/>
        <w:jc w:val="left"/>
      </w:pPr>
    </w:p>
    <w:p w14:paraId="785C7F83" w14:textId="77777777" w:rsidR="008249C0" w:rsidRDefault="008249C0" w:rsidP="008249C0">
      <w:pPr>
        <w:ind w:left="709" w:firstLine="0"/>
        <w:jc w:val="left"/>
      </w:pPr>
    </w:p>
    <w:p w14:paraId="0F94CB8A" w14:textId="77777777" w:rsidR="008249C0" w:rsidRDefault="008249C0" w:rsidP="008249C0">
      <w:pPr>
        <w:ind w:left="709" w:firstLine="0"/>
        <w:jc w:val="left"/>
      </w:pPr>
    </w:p>
    <w:p w14:paraId="77BC2916" w14:textId="21D5A6FC" w:rsidR="008249C0" w:rsidRDefault="008249C0" w:rsidP="008249C0">
      <w:pPr>
        <w:rPr>
          <w:rFonts w:eastAsia="Times New Roman"/>
          <w:bCs/>
          <w:szCs w:val="36"/>
        </w:rPr>
      </w:pPr>
    </w:p>
    <w:p w14:paraId="6EA584BE" w14:textId="77777777" w:rsidR="00DA28BA" w:rsidRDefault="00DA28BA"/>
    <w:sectPr w:rsidR="00DA28BA" w:rsidSect="00110EED">
      <w:headerReference w:type="default" r:id="rId43"/>
      <w:pgSz w:w="11906" w:h="16838"/>
      <w:pgMar w:top="1134" w:right="567" w:bottom="1134" w:left="1134"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0E525D" w14:textId="77777777" w:rsidR="00526E1F" w:rsidRDefault="00526E1F">
      <w:pPr>
        <w:spacing w:line="240" w:lineRule="auto"/>
      </w:pPr>
      <w:r>
        <w:separator/>
      </w:r>
    </w:p>
  </w:endnote>
  <w:endnote w:type="continuationSeparator" w:id="0">
    <w:p w14:paraId="428DEE3B" w14:textId="77777777" w:rsidR="00526E1F" w:rsidRDefault="00526E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AFAE0" w14:textId="77777777" w:rsidR="00526E1F" w:rsidRDefault="00526E1F">
      <w:pPr>
        <w:spacing w:line="240" w:lineRule="auto"/>
      </w:pPr>
      <w:r>
        <w:separator/>
      </w:r>
    </w:p>
  </w:footnote>
  <w:footnote w:type="continuationSeparator" w:id="0">
    <w:p w14:paraId="783C9C33" w14:textId="77777777" w:rsidR="00526E1F" w:rsidRDefault="00526E1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C6639" w14:textId="77777777" w:rsidR="00110EED" w:rsidRDefault="00526E1F" w:rsidP="00110EED">
    <w:pPr>
      <w:pStyle w:val="ae"/>
      <w:jc w:val="center"/>
    </w:pPr>
  </w:p>
  <w:p w14:paraId="6E7A8161" w14:textId="77777777" w:rsidR="00110EED" w:rsidRDefault="00526E1F">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0916550"/>
      <w:docPartObj>
        <w:docPartGallery w:val="Page Numbers (Top of Page)"/>
        <w:docPartUnique/>
      </w:docPartObj>
    </w:sdtPr>
    <w:sdtEndPr/>
    <w:sdtContent>
      <w:p w14:paraId="7773BF25" w14:textId="77777777" w:rsidR="00255920" w:rsidRDefault="008249C0">
        <w:pPr>
          <w:pStyle w:val="ae"/>
          <w:jc w:val="right"/>
        </w:pPr>
        <w:r>
          <w:fldChar w:fldCharType="begin"/>
        </w:r>
        <w:r>
          <w:instrText>PAGE   \* MERGEFORMAT</w:instrText>
        </w:r>
        <w:r>
          <w:fldChar w:fldCharType="separate"/>
        </w:r>
        <w:r>
          <w:rPr>
            <w:lang w:val="ru-RU"/>
          </w:rPr>
          <w:t>2</w:t>
        </w:r>
        <w:r>
          <w:fldChar w:fldCharType="end"/>
        </w:r>
      </w:p>
    </w:sdtContent>
  </w:sdt>
  <w:p w14:paraId="2E78E08F" w14:textId="77777777" w:rsidR="00255920" w:rsidRDefault="00526E1F">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296F0B"/>
    <w:multiLevelType w:val="multilevel"/>
    <w:tmpl w:val="C55279D6"/>
    <w:styleLink w:val="Appendices"/>
    <w:lvl w:ilvl="0">
      <w:start w:val="1"/>
      <w:numFmt w:val="russianUpper"/>
      <w:pStyle w:val="Appendix"/>
      <w:suff w:val="nothing"/>
      <w:lvlText w:val="Додаток %1"/>
      <w:lvlJc w:val="left"/>
      <w:pPr>
        <w:ind w:left="0" w:firstLine="0"/>
      </w:pPr>
      <w:rPr>
        <w:rFonts w:hint="default"/>
      </w:rPr>
    </w:lvl>
    <w:lvl w:ilvl="1">
      <w:start w:val="1"/>
      <w:numFmt w:val="decimal"/>
      <w:pStyle w:val="AppendixSection"/>
      <w:lvlText w:val="%1.%2"/>
      <w:lvlJc w:val="left"/>
      <w:pPr>
        <w:ind w:left="0" w:firstLine="709"/>
      </w:pPr>
      <w:rPr>
        <w:rFonts w:hint="default"/>
      </w:rPr>
    </w:lvl>
    <w:lvl w:ilvl="2">
      <w:start w:val="1"/>
      <w:numFmt w:val="decimal"/>
      <w:pStyle w:val="AppendixSubsection"/>
      <w:lvlText w:val="%1.%2.%3"/>
      <w:lvlJc w:val="left"/>
      <w:pPr>
        <w:ind w:left="0" w:firstLine="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105A718E"/>
    <w:multiLevelType w:val="hybridMultilevel"/>
    <w:tmpl w:val="AFB09F3E"/>
    <w:lvl w:ilvl="0" w:tplc="5C84A558">
      <w:start w:val="1"/>
      <w:numFmt w:val="decimal"/>
      <w:lvlText w:val="%1."/>
      <w:lvlJc w:val="left"/>
      <w:pPr>
        <w:ind w:left="1070"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 w15:restartNumberingAfterBreak="0">
    <w:nsid w:val="28D12071"/>
    <w:multiLevelType w:val="hybridMultilevel"/>
    <w:tmpl w:val="3DCC380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30880B63"/>
    <w:multiLevelType w:val="hybridMultilevel"/>
    <w:tmpl w:val="3B208DCC"/>
    <w:lvl w:ilvl="0" w:tplc="A398A444">
      <w:start w:val="1"/>
      <w:numFmt w:val="bullet"/>
      <w:lvlText w:val="-"/>
      <w:lvlJc w:val="left"/>
      <w:pPr>
        <w:ind w:left="1494" w:hanging="360"/>
      </w:pPr>
      <w:rPr>
        <w:rFonts w:ascii="Times New Roman" w:eastAsia="Calibri" w:hAnsi="Times New Roman" w:cs="Times New Roman" w:hint="default"/>
      </w:rPr>
    </w:lvl>
    <w:lvl w:ilvl="1" w:tplc="20000003" w:tentative="1">
      <w:start w:val="1"/>
      <w:numFmt w:val="bullet"/>
      <w:lvlText w:val="o"/>
      <w:lvlJc w:val="left"/>
      <w:pPr>
        <w:ind w:left="2214" w:hanging="360"/>
      </w:pPr>
      <w:rPr>
        <w:rFonts w:ascii="Courier New" w:hAnsi="Courier New" w:cs="Courier New" w:hint="default"/>
      </w:rPr>
    </w:lvl>
    <w:lvl w:ilvl="2" w:tplc="20000005" w:tentative="1">
      <w:start w:val="1"/>
      <w:numFmt w:val="bullet"/>
      <w:lvlText w:val=""/>
      <w:lvlJc w:val="left"/>
      <w:pPr>
        <w:ind w:left="2934" w:hanging="360"/>
      </w:pPr>
      <w:rPr>
        <w:rFonts w:ascii="Wingdings" w:hAnsi="Wingdings" w:hint="default"/>
      </w:rPr>
    </w:lvl>
    <w:lvl w:ilvl="3" w:tplc="20000001" w:tentative="1">
      <w:start w:val="1"/>
      <w:numFmt w:val="bullet"/>
      <w:lvlText w:val=""/>
      <w:lvlJc w:val="left"/>
      <w:pPr>
        <w:ind w:left="3654" w:hanging="360"/>
      </w:pPr>
      <w:rPr>
        <w:rFonts w:ascii="Symbol" w:hAnsi="Symbol" w:hint="default"/>
      </w:rPr>
    </w:lvl>
    <w:lvl w:ilvl="4" w:tplc="20000003" w:tentative="1">
      <w:start w:val="1"/>
      <w:numFmt w:val="bullet"/>
      <w:lvlText w:val="o"/>
      <w:lvlJc w:val="left"/>
      <w:pPr>
        <w:ind w:left="4374" w:hanging="360"/>
      </w:pPr>
      <w:rPr>
        <w:rFonts w:ascii="Courier New" w:hAnsi="Courier New" w:cs="Courier New" w:hint="default"/>
      </w:rPr>
    </w:lvl>
    <w:lvl w:ilvl="5" w:tplc="20000005" w:tentative="1">
      <w:start w:val="1"/>
      <w:numFmt w:val="bullet"/>
      <w:lvlText w:val=""/>
      <w:lvlJc w:val="left"/>
      <w:pPr>
        <w:ind w:left="5094" w:hanging="360"/>
      </w:pPr>
      <w:rPr>
        <w:rFonts w:ascii="Wingdings" w:hAnsi="Wingdings" w:hint="default"/>
      </w:rPr>
    </w:lvl>
    <w:lvl w:ilvl="6" w:tplc="20000001" w:tentative="1">
      <w:start w:val="1"/>
      <w:numFmt w:val="bullet"/>
      <w:lvlText w:val=""/>
      <w:lvlJc w:val="left"/>
      <w:pPr>
        <w:ind w:left="5814" w:hanging="360"/>
      </w:pPr>
      <w:rPr>
        <w:rFonts w:ascii="Symbol" w:hAnsi="Symbol" w:hint="default"/>
      </w:rPr>
    </w:lvl>
    <w:lvl w:ilvl="7" w:tplc="20000003" w:tentative="1">
      <w:start w:val="1"/>
      <w:numFmt w:val="bullet"/>
      <w:lvlText w:val="o"/>
      <w:lvlJc w:val="left"/>
      <w:pPr>
        <w:ind w:left="6534" w:hanging="360"/>
      </w:pPr>
      <w:rPr>
        <w:rFonts w:ascii="Courier New" w:hAnsi="Courier New" w:cs="Courier New" w:hint="default"/>
      </w:rPr>
    </w:lvl>
    <w:lvl w:ilvl="8" w:tplc="20000005" w:tentative="1">
      <w:start w:val="1"/>
      <w:numFmt w:val="bullet"/>
      <w:lvlText w:val=""/>
      <w:lvlJc w:val="left"/>
      <w:pPr>
        <w:ind w:left="7254" w:hanging="360"/>
      </w:pPr>
      <w:rPr>
        <w:rFonts w:ascii="Wingdings" w:hAnsi="Wingdings" w:hint="default"/>
      </w:rPr>
    </w:lvl>
  </w:abstractNum>
  <w:abstractNum w:abstractNumId="4" w15:restartNumberingAfterBreak="0">
    <w:nsid w:val="407A464C"/>
    <w:multiLevelType w:val="multilevel"/>
    <w:tmpl w:val="C55279D6"/>
    <w:numStyleLink w:val="Appendices"/>
  </w:abstractNum>
  <w:abstractNum w:abstractNumId="5" w15:restartNumberingAfterBreak="0">
    <w:nsid w:val="47461C72"/>
    <w:multiLevelType w:val="hybridMultilevel"/>
    <w:tmpl w:val="0B389F08"/>
    <w:lvl w:ilvl="0" w:tplc="D7B85292">
      <w:start w:val="1"/>
      <w:numFmt w:val="decimal"/>
      <w:lvlText w:val="%1)"/>
      <w:lvlJc w:val="left"/>
      <w:pPr>
        <w:ind w:left="1494" w:hanging="360"/>
      </w:pPr>
      <w:rPr>
        <w:rFonts w:hint="default"/>
      </w:rPr>
    </w:lvl>
    <w:lvl w:ilvl="1" w:tplc="20000019" w:tentative="1">
      <w:start w:val="1"/>
      <w:numFmt w:val="lowerLetter"/>
      <w:lvlText w:val="%2."/>
      <w:lvlJc w:val="left"/>
      <w:pPr>
        <w:ind w:left="2214" w:hanging="360"/>
      </w:pPr>
    </w:lvl>
    <w:lvl w:ilvl="2" w:tplc="2000001B" w:tentative="1">
      <w:start w:val="1"/>
      <w:numFmt w:val="lowerRoman"/>
      <w:lvlText w:val="%3."/>
      <w:lvlJc w:val="right"/>
      <w:pPr>
        <w:ind w:left="2934" w:hanging="180"/>
      </w:pPr>
    </w:lvl>
    <w:lvl w:ilvl="3" w:tplc="2000000F" w:tentative="1">
      <w:start w:val="1"/>
      <w:numFmt w:val="decimal"/>
      <w:lvlText w:val="%4."/>
      <w:lvlJc w:val="left"/>
      <w:pPr>
        <w:ind w:left="3654" w:hanging="360"/>
      </w:pPr>
    </w:lvl>
    <w:lvl w:ilvl="4" w:tplc="20000019" w:tentative="1">
      <w:start w:val="1"/>
      <w:numFmt w:val="lowerLetter"/>
      <w:lvlText w:val="%5."/>
      <w:lvlJc w:val="left"/>
      <w:pPr>
        <w:ind w:left="4374" w:hanging="360"/>
      </w:pPr>
    </w:lvl>
    <w:lvl w:ilvl="5" w:tplc="2000001B" w:tentative="1">
      <w:start w:val="1"/>
      <w:numFmt w:val="lowerRoman"/>
      <w:lvlText w:val="%6."/>
      <w:lvlJc w:val="right"/>
      <w:pPr>
        <w:ind w:left="5094" w:hanging="180"/>
      </w:pPr>
    </w:lvl>
    <w:lvl w:ilvl="6" w:tplc="2000000F" w:tentative="1">
      <w:start w:val="1"/>
      <w:numFmt w:val="decimal"/>
      <w:lvlText w:val="%7."/>
      <w:lvlJc w:val="left"/>
      <w:pPr>
        <w:ind w:left="5814" w:hanging="360"/>
      </w:pPr>
    </w:lvl>
    <w:lvl w:ilvl="7" w:tplc="20000019" w:tentative="1">
      <w:start w:val="1"/>
      <w:numFmt w:val="lowerLetter"/>
      <w:lvlText w:val="%8."/>
      <w:lvlJc w:val="left"/>
      <w:pPr>
        <w:ind w:left="6534" w:hanging="360"/>
      </w:pPr>
    </w:lvl>
    <w:lvl w:ilvl="8" w:tplc="2000001B" w:tentative="1">
      <w:start w:val="1"/>
      <w:numFmt w:val="lowerRoman"/>
      <w:lvlText w:val="%9."/>
      <w:lvlJc w:val="right"/>
      <w:pPr>
        <w:ind w:left="7254" w:hanging="180"/>
      </w:pPr>
    </w:lvl>
  </w:abstractNum>
  <w:abstractNum w:abstractNumId="6" w15:restartNumberingAfterBreak="0">
    <w:nsid w:val="48814D94"/>
    <w:multiLevelType w:val="hybridMultilevel"/>
    <w:tmpl w:val="D3D04CFE"/>
    <w:lvl w:ilvl="0" w:tplc="2DC8C6CA">
      <w:numFmt w:val="bullet"/>
      <w:lvlText w:val="-"/>
      <w:lvlJc w:val="left"/>
      <w:pPr>
        <w:ind w:left="1069" w:hanging="360"/>
      </w:pPr>
      <w:rPr>
        <w:rFonts w:ascii="Times New Roman" w:eastAsia="Calibri" w:hAnsi="Times New Roman" w:cs="Times New Roman" w:hint="default"/>
      </w:rPr>
    </w:lvl>
    <w:lvl w:ilvl="1" w:tplc="20000003">
      <w:start w:val="1"/>
      <w:numFmt w:val="bullet"/>
      <w:lvlText w:val="o"/>
      <w:lvlJc w:val="left"/>
      <w:pPr>
        <w:ind w:left="1789" w:hanging="360"/>
      </w:pPr>
      <w:rPr>
        <w:rFonts w:ascii="Courier New" w:hAnsi="Courier New" w:cs="Courier New" w:hint="default"/>
      </w:rPr>
    </w:lvl>
    <w:lvl w:ilvl="2" w:tplc="20000005" w:tentative="1">
      <w:start w:val="1"/>
      <w:numFmt w:val="bullet"/>
      <w:lvlText w:val=""/>
      <w:lvlJc w:val="left"/>
      <w:pPr>
        <w:ind w:left="2509" w:hanging="360"/>
      </w:pPr>
      <w:rPr>
        <w:rFonts w:ascii="Wingdings" w:hAnsi="Wingdings" w:hint="default"/>
      </w:rPr>
    </w:lvl>
    <w:lvl w:ilvl="3" w:tplc="20000001" w:tentative="1">
      <w:start w:val="1"/>
      <w:numFmt w:val="bullet"/>
      <w:lvlText w:val=""/>
      <w:lvlJc w:val="left"/>
      <w:pPr>
        <w:ind w:left="3229" w:hanging="360"/>
      </w:pPr>
      <w:rPr>
        <w:rFonts w:ascii="Symbol" w:hAnsi="Symbol" w:hint="default"/>
      </w:rPr>
    </w:lvl>
    <w:lvl w:ilvl="4" w:tplc="20000003" w:tentative="1">
      <w:start w:val="1"/>
      <w:numFmt w:val="bullet"/>
      <w:lvlText w:val="o"/>
      <w:lvlJc w:val="left"/>
      <w:pPr>
        <w:ind w:left="3949" w:hanging="360"/>
      </w:pPr>
      <w:rPr>
        <w:rFonts w:ascii="Courier New" w:hAnsi="Courier New" w:cs="Courier New" w:hint="default"/>
      </w:rPr>
    </w:lvl>
    <w:lvl w:ilvl="5" w:tplc="20000005" w:tentative="1">
      <w:start w:val="1"/>
      <w:numFmt w:val="bullet"/>
      <w:lvlText w:val=""/>
      <w:lvlJc w:val="left"/>
      <w:pPr>
        <w:ind w:left="4669" w:hanging="360"/>
      </w:pPr>
      <w:rPr>
        <w:rFonts w:ascii="Wingdings" w:hAnsi="Wingdings" w:hint="default"/>
      </w:rPr>
    </w:lvl>
    <w:lvl w:ilvl="6" w:tplc="20000001" w:tentative="1">
      <w:start w:val="1"/>
      <w:numFmt w:val="bullet"/>
      <w:lvlText w:val=""/>
      <w:lvlJc w:val="left"/>
      <w:pPr>
        <w:ind w:left="5389" w:hanging="360"/>
      </w:pPr>
      <w:rPr>
        <w:rFonts w:ascii="Symbol" w:hAnsi="Symbol" w:hint="default"/>
      </w:rPr>
    </w:lvl>
    <w:lvl w:ilvl="7" w:tplc="20000003" w:tentative="1">
      <w:start w:val="1"/>
      <w:numFmt w:val="bullet"/>
      <w:lvlText w:val="o"/>
      <w:lvlJc w:val="left"/>
      <w:pPr>
        <w:ind w:left="6109" w:hanging="360"/>
      </w:pPr>
      <w:rPr>
        <w:rFonts w:ascii="Courier New" w:hAnsi="Courier New" w:cs="Courier New" w:hint="default"/>
      </w:rPr>
    </w:lvl>
    <w:lvl w:ilvl="8" w:tplc="20000005" w:tentative="1">
      <w:start w:val="1"/>
      <w:numFmt w:val="bullet"/>
      <w:lvlText w:val=""/>
      <w:lvlJc w:val="left"/>
      <w:pPr>
        <w:ind w:left="6829" w:hanging="360"/>
      </w:pPr>
      <w:rPr>
        <w:rFonts w:ascii="Wingdings" w:hAnsi="Wingdings" w:hint="default"/>
      </w:rPr>
    </w:lvl>
  </w:abstractNum>
  <w:abstractNum w:abstractNumId="7" w15:restartNumberingAfterBreak="0">
    <w:nsid w:val="498B277E"/>
    <w:multiLevelType w:val="multilevel"/>
    <w:tmpl w:val="2752FB9E"/>
    <w:styleLink w:val="Headings"/>
    <w:lvl w:ilvl="0">
      <w:start w:val="1"/>
      <w:numFmt w:val="decimal"/>
      <w:pStyle w:val="1"/>
      <w:lvlText w:val="%1"/>
      <w:lvlJc w:val="center"/>
      <w:pPr>
        <w:tabs>
          <w:tab w:val="num" w:pos="284"/>
        </w:tabs>
        <w:ind w:left="0" w:firstLine="0"/>
      </w:pPr>
      <w:rPr>
        <w:rFonts w:hint="default"/>
      </w:rPr>
    </w:lvl>
    <w:lvl w:ilvl="1">
      <w:start w:val="1"/>
      <w:numFmt w:val="decimal"/>
      <w:pStyle w:val="2"/>
      <w:lvlText w:val="%1.%2"/>
      <w:lvlJc w:val="left"/>
      <w:pPr>
        <w:tabs>
          <w:tab w:val="num" w:pos="709"/>
        </w:tabs>
        <w:ind w:left="709" w:firstLine="0"/>
      </w:pPr>
      <w:rPr>
        <w:rFonts w:hint="default"/>
      </w:rPr>
    </w:lvl>
    <w:lvl w:ilvl="2">
      <w:start w:val="1"/>
      <w:numFmt w:val="decimal"/>
      <w:pStyle w:val="3"/>
      <w:lvlText w:val="%1.%2.%3"/>
      <w:lvlJc w:val="left"/>
      <w:pPr>
        <w:ind w:left="709"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ABF1475"/>
    <w:multiLevelType w:val="hybridMultilevel"/>
    <w:tmpl w:val="A976A43A"/>
    <w:lvl w:ilvl="0" w:tplc="471A274A">
      <w:start w:val="1"/>
      <w:numFmt w:val="decimal"/>
      <w:lvlText w:val="%1)"/>
      <w:lvlJc w:val="left"/>
      <w:pPr>
        <w:ind w:left="1069" w:hanging="360"/>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9" w15:restartNumberingAfterBreak="0">
    <w:nsid w:val="5C2D74CD"/>
    <w:multiLevelType w:val="hybridMultilevel"/>
    <w:tmpl w:val="75E8AB66"/>
    <w:lvl w:ilvl="0" w:tplc="A9F481AA">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6F2A7E6C"/>
    <w:multiLevelType w:val="hybridMultilevel"/>
    <w:tmpl w:val="972A9D3C"/>
    <w:lvl w:ilvl="0" w:tplc="9D38DF5A">
      <w:start w:val="1"/>
      <w:numFmt w:val="decimal"/>
      <w:lvlText w:val="%1)"/>
      <w:lvlJc w:val="left"/>
      <w:pPr>
        <w:ind w:left="1494" w:hanging="360"/>
      </w:pPr>
      <w:rPr>
        <w:rFonts w:ascii="Times New Roman" w:eastAsia="Calibri" w:hAnsi="Times New Roman" w:cs="Times New Roman"/>
      </w:rPr>
    </w:lvl>
    <w:lvl w:ilvl="1" w:tplc="20000003" w:tentative="1">
      <w:start w:val="1"/>
      <w:numFmt w:val="bullet"/>
      <w:lvlText w:val="o"/>
      <w:lvlJc w:val="left"/>
      <w:pPr>
        <w:ind w:left="2214" w:hanging="360"/>
      </w:pPr>
      <w:rPr>
        <w:rFonts w:ascii="Courier New" w:hAnsi="Courier New" w:cs="Courier New" w:hint="default"/>
      </w:rPr>
    </w:lvl>
    <w:lvl w:ilvl="2" w:tplc="20000005" w:tentative="1">
      <w:start w:val="1"/>
      <w:numFmt w:val="bullet"/>
      <w:lvlText w:val=""/>
      <w:lvlJc w:val="left"/>
      <w:pPr>
        <w:ind w:left="2934" w:hanging="360"/>
      </w:pPr>
      <w:rPr>
        <w:rFonts w:ascii="Wingdings" w:hAnsi="Wingdings" w:hint="default"/>
      </w:rPr>
    </w:lvl>
    <w:lvl w:ilvl="3" w:tplc="20000001" w:tentative="1">
      <w:start w:val="1"/>
      <w:numFmt w:val="bullet"/>
      <w:lvlText w:val=""/>
      <w:lvlJc w:val="left"/>
      <w:pPr>
        <w:ind w:left="3654" w:hanging="360"/>
      </w:pPr>
      <w:rPr>
        <w:rFonts w:ascii="Symbol" w:hAnsi="Symbol" w:hint="default"/>
      </w:rPr>
    </w:lvl>
    <w:lvl w:ilvl="4" w:tplc="20000003" w:tentative="1">
      <w:start w:val="1"/>
      <w:numFmt w:val="bullet"/>
      <w:lvlText w:val="o"/>
      <w:lvlJc w:val="left"/>
      <w:pPr>
        <w:ind w:left="4374" w:hanging="360"/>
      </w:pPr>
      <w:rPr>
        <w:rFonts w:ascii="Courier New" w:hAnsi="Courier New" w:cs="Courier New" w:hint="default"/>
      </w:rPr>
    </w:lvl>
    <w:lvl w:ilvl="5" w:tplc="20000005" w:tentative="1">
      <w:start w:val="1"/>
      <w:numFmt w:val="bullet"/>
      <w:lvlText w:val=""/>
      <w:lvlJc w:val="left"/>
      <w:pPr>
        <w:ind w:left="5094" w:hanging="360"/>
      </w:pPr>
      <w:rPr>
        <w:rFonts w:ascii="Wingdings" w:hAnsi="Wingdings" w:hint="default"/>
      </w:rPr>
    </w:lvl>
    <w:lvl w:ilvl="6" w:tplc="20000001" w:tentative="1">
      <w:start w:val="1"/>
      <w:numFmt w:val="bullet"/>
      <w:lvlText w:val=""/>
      <w:lvlJc w:val="left"/>
      <w:pPr>
        <w:ind w:left="5814" w:hanging="360"/>
      </w:pPr>
      <w:rPr>
        <w:rFonts w:ascii="Symbol" w:hAnsi="Symbol" w:hint="default"/>
      </w:rPr>
    </w:lvl>
    <w:lvl w:ilvl="7" w:tplc="20000003" w:tentative="1">
      <w:start w:val="1"/>
      <w:numFmt w:val="bullet"/>
      <w:lvlText w:val="o"/>
      <w:lvlJc w:val="left"/>
      <w:pPr>
        <w:ind w:left="6534" w:hanging="360"/>
      </w:pPr>
      <w:rPr>
        <w:rFonts w:ascii="Courier New" w:hAnsi="Courier New" w:cs="Courier New" w:hint="default"/>
      </w:rPr>
    </w:lvl>
    <w:lvl w:ilvl="8" w:tplc="20000005" w:tentative="1">
      <w:start w:val="1"/>
      <w:numFmt w:val="bullet"/>
      <w:lvlText w:val=""/>
      <w:lvlJc w:val="left"/>
      <w:pPr>
        <w:ind w:left="7254" w:hanging="360"/>
      </w:pPr>
      <w:rPr>
        <w:rFonts w:ascii="Wingdings" w:hAnsi="Wingdings" w:hint="default"/>
      </w:rPr>
    </w:lvl>
  </w:abstractNum>
  <w:num w:numId="1">
    <w:abstractNumId w:val="7"/>
  </w:num>
  <w:num w:numId="2">
    <w:abstractNumId w:val="1"/>
  </w:num>
  <w:num w:numId="3">
    <w:abstractNumId w:val="9"/>
  </w:num>
  <w:num w:numId="4">
    <w:abstractNumId w:val="8"/>
  </w:num>
  <w:num w:numId="5">
    <w:abstractNumId w:val="3"/>
  </w:num>
  <w:num w:numId="6">
    <w:abstractNumId w:val="10"/>
  </w:num>
  <w:num w:numId="7">
    <w:abstractNumId w:val="5"/>
  </w:num>
  <w:num w:numId="8">
    <w:abstractNumId w:val="6"/>
  </w:num>
  <w:num w:numId="9">
    <w:abstractNumId w:val="2"/>
  </w:num>
  <w:num w:numId="10">
    <w:abstractNumId w:val="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2D3A"/>
    <w:rsid w:val="0020467E"/>
    <w:rsid w:val="00377525"/>
    <w:rsid w:val="00526E1F"/>
    <w:rsid w:val="00563EC2"/>
    <w:rsid w:val="005678BB"/>
    <w:rsid w:val="00571E13"/>
    <w:rsid w:val="0070093D"/>
    <w:rsid w:val="00743EBE"/>
    <w:rsid w:val="008249C0"/>
    <w:rsid w:val="00834025"/>
    <w:rsid w:val="008450E9"/>
    <w:rsid w:val="009241B8"/>
    <w:rsid w:val="00DA28BA"/>
    <w:rsid w:val="00E12D3A"/>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F17300"/>
  <w15:chartTrackingRefBased/>
  <w15:docId w15:val="{F227183A-DF56-432D-A43C-BAABB1B0C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8"/>
        <w:szCs w:val="22"/>
        <w:lang w:val="ru-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49C0"/>
    <w:pPr>
      <w:spacing w:after="0" w:line="360" w:lineRule="auto"/>
      <w:ind w:firstLine="709"/>
      <w:jc w:val="both"/>
    </w:pPr>
    <w:rPr>
      <w:rFonts w:eastAsia="Calibri" w:cs="Times New Roman"/>
      <w:szCs w:val="28"/>
      <w:lang w:val="uk-UA"/>
    </w:rPr>
  </w:style>
  <w:style w:type="paragraph" w:styleId="1">
    <w:name w:val="heading 1"/>
    <w:next w:val="a"/>
    <w:link w:val="10"/>
    <w:uiPriority w:val="9"/>
    <w:qFormat/>
    <w:rsid w:val="008249C0"/>
    <w:pPr>
      <w:keepNext/>
      <w:keepLines/>
      <w:numPr>
        <w:numId w:val="1"/>
      </w:numPr>
      <w:spacing w:after="0" w:line="360" w:lineRule="auto"/>
      <w:jc w:val="center"/>
      <w:outlineLvl w:val="0"/>
    </w:pPr>
    <w:rPr>
      <w:rFonts w:eastAsia="Times New Roman" w:cs="Times New Roman"/>
      <w:bCs/>
      <w:caps/>
      <w:szCs w:val="36"/>
      <w:lang w:val="uk-UA"/>
    </w:rPr>
  </w:style>
  <w:style w:type="paragraph" w:styleId="2">
    <w:name w:val="heading 2"/>
    <w:basedOn w:val="1"/>
    <w:next w:val="a"/>
    <w:link w:val="20"/>
    <w:uiPriority w:val="9"/>
    <w:unhideWhenUsed/>
    <w:qFormat/>
    <w:rsid w:val="008249C0"/>
    <w:pPr>
      <w:numPr>
        <w:ilvl w:val="1"/>
      </w:numPr>
      <w:ind w:left="0" w:firstLine="709"/>
      <w:jc w:val="both"/>
      <w:outlineLvl w:val="1"/>
    </w:pPr>
    <w:rPr>
      <w:bCs w:val="0"/>
      <w:caps w:val="0"/>
      <w:szCs w:val="32"/>
    </w:rPr>
  </w:style>
  <w:style w:type="paragraph" w:styleId="3">
    <w:name w:val="heading 3"/>
    <w:basedOn w:val="2"/>
    <w:next w:val="a"/>
    <w:link w:val="30"/>
    <w:uiPriority w:val="9"/>
    <w:unhideWhenUsed/>
    <w:qFormat/>
    <w:rsid w:val="008249C0"/>
    <w:pPr>
      <w:numPr>
        <w:ilvl w:val="2"/>
      </w:numPr>
      <w:ind w:left="0" w:firstLine="709"/>
      <w:outlineLvl w:val="2"/>
    </w:pPr>
    <w:rPr>
      <w:bCs/>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249C0"/>
    <w:rPr>
      <w:rFonts w:eastAsia="Times New Roman" w:cs="Times New Roman"/>
      <w:bCs/>
      <w:caps/>
      <w:szCs w:val="36"/>
      <w:lang w:val="uk-UA"/>
    </w:rPr>
  </w:style>
  <w:style w:type="character" w:customStyle="1" w:styleId="20">
    <w:name w:val="Заголовок 2 Знак"/>
    <w:basedOn w:val="a0"/>
    <w:link w:val="2"/>
    <w:uiPriority w:val="9"/>
    <w:rsid w:val="008249C0"/>
    <w:rPr>
      <w:rFonts w:eastAsia="Times New Roman" w:cs="Times New Roman"/>
      <w:szCs w:val="32"/>
      <w:lang w:val="uk-UA"/>
    </w:rPr>
  </w:style>
  <w:style w:type="character" w:customStyle="1" w:styleId="30">
    <w:name w:val="Заголовок 3 Знак"/>
    <w:basedOn w:val="a0"/>
    <w:link w:val="3"/>
    <w:uiPriority w:val="9"/>
    <w:rsid w:val="008249C0"/>
    <w:rPr>
      <w:rFonts w:eastAsia="Times New Roman" w:cs="Times New Roman"/>
      <w:bCs/>
      <w:szCs w:val="26"/>
      <w:lang w:val="uk-UA"/>
    </w:rPr>
  </w:style>
  <w:style w:type="paragraph" w:customStyle="1" w:styleId="NormalNoIndent">
    <w:name w:val="NormalNoIndent"/>
    <w:basedOn w:val="a"/>
    <w:link w:val="NormalNoIndentChar"/>
    <w:qFormat/>
    <w:rsid w:val="008249C0"/>
    <w:pPr>
      <w:ind w:firstLine="0"/>
    </w:pPr>
  </w:style>
  <w:style w:type="character" w:customStyle="1" w:styleId="NormalNoIndentChar">
    <w:name w:val="NormalNoIndent Char"/>
    <w:link w:val="NormalNoIndent"/>
    <w:rsid w:val="008249C0"/>
    <w:rPr>
      <w:rFonts w:eastAsia="Calibri" w:cs="Times New Roman"/>
      <w:szCs w:val="28"/>
      <w:lang w:val="uk-UA"/>
    </w:rPr>
  </w:style>
  <w:style w:type="numbering" w:customStyle="1" w:styleId="Headings">
    <w:name w:val="Headings"/>
    <w:uiPriority w:val="99"/>
    <w:rsid w:val="008249C0"/>
    <w:pPr>
      <w:numPr>
        <w:numId w:val="1"/>
      </w:numPr>
    </w:pPr>
  </w:style>
  <w:style w:type="paragraph" w:customStyle="1" w:styleId="AbstractTitle">
    <w:name w:val="AbstractTitle"/>
    <w:basedOn w:val="NormalNoIndent"/>
    <w:link w:val="AbstractTitleChar"/>
    <w:qFormat/>
    <w:rsid w:val="008249C0"/>
    <w:pPr>
      <w:jc w:val="center"/>
    </w:pPr>
    <w:rPr>
      <w:caps/>
    </w:rPr>
  </w:style>
  <w:style w:type="character" w:customStyle="1" w:styleId="AbstractTitleChar">
    <w:name w:val="AbstractTitle Char"/>
    <w:link w:val="AbstractTitle"/>
    <w:rsid w:val="008249C0"/>
    <w:rPr>
      <w:rFonts w:eastAsia="Calibri" w:cs="Times New Roman"/>
      <w:caps/>
      <w:szCs w:val="28"/>
      <w:lang w:val="uk-UA"/>
    </w:rPr>
  </w:style>
  <w:style w:type="paragraph" w:customStyle="1" w:styleId="UnnumberedHeading">
    <w:name w:val="Unnumbered Heading"/>
    <w:basedOn w:val="1"/>
    <w:link w:val="UnnumberedHeadingChar"/>
    <w:qFormat/>
    <w:rsid w:val="008249C0"/>
    <w:pPr>
      <w:numPr>
        <w:numId w:val="0"/>
      </w:numPr>
    </w:pPr>
  </w:style>
  <w:style w:type="character" w:customStyle="1" w:styleId="UnnumberedHeadingChar">
    <w:name w:val="Unnumbered Heading Char"/>
    <w:basedOn w:val="10"/>
    <w:link w:val="UnnumberedHeading"/>
    <w:rsid w:val="008249C0"/>
    <w:rPr>
      <w:rFonts w:eastAsia="Times New Roman" w:cs="Times New Roman"/>
      <w:bCs/>
      <w:caps/>
      <w:szCs w:val="36"/>
      <w:lang w:val="uk-UA"/>
    </w:rPr>
  </w:style>
  <w:style w:type="paragraph" w:styleId="a3">
    <w:name w:val="List Paragraph"/>
    <w:basedOn w:val="a"/>
    <w:uiPriority w:val="34"/>
    <w:qFormat/>
    <w:rsid w:val="008249C0"/>
    <w:pPr>
      <w:ind w:left="720"/>
      <w:contextualSpacing/>
    </w:pPr>
  </w:style>
  <w:style w:type="character" w:styleId="a4">
    <w:name w:val="Placeholder Text"/>
    <w:basedOn w:val="a0"/>
    <w:uiPriority w:val="99"/>
    <w:semiHidden/>
    <w:rsid w:val="008249C0"/>
    <w:rPr>
      <w:color w:val="808080"/>
    </w:rPr>
  </w:style>
  <w:style w:type="character" w:styleId="a5">
    <w:name w:val="Hyperlink"/>
    <w:basedOn w:val="a0"/>
    <w:uiPriority w:val="99"/>
    <w:unhideWhenUsed/>
    <w:rsid w:val="008249C0"/>
    <w:rPr>
      <w:color w:val="0563C1" w:themeColor="hyperlink"/>
      <w:u w:val="single"/>
    </w:rPr>
  </w:style>
  <w:style w:type="character" w:styleId="a6">
    <w:name w:val="Unresolved Mention"/>
    <w:basedOn w:val="a0"/>
    <w:uiPriority w:val="99"/>
    <w:semiHidden/>
    <w:unhideWhenUsed/>
    <w:rsid w:val="008249C0"/>
    <w:rPr>
      <w:color w:val="605E5C"/>
      <w:shd w:val="clear" w:color="auto" w:fill="E1DFDD"/>
    </w:rPr>
  </w:style>
  <w:style w:type="table" w:styleId="a7">
    <w:name w:val="Table Grid"/>
    <w:basedOn w:val="a1"/>
    <w:uiPriority w:val="39"/>
    <w:rsid w:val="00824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sid w:val="008249C0"/>
    <w:rPr>
      <w:b/>
      <w:bCs/>
    </w:rPr>
  </w:style>
  <w:style w:type="character" w:styleId="HTML">
    <w:name w:val="HTML Code"/>
    <w:basedOn w:val="a0"/>
    <w:uiPriority w:val="99"/>
    <w:semiHidden/>
    <w:unhideWhenUsed/>
    <w:rsid w:val="008249C0"/>
    <w:rPr>
      <w:rFonts w:ascii="Courier New" w:eastAsia="Times New Roman" w:hAnsi="Courier New" w:cs="Courier New"/>
      <w:sz w:val="20"/>
      <w:szCs w:val="20"/>
    </w:rPr>
  </w:style>
  <w:style w:type="character" w:styleId="a9">
    <w:name w:val="Emphasis"/>
    <w:basedOn w:val="a0"/>
    <w:uiPriority w:val="20"/>
    <w:qFormat/>
    <w:rsid w:val="008249C0"/>
    <w:rPr>
      <w:i/>
      <w:iCs/>
    </w:rPr>
  </w:style>
  <w:style w:type="paragraph" w:customStyle="1" w:styleId="Appendix">
    <w:name w:val="Appendix"/>
    <w:basedOn w:val="UnnumberedHeading"/>
    <w:link w:val="AppendixChar"/>
    <w:qFormat/>
    <w:rsid w:val="008249C0"/>
    <w:pPr>
      <w:numPr>
        <w:numId w:val="11"/>
      </w:numPr>
    </w:pPr>
    <w:rPr>
      <w:caps w:val="0"/>
    </w:rPr>
  </w:style>
  <w:style w:type="character" w:customStyle="1" w:styleId="AppendixChar">
    <w:name w:val="Appendix Char"/>
    <w:link w:val="Appendix"/>
    <w:rsid w:val="008249C0"/>
    <w:rPr>
      <w:rFonts w:eastAsia="Times New Roman" w:cs="Times New Roman"/>
      <w:bCs/>
      <w:szCs w:val="36"/>
      <w:lang w:val="uk-UA"/>
    </w:rPr>
  </w:style>
  <w:style w:type="numbering" w:customStyle="1" w:styleId="Appendices">
    <w:name w:val="Appendices"/>
    <w:uiPriority w:val="99"/>
    <w:rsid w:val="008249C0"/>
    <w:pPr>
      <w:numPr>
        <w:numId w:val="10"/>
      </w:numPr>
    </w:pPr>
  </w:style>
  <w:style w:type="paragraph" w:customStyle="1" w:styleId="AppendixSection">
    <w:name w:val="AppendixSection"/>
    <w:basedOn w:val="a"/>
    <w:qFormat/>
    <w:rsid w:val="008249C0"/>
    <w:pPr>
      <w:numPr>
        <w:ilvl w:val="1"/>
        <w:numId w:val="11"/>
      </w:numPr>
    </w:pPr>
    <w:rPr>
      <w:lang w:val="en-US"/>
    </w:rPr>
  </w:style>
  <w:style w:type="paragraph" w:customStyle="1" w:styleId="AppendixSubsection">
    <w:name w:val="AppendixSubsection"/>
    <w:basedOn w:val="a"/>
    <w:qFormat/>
    <w:rsid w:val="008249C0"/>
    <w:pPr>
      <w:numPr>
        <w:ilvl w:val="2"/>
        <w:numId w:val="11"/>
      </w:numPr>
    </w:pPr>
  </w:style>
  <w:style w:type="paragraph" w:styleId="aa">
    <w:name w:val="footnote text"/>
    <w:basedOn w:val="a"/>
    <w:link w:val="ab"/>
    <w:uiPriority w:val="99"/>
    <w:unhideWhenUsed/>
    <w:rsid w:val="008249C0"/>
    <w:pPr>
      <w:spacing w:line="240" w:lineRule="auto"/>
    </w:pPr>
    <w:rPr>
      <w:sz w:val="24"/>
      <w:szCs w:val="24"/>
    </w:rPr>
  </w:style>
  <w:style w:type="character" w:customStyle="1" w:styleId="ab">
    <w:name w:val="Текст сноски Знак"/>
    <w:basedOn w:val="a0"/>
    <w:link w:val="aa"/>
    <w:uiPriority w:val="99"/>
    <w:rsid w:val="008249C0"/>
    <w:rPr>
      <w:rFonts w:eastAsia="Calibri" w:cs="Times New Roman"/>
      <w:sz w:val="24"/>
      <w:szCs w:val="24"/>
      <w:lang w:val="uk-UA"/>
    </w:rPr>
  </w:style>
  <w:style w:type="paragraph" w:styleId="ac">
    <w:name w:val="No Spacing"/>
    <w:uiPriority w:val="1"/>
    <w:qFormat/>
    <w:rsid w:val="008249C0"/>
    <w:pPr>
      <w:spacing w:after="0" w:line="240" w:lineRule="auto"/>
      <w:ind w:firstLine="709"/>
      <w:jc w:val="both"/>
    </w:pPr>
    <w:rPr>
      <w:rFonts w:eastAsia="Calibri" w:cs="Times New Roman"/>
      <w:szCs w:val="28"/>
      <w:lang w:val="uk-UA"/>
    </w:rPr>
  </w:style>
  <w:style w:type="paragraph" w:styleId="ad">
    <w:name w:val="TOC Heading"/>
    <w:basedOn w:val="1"/>
    <w:next w:val="a"/>
    <w:uiPriority w:val="39"/>
    <w:unhideWhenUsed/>
    <w:qFormat/>
    <w:rsid w:val="008249C0"/>
    <w:pPr>
      <w:numPr>
        <w:numId w:val="0"/>
      </w:numPr>
      <w:spacing w:before="240" w:line="259" w:lineRule="auto"/>
      <w:jc w:val="left"/>
      <w:outlineLvl w:val="9"/>
    </w:pPr>
    <w:rPr>
      <w:rFonts w:asciiTheme="majorHAnsi" w:eastAsiaTheme="majorEastAsia" w:hAnsiTheme="majorHAnsi" w:cstheme="majorBidi"/>
      <w:bCs w:val="0"/>
      <w:caps w:val="0"/>
      <w:color w:val="2F5496" w:themeColor="accent1" w:themeShade="BF"/>
      <w:sz w:val="32"/>
      <w:szCs w:val="32"/>
      <w:lang w:val="ru-UA" w:eastAsia="ru-UA"/>
    </w:rPr>
  </w:style>
  <w:style w:type="paragraph" w:styleId="11">
    <w:name w:val="toc 1"/>
    <w:basedOn w:val="a"/>
    <w:next w:val="a"/>
    <w:autoRedefine/>
    <w:uiPriority w:val="39"/>
    <w:unhideWhenUsed/>
    <w:rsid w:val="008249C0"/>
    <w:pPr>
      <w:spacing w:after="100"/>
    </w:pPr>
  </w:style>
  <w:style w:type="paragraph" w:styleId="21">
    <w:name w:val="toc 2"/>
    <w:basedOn w:val="a"/>
    <w:next w:val="a"/>
    <w:autoRedefine/>
    <w:uiPriority w:val="39"/>
    <w:unhideWhenUsed/>
    <w:rsid w:val="008249C0"/>
    <w:pPr>
      <w:spacing w:after="100"/>
      <w:ind w:left="280"/>
    </w:pPr>
  </w:style>
  <w:style w:type="paragraph" w:styleId="31">
    <w:name w:val="toc 3"/>
    <w:basedOn w:val="a"/>
    <w:next w:val="a"/>
    <w:autoRedefine/>
    <w:uiPriority w:val="39"/>
    <w:unhideWhenUsed/>
    <w:rsid w:val="008249C0"/>
    <w:pPr>
      <w:spacing w:after="100"/>
      <w:ind w:left="560"/>
    </w:pPr>
  </w:style>
  <w:style w:type="paragraph" w:styleId="ae">
    <w:name w:val="header"/>
    <w:basedOn w:val="a"/>
    <w:link w:val="af"/>
    <w:uiPriority w:val="99"/>
    <w:unhideWhenUsed/>
    <w:rsid w:val="008249C0"/>
    <w:pPr>
      <w:tabs>
        <w:tab w:val="center" w:pos="4677"/>
        <w:tab w:val="right" w:pos="9355"/>
      </w:tabs>
      <w:spacing w:line="240" w:lineRule="auto"/>
    </w:pPr>
  </w:style>
  <w:style w:type="character" w:customStyle="1" w:styleId="af">
    <w:name w:val="Верхний колонтитул Знак"/>
    <w:basedOn w:val="a0"/>
    <w:link w:val="ae"/>
    <w:uiPriority w:val="99"/>
    <w:rsid w:val="008249C0"/>
    <w:rPr>
      <w:rFonts w:eastAsia="Calibri" w:cs="Times New Roman"/>
      <w:szCs w:val="28"/>
      <w:lang w:val="uk-UA"/>
    </w:rPr>
  </w:style>
  <w:style w:type="paragraph" w:styleId="af0">
    <w:name w:val="footer"/>
    <w:basedOn w:val="a"/>
    <w:link w:val="af1"/>
    <w:uiPriority w:val="99"/>
    <w:unhideWhenUsed/>
    <w:rsid w:val="008249C0"/>
    <w:pPr>
      <w:tabs>
        <w:tab w:val="center" w:pos="4677"/>
        <w:tab w:val="right" w:pos="9355"/>
      </w:tabs>
      <w:spacing w:line="240" w:lineRule="auto"/>
    </w:pPr>
  </w:style>
  <w:style w:type="character" w:customStyle="1" w:styleId="af1">
    <w:name w:val="Нижний колонтитул Знак"/>
    <w:basedOn w:val="a0"/>
    <w:link w:val="af0"/>
    <w:uiPriority w:val="99"/>
    <w:rsid w:val="008249C0"/>
    <w:rPr>
      <w:rFonts w:eastAsia="Calibri" w:cs="Times New Roman"/>
      <w:szCs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hyperlink" Target="https://books.google.com/books?id=ojTgDwAAQBAJ&amp;pg=PA199" TargetMode="Externa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png"/><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20" Type="http://schemas.openxmlformats.org/officeDocument/2006/relationships/image" Target="media/image13.png"/><Relationship Id="rId41" Type="http://schemas.openxmlformats.org/officeDocument/2006/relationships/image" Target="media/image3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85</Pages>
  <Words>13672</Words>
  <Characters>77931</Characters>
  <Application>Microsoft Office Word</Application>
  <DocSecurity>0</DocSecurity>
  <Lines>649</Lines>
  <Paragraphs>1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1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iy Agafonov</dc:creator>
  <cp:keywords/>
  <dc:description/>
  <cp:lastModifiedBy>Dmitriy Agafonov</cp:lastModifiedBy>
  <cp:revision>8</cp:revision>
  <dcterms:created xsi:type="dcterms:W3CDTF">2021-06-13T16:46:00Z</dcterms:created>
  <dcterms:modified xsi:type="dcterms:W3CDTF">2021-06-16T12:01:00Z</dcterms:modified>
</cp:coreProperties>
</file>